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6515E77" w14:textId="77777777" w:rsidR="00BC7774" w:rsidRDefault="00BC7774" w:rsidP="00BC7774">
      <w:pPr>
        <w:pStyle w:val="TitleBar"/>
        <w:rPr>
          <w:rFonts w:ascii="Times New Roman" w:hAnsi="Times New Roman"/>
        </w:rPr>
      </w:pPr>
      <w:bookmarkStart w:id="0" w:name="_Toc447898717"/>
    </w:p>
    <w:sdt>
      <w:sdtPr>
        <w:rPr>
          <w:lang w:val="ru-RU"/>
        </w:rPr>
        <w:alias w:val="Название"/>
        <w:tag w:val=""/>
        <w:id w:val="-1774856746"/>
        <w:placeholder>
          <w:docPart w:val="8AF2482305EA4B87BE98BF7822F56C19"/>
        </w:placeholder>
        <w:dataBinding w:prefixMappings="xmlns:ns0='http://purl.org/dc/elements/1.1/' xmlns:ns1='http://schemas.openxmlformats.org/package/2006/metadata/core-properties' " w:xpath="/ns1:coreProperties[1]/ns0:title[1]" w:storeItemID="{6C3C8BC8-F283-45AE-878A-BAB7291924A1}"/>
        <w:text/>
      </w:sdtPr>
      <w:sdtContent>
        <w:p w14:paraId="52050CF7" w14:textId="7561DBE2" w:rsidR="00015EAC" w:rsidRDefault="00D16790" w:rsidP="00536EEB">
          <w:pPr>
            <w:pStyle w:val="Title-Major"/>
            <w:rPr>
              <w:lang w:val="ru-RU"/>
            </w:rPr>
          </w:pPr>
          <w:r>
            <w:rPr>
              <w:lang w:val="ru-RU"/>
            </w:rPr>
            <w:t>Техническая архитектура</w:t>
          </w:r>
        </w:p>
      </w:sdtContent>
    </w:sdt>
    <w:p w14:paraId="38E8D9B8" w14:textId="4211AE35" w:rsidR="00536EEB" w:rsidRDefault="0086092E" w:rsidP="00536EEB">
      <w:pPr>
        <w:pStyle w:val="Title-Major"/>
        <w:rPr>
          <w:lang w:val="ru-RU"/>
        </w:rPr>
      </w:pPr>
      <w:r w:rsidRPr="0086092E">
        <w:rPr>
          <w:lang w:val="ru-RU"/>
        </w:rPr>
        <w:t>Систем</w:t>
      </w:r>
      <w:r w:rsidR="00414B9E">
        <w:rPr>
          <w:lang w:val="ru-RU"/>
        </w:rPr>
        <w:t>ы</w:t>
      </w:r>
      <w:r w:rsidRPr="0086092E">
        <w:rPr>
          <w:lang w:val="ru-RU"/>
        </w:rPr>
        <w:t xml:space="preserve"> «Учет Средств Индивидуальной Защиты  и Спецодежды (СИЗ и СО) </w:t>
      </w:r>
      <w:r w:rsidR="00536EEB">
        <w:rPr>
          <w:lang w:val="ru-RU"/>
        </w:rPr>
        <w:t>(промышленный экземпляр)</w:t>
      </w:r>
    </w:p>
    <w:p w14:paraId="749B42A0" w14:textId="1DAA6694" w:rsidR="00536EEB" w:rsidRPr="00C165B1" w:rsidRDefault="00C165B1" w:rsidP="00536EEB">
      <w:pPr>
        <w:pStyle w:val="a9"/>
        <w:rPr>
          <w:rStyle w:val="HighlightedVariable"/>
          <w:sz w:val="32"/>
          <w:szCs w:val="32"/>
          <w:lang w:val="ru-RU"/>
        </w:rPr>
      </w:pPr>
      <w:r>
        <w:rPr>
          <w:rStyle w:val="HighlightedVariable"/>
          <w:sz w:val="32"/>
          <w:szCs w:val="32"/>
          <w:lang w:val="ru-RU"/>
        </w:rPr>
        <w:fldChar w:fldCharType="begin"/>
      </w:r>
      <w:r>
        <w:rPr>
          <w:rStyle w:val="HighlightedVariable"/>
          <w:sz w:val="32"/>
          <w:szCs w:val="32"/>
          <w:lang w:val="ru-RU"/>
        </w:rPr>
        <w:instrText xml:space="preserve"> DOCPROPERTY  "Название компании"  \* MERGEFORMAT </w:instrText>
      </w:r>
      <w:r>
        <w:rPr>
          <w:rStyle w:val="HighlightedVariable"/>
          <w:sz w:val="32"/>
          <w:szCs w:val="32"/>
          <w:lang w:val="ru-RU"/>
        </w:rPr>
        <w:fldChar w:fldCharType="separate"/>
      </w:r>
      <w:r w:rsidR="00FB4127">
        <w:rPr>
          <w:rStyle w:val="HighlightedVariable"/>
          <w:sz w:val="32"/>
          <w:szCs w:val="32"/>
          <w:lang w:val="ru-RU"/>
        </w:rPr>
        <w:t>АО «</w:t>
      </w:r>
      <w:r w:rsidR="009828CE">
        <w:rPr>
          <w:rStyle w:val="HighlightedVariable"/>
          <w:sz w:val="32"/>
          <w:szCs w:val="32"/>
          <w:lang w:val="ru-RU"/>
        </w:rPr>
        <w:t>Компания</w:t>
      </w:r>
      <w:r w:rsidR="00FB4127">
        <w:rPr>
          <w:rStyle w:val="HighlightedVariable"/>
          <w:sz w:val="32"/>
          <w:szCs w:val="32"/>
          <w:lang w:val="ru-RU"/>
        </w:rPr>
        <w:t>»</w:t>
      </w:r>
      <w:r>
        <w:rPr>
          <w:rStyle w:val="HighlightedVariable"/>
          <w:sz w:val="32"/>
          <w:szCs w:val="32"/>
          <w:lang w:val="ru-RU"/>
        </w:rPr>
        <w:fldChar w:fldCharType="end"/>
      </w:r>
    </w:p>
    <w:p w14:paraId="754401F0" w14:textId="77777777" w:rsidR="00303799" w:rsidRPr="00C165B1" w:rsidRDefault="00303799" w:rsidP="00536EEB">
      <w:pPr>
        <w:pStyle w:val="a9"/>
        <w:rPr>
          <w:sz w:val="40"/>
          <w:lang w:val="ru-RU"/>
        </w:rPr>
      </w:pPr>
    </w:p>
    <w:p w14:paraId="0357F096" w14:textId="7B932710" w:rsidR="00536EEB" w:rsidRPr="00C90B53" w:rsidRDefault="00536EEB" w:rsidP="00536EEB">
      <w:pPr>
        <w:pStyle w:val="a0"/>
        <w:tabs>
          <w:tab w:val="left" w:pos="4320"/>
        </w:tabs>
        <w:spacing w:after="0"/>
        <w:rPr>
          <w:lang w:val="ru-RU"/>
        </w:rPr>
      </w:pPr>
      <w:r w:rsidRPr="00514E9C">
        <w:rPr>
          <w:lang w:val="ru-RU"/>
        </w:rPr>
        <w:t>Автор</w:t>
      </w:r>
      <w:r w:rsidRPr="00C165B1">
        <w:rPr>
          <w:lang w:val="ru-RU"/>
        </w:rPr>
        <w:t>:</w:t>
      </w:r>
      <w:r w:rsidRPr="00C165B1">
        <w:rPr>
          <w:lang w:val="ru-RU"/>
        </w:rPr>
        <w:tab/>
      </w:r>
      <w:r w:rsidRPr="00C165B1">
        <w:rPr>
          <w:lang w:val="ru-RU"/>
        </w:rPr>
        <w:tab/>
      </w:r>
      <w:r w:rsidR="00C90B53">
        <w:rPr>
          <w:lang w:val="ru-RU"/>
        </w:rPr>
        <w:t>Пазилбек А</w:t>
      </w:r>
      <w:r w:rsidR="00C90B53" w:rsidRPr="00C90B53">
        <w:rPr>
          <w:lang w:val="ru-RU"/>
        </w:rPr>
        <w:t>.</w:t>
      </w:r>
    </w:p>
    <w:p w14:paraId="5FB552BA" w14:textId="7C25C84A" w:rsidR="00536EEB" w:rsidRPr="00514E9C" w:rsidRDefault="00536EEB" w:rsidP="00536EEB">
      <w:pPr>
        <w:pStyle w:val="a0"/>
        <w:tabs>
          <w:tab w:val="left" w:pos="4320"/>
        </w:tabs>
        <w:spacing w:after="0"/>
        <w:rPr>
          <w:lang w:val="ru-RU"/>
        </w:rPr>
      </w:pPr>
      <w:r w:rsidRPr="00514E9C">
        <w:rPr>
          <w:lang w:val="ru-RU"/>
        </w:rPr>
        <w:t>Дата создания:</w:t>
      </w:r>
      <w:r w:rsidRPr="00514E9C">
        <w:rPr>
          <w:lang w:val="ru-RU"/>
        </w:rPr>
        <w:tab/>
      </w:r>
      <w:r w:rsidRPr="00514E9C">
        <w:rPr>
          <w:lang w:val="ru-RU"/>
        </w:rPr>
        <w:tab/>
      </w:r>
      <w:r w:rsidR="00330293" w:rsidRPr="00330293">
        <w:rPr>
          <w:lang w:val="ru-RU"/>
        </w:rPr>
        <w:t xml:space="preserve">7 </w:t>
      </w:r>
      <w:r w:rsidR="00330293">
        <w:rPr>
          <w:lang w:val="ru-RU"/>
        </w:rPr>
        <w:t>ноября</w:t>
      </w:r>
      <w:r w:rsidRPr="00514E9C">
        <w:rPr>
          <w:lang w:val="ru-RU"/>
        </w:rPr>
        <w:t xml:space="preserve"> 20</w:t>
      </w:r>
      <w:r>
        <w:rPr>
          <w:lang w:val="ru-RU"/>
        </w:rPr>
        <w:t>2</w:t>
      </w:r>
      <w:r w:rsidR="00F74BA7">
        <w:rPr>
          <w:lang w:val="ru-RU"/>
        </w:rPr>
        <w:t>4</w:t>
      </w:r>
      <w:r w:rsidRPr="00514E9C">
        <w:rPr>
          <w:lang w:val="ru-RU"/>
        </w:rPr>
        <w:t xml:space="preserve"> г. </w:t>
      </w:r>
    </w:p>
    <w:p w14:paraId="4A33982A" w14:textId="6752F3AE" w:rsidR="00536EEB" w:rsidRPr="009244C3" w:rsidRDefault="00536EEB" w:rsidP="00536EEB">
      <w:pPr>
        <w:tabs>
          <w:tab w:val="left" w:pos="4320"/>
        </w:tabs>
        <w:overflowPunct/>
        <w:autoSpaceDE/>
        <w:autoSpaceDN/>
        <w:adjustRightInd/>
        <w:spacing w:before="120"/>
        <w:ind w:left="2520"/>
        <w:textAlignment w:val="auto"/>
        <w:rPr>
          <w:lang w:val="ru-RU"/>
        </w:rPr>
      </w:pPr>
      <w:r w:rsidRPr="00514E9C">
        <w:rPr>
          <w:lang w:val="ru-RU"/>
        </w:rPr>
        <w:t>Изменен:</w:t>
      </w:r>
      <w:r w:rsidRPr="00514E9C">
        <w:rPr>
          <w:lang w:val="ru-RU"/>
        </w:rPr>
        <w:tab/>
      </w:r>
      <w:r w:rsidRPr="00514E9C">
        <w:rPr>
          <w:lang w:val="ru-RU"/>
        </w:rPr>
        <w:tab/>
      </w:r>
      <w:r w:rsidR="00330293">
        <w:rPr>
          <w:lang w:val="ru-RU"/>
        </w:rPr>
        <w:t>7 ноября</w:t>
      </w:r>
      <w:r w:rsidR="00C165B1" w:rsidRPr="00514E9C">
        <w:rPr>
          <w:lang w:val="ru-RU"/>
        </w:rPr>
        <w:t xml:space="preserve"> 20</w:t>
      </w:r>
      <w:r w:rsidR="00C165B1">
        <w:rPr>
          <w:lang w:val="ru-RU"/>
        </w:rPr>
        <w:t>2</w:t>
      </w:r>
      <w:r w:rsidR="00F74BA7">
        <w:rPr>
          <w:lang w:val="ru-RU"/>
        </w:rPr>
        <w:t>4</w:t>
      </w:r>
      <w:r w:rsidR="00C165B1" w:rsidRPr="00514E9C">
        <w:rPr>
          <w:lang w:val="ru-RU"/>
        </w:rPr>
        <w:t xml:space="preserve"> г</w:t>
      </w:r>
    </w:p>
    <w:p w14:paraId="386160FE" w14:textId="4B9D7D9E" w:rsidR="00536EEB" w:rsidRPr="00D42E6C" w:rsidRDefault="00536EEB" w:rsidP="00536EEB">
      <w:pPr>
        <w:pStyle w:val="a0"/>
        <w:tabs>
          <w:tab w:val="left" w:pos="4320"/>
        </w:tabs>
        <w:spacing w:after="0"/>
        <w:rPr>
          <w:lang w:val="ru-RU"/>
        </w:rPr>
      </w:pPr>
      <w:r w:rsidRPr="000A2FEE">
        <w:rPr>
          <w:lang w:val="ru-RU"/>
        </w:rPr>
        <w:t>Версия:</w:t>
      </w:r>
      <w:r w:rsidRPr="000A2FEE">
        <w:rPr>
          <w:lang w:val="ru-RU"/>
        </w:rPr>
        <w:tab/>
      </w:r>
      <w:r w:rsidRPr="000A2FEE">
        <w:rPr>
          <w:lang w:val="ru-RU"/>
        </w:rPr>
        <w:tab/>
      </w:r>
      <w:bookmarkStart w:id="1" w:name="DocVersion"/>
      <w:r w:rsidRPr="000A2FEE">
        <w:rPr>
          <w:lang w:val="ru-RU"/>
        </w:rPr>
        <w:t>1.</w:t>
      </w:r>
      <w:bookmarkEnd w:id="1"/>
      <w:r w:rsidR="00C165B1">
        <w:rPr>
          <w:lang w:val="ru-RU"/>
        </w:rPr>
        <w:t>0</w:t>
      </w:r>
    </w:p>
    <w:p w14:paraId="64A11848" w14:textId="33326313" w:rsidR="00514E9C" w:rsidRDefault="00514E9C" w:rsidP="00514E9C">
      <w:pPr>
        <w:tabs>
          <w:tab w:val="left" w:pos="2552"/>
        </w:tabs>
        <w:spacing w:before="120" w:after="120"/>
        <w:rPr>
          <w:rFonts w:cs="Arial"/>
          <w:b/>
          <w:lang w:val="ru-RU"/>
        </w:rPr>
      </w:pPr>
    </w:p>
    <w:p w14:paraId="2F0F97C3" w14:textId="77777777" w:rsidR="00015EAC" w:rsidRPr="00D56089" w:rsidRDefault="00015EAC" w:rsidP="00514E9C">
      <w:pPr>
        <w:tabs>
          <w:tab w:val="left" w:pos="2552"/>
        </w:tabs>
        <w:spacing w:before="120" w:after="120"/>
        <w:rPr>
          <w:rFonts w:cs="Arial"/>
          <w:b/>
          <w:lang w:val="ru-RU"/>
        </w:rPr>
      </w:pPr>
    </w:p>
    <w:p w14:paraId="132D77B9" w14:textId="77777777" w:rsidR="00514E9C" w:rsidRPr="00136714" w:rsidRDefault="00514E9C" w:rsidP="00514E9C">
      <w:pPr>
        <w:tabs>
          <w:tab w:val="left" w:pos="2552"/>
        </w:tabs>
        <w:spacing w:before="120" w:after="120"/>
        <w:rPr>
          <w:rFonts w:cs="Arial"/>
          <w:lang w:val="ru-RU"/>
        </w:rPr>
      </w:pPr>
      <w:r w:rsidRPr="00D56089">
        <w:rPr>
          <w:rFonts w:cs="Arial"/>
          <w:b/>
          <w:lang w:val="ru-RU"/>
        </w:rPr>
        <w:tab/>
      </w:r>
      <w:r w:rsidRPr="00136714">
        <w:rPr>
          <w:rFonts w:cs="Arial"/>
          <w:b/>
          <w:lang w:val="ru-RU"/>
        </w:rPr>
        <w:t>Утверждено:</w:t>
      </w:r>
    </w:p>
    <w:tbl>
      <w:tblPr>
        <w:tblW w:w="0" w:type="auto"/>
        <w:tblInd w:w="2520" w:type="dxa"/>
        <w:tblLayout w:type="fixed"/>
        <w:tblLook w:val="0000" w:firstRow="0" w:lastRow="0" w:firstColumn="0" w:lastColumn="0" w:noHBand="0" w:noVBand="0"/>
      </w:tblPr>
      <w:tblGrid>
        <w:gridCol w:w="5418"/>
        <w:gridCol w:w="1800"/>
      </w:tblGrid>
      <w:tr w:rsidR="00514E9C" w:rsidRPr="00E55A35" w14:paraId="0437496A" w14:textId="77777777" w:rsidTr="000A645E">
        <w:tc>
          <w:tcPr>
            <w:tcW w:w="5418" w:type="dxa"/>
          </w:tcPr>
          <w:p w14:paraId="5256A775" w14:textId="77777777" w:rsidR="00514E9C" w:rsidRPr="00E55A35" w:rsidRDefault="00514E9C" w:rsidP="000A645E">
            <w:pPr>
              <w:overflowPunct/>
              <w:autoSpaceDE/>
              <w:autoSpaceDN/>
              <w:adjustRightInd/>
              <w:spacing w:before="120"/>
              <w:textAlignment w:val="auto"/>
            </w:pPr>
            <w:r w:rsidRPr="00E55A35">
              <w:t xml:space="preserve">Руководитель проекта от </w:t>
            </w:r>
          </w:p>
          <w:p w14:paraId="616316A2" w14:textId="394C6AD5" w:rsidR="00514E9C" w:rsidRPr="0013033A" w:rsidRDefault="00514E9C" w:rsidP="0013033A">
            <w:pPr>
              <w:overflowPunct/>
              <w:autoSpaceDE/>
              <w:autoSpaceDN/>
              <w:adjustRightInd/>
              <w:spacing w:before="120"/>
              <w:textAlignment w:val="auto"/>
              <w:rPr>
                <w:sz w:val="18"/>
                <w:lang w:val="ru-RU"/>
              </w:rPr>
            </w:pPr>
            <w:r>
              <w:t>З</w:t>
            </w:r>
            <w:r w:rsidR="005C7E78">
              <w:rPr>
                <w:lang w:val="ru-RU"/>
              </w:rPr>
              <w:t>а</w:t>
            </w:r>
            <w:r>
              <w:t>казчика</w:t>
            </w:r>
            <w:r w:rsidRPr="00E55A35">
              <w:t xml:space="preserve"> </w:t>
            </w:r>
            <w:r w:rsidR="0013033A">
              <w:rPr>
                <w:lang w:val="ru-RU"/>
              </w:rPr>
              <w:t xml:space="preserve"> </w:t>
            </w:r>
          </w:p>
        </w:tc>
        <w:tc>
          <w:tcPr>
            <w:tcW w:w="1800" w:type="dxa"/>
            <w:tcBorders>
              <w:bottom w:val="single" w:sz="6" w:space="0" w:color="auto"/>
            </w:tcBorders>
          </w:tcPr>
          <w:p w14:paraId="31682A9B" w14:textId="77777777" w:rsidR="00514E9C" w:rsidRPr="00E55A35" w:rsidRDefault="00514E9C" w:rsidP="000A645E">
            <w:pPr>
              <w:overflowPunct/>
              <w:autoSpaceDE/>
              <w:autoSpaceDN/>
              <w:adjustRightInd/>
              <w:spacing w:before="360"/>
              <w:textAlignment w:val="auto"/>
            </w:pPr>
          </w:p>
        </w:tc>
      </w:tr>
      <w:tr w:rsidR="00514E9C" w:rsidRPr="00E55A35" w14:paraId="561BE8FE" w14:textId="77777777" w:rsidTr="000A645E">
        <w:trPr>
          <w:trHeight w:val="414"/>
        </w:trPr>
        <w:tc>
          <w:tcPr>
            <w:tcW w:w="5418" w:type="dxa"/>
            <w:tcBorders>
              <w:bottom w:val="nil"/>
            </w:tcBorders>
          </w:tcPr>
          <w:p w14:paraId="58081776" w14:textId="77777777" w:rsidR="00514E9C" w:rsidRPr="00E55A35" w:rsidRDefault="00514E9C" w:rsidP="000A645E">
            <w:pPr>
              <w:overflowPunct/>
              <w:autoSpaceDE/>
              <w:autoSpaceDN/>
              <w:adjustRightInd/>
              <w:spacing w:before="120"/>
              <w:textAlignment w:val="auto"/>
              <w:rPr>
                <w:bCs/>
              </w:rPr>
            </w:pPr>
            <w:r w:rsidRPr="00E55A35">
              <w:rPr>
                <w:bCs/>
              </w:rPr>
              <w:t xml:space="preserve">Руководитель проекта от </w:t>
            </w:r>
          </w:p>
          <w:p w14:paraId="4978ED4C" w14:textId="77777777" w:rsidR="00514E9C" w:rsidRPr="0013033A" w:rsidRDefault="00514E9C" w:rsidP="0013033A">
            <w:pPr>
              <w:pStyle w:val="TableText"/>
              <w:spacing w:before="200"/>
              <w:rPr>
                <w:bCs/>
                <w:lang w:val="ru-RU"/>
              </w:rPr>
            </w:pPr>
            <w:r w:rsidRPr="00C26F36">
              <w:rPr>
                <w:sz w:val="20"/>
              </w:rPr>
              <w:t>Исполнителя</w:t>
            </w:r>
            <w:r>
              <w:rPr>
                <w:sz w:val="20"/>
              </w:rPr>
              <w:t xml:space="preserve"> </w:t>
            </w:r>
            <w:r w:rsidR="0013033A">
              <w:rPr>
                <w:sz w:val="20"/>
                <w:lang w:val="ru-RU"/>
              </w:rPr>
              <w:t xml:space="preserve"> </w:t>
            </w:r>
          </w:p>
        </w:tc>
        <w:tc>
          <w:tcPr>
            <w:tcW w:w="1800" w:type="dxa"/>
            <w:tcBorders>
              <w:top w:val="single" w:sz="6" w:space="0" w:color="auto"/>
              <w:bottom w:val="single" w:sz="4" w:space="0" w:color="auto"/>
            </w:tcBorders>
          </w:tcPr>
          <w:p w14:paraId="3F3457DF" w14:textId="77777777" w:rsidR="00514E9C" w:rsidRPr="00E55A35" w:rsidRDefault="00514E9C" w:rsidP="000A645E">
            <w:pPr>
              <w:overflowPunct/>
              <w:autoSpaceDE/>
              <w:autoSpaceDN/>
              <w:adjustRightInd/>
              <w:spacing w:before="360"/>
              <w:textAlignment w:val="auto"/>
            </w:pPr>
          </w:p>
        </w:tc>
      </w:tr>
    </w:tbl>
    <w:p w14:paraId="07C63018" w14:textId="6D12E28B" w:rsidR="00514E9C" w:rsidRDefault="00514E9C" w:rsidP="00514E9C">
      <w:pPr>
        <w:pStyle w:val="a0"/>
        <w:tabs>
          <w:tab w:val="left" w:pos="4320"/>
        </w:tabs>
      </w:pPr>
    </w:p>
    <w:p w14:paraId="592FB7B3" w14:textId="10E108E9" w:rsidR="00BC7774" w:rsidRPr="00514E9C" w:rsidRDefault="00BC7774" w:rsidP="00BC7774">
      <w:pPr>
        <w:pStyle w:val="a0"/>
        <w:rPr>
          <w:rFonts w:ascii="Times New Roman" w:hAnsi="Times New Roman"/>
        </w:rPr>
      </w:pPr>
    </w:p>
    <w:p w14:paraId="16A72399" w14:textId="77777777" w:rsidR="00BC7774" w:rsidRDefault="00BC7774" w:rsidP="00BC7774">
      <w:pPr>
        <w:pStyle w:val="2"/>
        <w:spacing w:after="0"/>
        <w:rPr>
          <w:lang w:val="ru-RU"/>
        </w:rPr>
      </w:pPr>
      <w:bookmarkStart w:id="2" w:name="_Toc183540830"/>
      <w:r>
        <w:rPr>
          <w:lang w:val="ru-RU"/>
        </w:rPr>
        <w:lastRenderedPageBreak/>
        <w:t>Контроль над документом</w:t>
      </w:r>
      <w:bookmarkEnd w:id="2"/>
    </w:p>
    <w:p w14:paraId="250D68B2" w14:textId="77777777" w:rsidR="00BC7774" w:rsidRDefault="00BC7774" w:rsidP="00BC7774">
      <w:pPr>
        <w:pStyle w:val="HeadingBar"/>
        <w:rPr>
          <w:lang w:val="ru-RU"/>
        </w:rPr>
      </w:pPr>
    </w:p>
    <w:p w14:paraId="0E762C6A" w14:textId="77777777" w:rsidR="00BC7774" w:rsidRDefault="00BC7774" w:rsidP="00BC7774">
      <w:pPr>
        <w:pStyle w:val="3"/>
      </w:pPr>
      <w:bookmarkStart w:id="3" w:name="_Toc516971337"/>
      <w:bookmarkStart w:id="4" w:name="_Toc82953482"/>
      <w:bookmarkStart w:id="5" w:name="_Toc183540831"/>
      <w:r>
        <w:t>Записи изменений</w:t>
      </w:r>
      <w:bookmarkEnd w:id="3"/>
      <w:bookmarkEnd w:id="4"/>
      <w:bookmarkEnd w:id="5"/>
    </w:p>
    <w:tbl>
      <w:tblPr>
        <w:tblW w:w="7926" w:type="dxa"/>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718"/>
        <w:gridCol w:w="1276"/>
        <w:gridCol w:w="862"/>
        <w:gridCol w:w="4070"/>
      </w:tblGrid>
      <w:tr w:rsidR="00BC7774" w14:paraId="11767401" w14:textId="77777777" w:rsidTr="00461804">
        <w:trPr>
          <w:cantSplit/>
          <w:tblHeader/>
        </w:trPr>
        <w:tc>
          <w:tcPr>
            <w:tcW w:w="1718" w:type="dxa"/>
            <w:tcBorders>
              <w:bottom w:val="nil"/>
              <w:right w:val="nil"/>
            </w:tcBorders>
            <w:shd w:val="pct10" w:color="auto" w:fill="auto"/>
          </w:tcPr>
          <w:p w14:paraId="66929760" w14:textId="77777777" w:rsidR="00BC7774" w:rsidRDefault="00BC7774" w:rsidP="00BC7774">
            <w:pPr>
              <w:pStyle w:val="TableHeading"/>
            </w:pPr>
            <w:r>
              <w:t>Дата</w:t>
            </w:r>
          </w:p>
        </w:tc>
        <w:tc>
          <w:tcPr>
            <w:tcW w:w="1276" w:type="dxa"/>
            <w:tcBorders>
              <w:left w:val="nil"/>
              <w:bottom w:val="nil"/>
              <w:right w:val="nil"/>
            </w:tcBorders>
            <w:shd w:val="pct10" w:color="auto" w:fill="auto"/>
          </w:tcPr>
          <w:p w14:paraId="20C638E9" w14:textId="77777777" w:rsidR="00BC7774" w:rsidRDefault="00BC7774" w:rsidP="00BC7774">
            <w:pPr>
              <w:pStyle w:val="TableHeading"/>
            </w:pPr>
            <w:r>
              <w:t>Автор</w:t>
            </w:r>
          </w:p>
        </w:tc>
        <w:tc>
          <w:tcPr>
            <w:tcW w:w="862" w:type="dxa"/>
            <w:tcBorders>
              <w:left w:val="nil"/>
              <w:bottom w:val="nil"/>
              <w:right w:val="nil"/>
            </w:tcBorders>
            <w:shd w:val="pct10" w:color="auto" w:fill="auto"/>
          </w:tcPr>
          <w:p w14:paraId="6F81FFDC" w14:textId="77777777" w:rsidR="00BC7774" w:rsidRDefault="00BC7774" w:rsidP="00BC7774">
            <w:pPr>
              <w:pStyle w:val="TableHeading"/>
            </w:pPr>
            <w:r>
              <w:t>Версия</w:t>
            </w:r>
          </w:p>
        </w:tc>
        <w:tc>
          <w:tcPr>
            <w:tcW w:w="4070" w:type="dxa"/>
            <w:tcBorders>
              <w:left w:val="nil"/>
              <w:bottom w:val="nil"/>
            </w:tcBorders>
            <w:shd w:val="pct10" w:color="auto" w:fill="auto"/>
          </w:tcPr>
          <w:p w14:paraId="6941841E" w14:textId="77777777" w:rsidR="00BC7774" w:rsidRDefault="00BC7774" w:rsidP="00BC7774">
            <w:pPr>
              <w:pStyle w:val="TableHeading"/>
            </w:pPr>
            <w:r>
              <w:t>Что изменено</w:t>
            </w:r>
          </w:p>
        </w:tc>
      </w:tr>
      <w:tr w:rsidR="00BC7774" w14:paraId="3F02BF07" w14:textId="77777777" w:rsidTr="00461804">
        <w:trPr>
          <w:cantSplit/>
          <w:trHeight w:hRule="exact" w:val="60"/>
          <w:tblHeader/>
        </w:trPr>
        <w:tc>
          <w:tcPr>
            <w:tcW w:w="1718" w:type="dxa"/>
            <w:tcBorders>
              <w:left w:val="nil"/>
              <w:bottom w:val="single" w:sz="4" w:space="0" w:color="auto"/>
              <w:right w:val="nil"/>
            </w:tcBorders>
            <w:shd w:val="pct50" w:color="auto" w:fill="auto"/>
          </w:tcPr>
          <w:p w14:paraId="084CFC92" w14:textId="77777777" w:rsidR="00BC7774" w:rsidRDefault="00BC7774" w:rsidP="00BC7774">
            <w:pPr>
              <w:pStyle w:val="TableText"/>
              <w:rPr>
                <w:sz w:val="8"/>
              </w:rPr>
            </w:pPr>
          </w:p>
        </w:tc>
        <w:tc>
          <w:tcPr>
            <w:tcW w:w="1276" w:type="dxa"/>
            <w:tcBorders>
              <w:left w:val="nil"/>
              <w:bottom w:val="single" w:sz="4" w:space="0" w:color="auto"/>
              <w:right w:val="nil"/>
            </w:tcBorders>
            <w:shd w:val="pct50" w:color="auto" w:fill="auto"/>
          </w:tcPr>
          <w:p w14:paraId="0C8214FB" w14:textId="77777777" w:rsidR="00BC7774" w:rsidRDefault="00BC7774" w:rsidP="00BC7774">
            <w:pPr>
              <w:pStyle w:val="TableText"/>
              <w:rPr>
                <w:sz w:val="8"/>
              </w:rPr>
            </w:pPr>
          </w:p>
        </w:tc>
        <w:tc>
          <w:tcPr>
            <w:tcW w:w="862" w:type="dxa"/>
            <w:tcBorders>
              <w:left w:val="nil"/>
              <w:bottom w:val="single" w:sz="4" w:space="0" w:color="auto"/>
              <w:right w:val="nil"/>
            </w:tcBorders>
            <w:shd w:val="pct50" w:color="auto" w:fill="auto"/>
          </w:tcPr>
          <w:p w14:paraId="756B8D8A" w14:textId="77777777" w:rsidR="00BC7774" w:rsidRDefault="00BC7774" w:rsidP="00BC7774">
            <w:pPr>
              <w:pStyle w:val="TableText"/>
              <w:rPr>
                <w:sz w:val="8"/>
              </w:rPr>
            </w:pPr>
          </w:p>
        </w:tc>
        <w:tc>
          <w:tcPr>
            <w:tcW w:w="4070" w:type="dxa"/>
            <w:tcBorders>
              <w:left w:val="nil"/>
              <w:bottom w:val="single" w:sz="4" w:space="0" w:color="auto"/>
              <w:right w:val="nil"/>
            </w:tcBorders>
            <w:shd w:val="pct50" w:color="auto" w:fill="auto"/>
          </w:tcPr>
          <w:p w14:paraId="3A21D55A" w14:textId="77777777" w:rsidR="00BC7774" w:rsidRDefault="00BC7774" w:rsidP="00BC7774">
            <w:pPr>
              <w:pStyle w:val="TableText"/>
              <w:rPr>
                <w:sz w:val="8"/>
              </w:rPr>
            </w:pPr>
          </w:p>
        </w:tc>
      </w:tr>
      <w:tr w:rsidR="00BC7774" w14:paraId="01B8ABDF" w14:textId="77777777" w:rsidTr="00461804">
        <w:trPr>
          <w:cantSplit/>
        </w:trPr>
        <w:tc>
          <w:tcPr>
            <w:tcW w:w="1718" w:type="dxa"/>
            <w:tcBorders>
              <w:top w:val="single" w:sz="4" w:space="0" w:color="auto"/>
              <w:left w:val="single" w:sz="4" w:space="0" w:color="auto"/>
              <w:bottom w:val="single" w:sz="4" w:space="0" w:color="auto"/>
              <w:right w:val="single" w:sz="4" w:space="0" w:color="auto"/>
            </w:tcBorders>
          </w:tcPr>
          <w:p w14:paraId="67674782" w14:textId="2A0B0C98" w:rsidR="00BC7774" w:rsidRPr="001B3DC4" w:rsidRDefault="00330293" w:rsidP="009733D7">
            <w:pPr>
              <w:pStyle w:val="TableText"/>
              <w:rPr>
                <w:lang w:val="ru-RU"/>
              </w:rPr>
            </w:pPr>
            <w:r>
              <w:rPr>
                <w:lang w:val="ru-RU"/>
              </w:rPr>
              <w:t>7 ноября</w:t>
            </w:r>
            <w:r w:rsidR="007C4A30">
              <w:rPr>
                <w:lang w:val="ru-RU"/>
              </w:rPr>
              <w:t xml:space="preserve"> 202</w:t>
            </w:r>
            <w:r w:rsidR="00461804">
              <w:rPr>
                <w:lang w:val="ru-RU"/>
              </w:rPr>
              <w:t>4</w:t>
            </w:r>
            <w:r w:rsidR="007C4A30">
              <w:rPr>
                <w:lang w:val="ru-RU"/>
              </w:rPr>
              <w:t xml:space="preserve"> г.</w:t>
            </w:r>
          </w:p>
        </w:tc>
        <w:tc>
          <w:tcPr>
            <w:tcW w:w="1276" w:type="dxa"/>
            <w:tcBorders>
              <w:top w:val="single" w:sz="4" w:space="0" w:color="auto"/>
              <w:left w:val="single" w:sz="4" w:space="0" w:color="auto"/>
              <w:bottom w:val="single" w:sz="4" w:space="0" w:color="auto"/>
              <w:right w:val="single" w:sz="4" w:space="0" w:color="auto"/>
            </w:tcBorders>
          </w:tcPr>
          <w:p w14:paraId="002F2983" w14:textId="355E84CE" w:rsidR="00BC7774" w:rsidRPr="007C4A30" w:rsidRDefault="00A23EFC" w:rsidP="00BC7774">
            <w:pPr>
              <w:pStyle w:val="TableText"/>
              <w:rPr>
                <w:rFonts w:ascii="Times New Roman" w:hAnsi="Times New Roman"/>
                <w:lang w:val="ru-RU"/>
              </w:rPr>
            </w:pPr>
            <w:r w:rsidRPr="00A23EFC">
              <w:rPr>
                <w:lang w:val="ru-RU"/>
              </w:rPr>
              <w:t>Пазилбек А.</w:t>
            </w:r>
          </w:p>
        </w:tc>
        <w:tc>
          <w:tcPr>
            <w:tcW w:w="862" w:type="dxa"/>
            <w:tcBorders>
              <w:top w:val="single" w:sz="4" w:space="0" w:color="auto"/>
              <w:left w:val="single" w:sz="4" w:space="0" w:color="auto"/>
              <w:bottom w:val="single" w:sz="4" w:space="0" w:color="auto"/>
              <w:right w:val="single" w:sz="4" w:space="0" w:color="auto"/>
            </w:tcBorders>
          </w:tcPr>
          <w:p w14:paraId="2C582D8E" w14:textId="77777777" w:rsidR="00BC7774" w:rsidRPr="001B3DC4" w:rsidRDefault="001B3DC4" w:rsidP="00BC7774">
            <w:pPr>
              <w:pStyle w:val="TableText"/>
              <w:rPr>
                <w:lang w:val="ru-RU"/>
              </w:rPr>
            </w:pPr>
            <w:r>
              <w:rPr>
                <w:lang w:val="ru-RU"/>
              </w:rPr>
              <w:t>1.0</w:t>
            </w:r>
          </w:p>
        </w:tc>
        <w:tc>
          <w:tcPr>
            <w:tcW w:w="4070" w:type="dxa"/>
            <w:tcBorders>
              <w:top w:val="single" w:sz="4" w:space="0" w:color="auto"/>
              <w:left w:val="single" w:sz="4" w:space="0" w:color="auto"/>
              <w:bottom w:val="single" w:sz="4" w:space="0" w:color="auto"/>
              <w:right w:val="single" w:sz="4" w:space="0" w:color="auto"/>
            </w:tcBorders>
          </w:tcPr>
          <w:p w14:paraId="4DD86572" w14:textId="77777777" w:rsidR="00BC7774" w:rsidRPr="001B3DC4" w:rsidRDefault="001B3DC4" w:rsidP="00BC7774">
            <w:pPr>
              <w:pStyle w:val="TableText"/>
              <w:rPr>
                <w:lang w:val="ru-RU"/>
              </w:rPr>
            </w:pPr>
            <w:r>
              <w:rPr>
                <w:lang w:val="ru-RU"/>
              </w:rPr>
              <w:t>Новый документ</w:t>
            </w:r>
          </w:p>
        </w:tc>
      </w:tr>
      <w:tr w:rsidR="00E744B6" w:rsidRPr="00C165B1" w14:paraId="0C818C1E" w14:textId="77777777" w:rsidTr="00461804">
        <w:trPr>
          <w:cantSplit/>
        </w:trPr>
        <w:tc>
          <w:tcPr>
            <w:tcW w:w="1718" w:type="dxa"/>
            <w:tcBorders>
              <w:top w:val="single" w:sz="4" w:space="0" w:color="auto"/>
              <w:left w:val="single" w:sz="4" w:space="0" w:color="auto"/>
              <w:bottom w:val="single" w:sz="4" w:space="0" w:color="auto"/>
              <w:right w:val="single" w:sz="4" w:space="0" w:color="auto"/>
            </w:tcBorders>
          </w:tcPr>
          <w:p w14:paraId="24A63B3E" w14:textId="46AA2E41" w:rsidR="00E744B6" w:rsidRPr="00EA7627" w:rsidRDefault="00E744B6" w:rsidP="00E744B6">
            <w:pPr>
              <w:pStyle w:val="TableText"/>
              <w:rPr>
                <w:lang w:val="ru-RU"/>
              </w:rPr>
            </w:pPr>
          </w:p>
        </w:tc>
        <w:tc>
          <w:tcPr>
            <w:tcW w:w="1276" w:type="dxa"/>
            <w:tcBorders>
              <w:top w:val="single" w:sz="4" w:space="0" w:color="auto"/>
              <w:left w:val="single" w:sz="4" w:space="0" w:color="auto"/>
              <w:bottom w:val="single" w:sz="4" w:space="0" w:color="auto"/>
              <w:right w:val="single" w:sz="4" w:space="0" w:color="auto"/>
            </w:tcBorders>
          </w:tcPr>
          <w:p w14:paraId="183B79F8" w14:textId="244D5B09" w:rsidR="00E744B6" w:rsidRPr="00D42E6C" w:rsidRDefault="00E744B6" w:rsidP="00E744B6">
            <w:pPr>
              <w:pStyle w:val="TableText"/>
              <w:rPr>
                <w:lang w:val="ru-RU"/>
              </w:rPr>
            </w:pPr>
          </w:p>
        </w:tc>
        <w:tc>
          <w:tcPr>
            <w:tcW w:w="862" w:type="dxa"/>
            <w:tcBorders>
              <w:top w:val="single" w:sz="4" w:space="0" w:color="auto"/>
              <w:left w:val="single" w:sz="4" w:space="0" w:color="auto"/>
              <w:bottom w:val="single" w:sz="4" w:space="0" w:color="auto"/>
              <w:right w:val="single" w:sz="4" w:space="0" w:color="auto"/>
            </w:tcBorders>
          </w:tcPr>
          <w:p w14:paraId="3CC2CB4D" w14:textId="5FA6FD39" w:rsidR="00E744B6" w:rsidRPr="00D42E6C" w:rsidRDefault="00E744B6" w:rsidP="00E744B6">
            <w:pPr>
              <w:pStyle w:val="TableText"/>
              <w:rPr>
                <w:lang w:val="ru-RU"/>
              </w:rPr>
            </w:pPr>
          </w:p>
        </w:tc>
        <w:tc>
          <w:tcPr>
            <w:tcW w:w="4070" w:type="dxa"/>
            <w:tcBorders>
              <w:top w:val="single" w:sz="4" w:space="0" w:color="auto"/>
              <w:left w:val="single" w:sz="4" w:space="0" w:color="auto"/>
              <w:bottom w:val="single" w:sz="4" w:space="0" w:color="auto"/>
              <w:right w:val="single" w:sz="4" w:space="0" w:color="auto"/>
            </w:tcBorders>
          </w:tcPr>
          <w:p w14:paraId="17FE2942" w14:textId="498A7493" w:rsidR="00E744B6" w:rsidRPr="00EA7627" w:rsidRDefault="00E744B6" w:rsidP="00E744B6">
            <w:pPr>
              <w:pStyle w:val="TableText"/>
              <w:rPr>
                <w:lang w:val="ru-RU"/>
              </w:rPr>
            </w:pPr>
          </w:p>
        </w:tc>
      </w:tr>
      <w:tr w:rsidR="00E744B6" w:rsidRPr="00C165B1" w14:paraId="2EF5FBD8" w14:textId="77777777" w:rsidTr="00461804">
        <w:trPr>
          <w:cantSplit/>
        </w:trPr>
        <w:tc>
          <w:tcPr>
            <w:tcW w:w="1718" w:type="dxa"/>
            <w:tcBorders>
              <w:top w:val="single" w:sz="4" w:space="0" w:color="auto"/>
              <w:left w:val="single" w:sz="4" w:space="0" w:color="auto"/>
              <w:bottom w:val="single" w:sz="4" w:space="0" w:color="auto"/>
              <w:right w:val="single" w:sz="4" w:space="0" w:color="auto"/>
            </w:tcBorders>
          </w:tcPr>
          <w:p w14:paraId="60E904C8" w14:textId="77777777" w:rsidR="00E744B6" w:rsidRPr="001120A1" w:rsidRDefault="00E744B6" w:rsidP="00E744B6">
            <w:pPr>
              <w:pStyle w:val="TableText"/>
              <w:rPr>
                <w:lang w:val="ru-RU"/>
              </w:rPr>
            </w:pPr>
          </w:p>
        </w:tc>
        <w:tc>
          <w:tcPr>
            <w:tcW w:w="1276" w:type="dxa"/>
            <w:tcBorders>
              <w:top w:val="single" w:sz="4" w:space="0" w:color="auto"/>
              <w:left w:val="single" w:sz="4" w:space="0" w:color="auto"/>
              <w:bottom w:val="single" w:sz="4" w:space="0" w:color="auto"/>
              <w:right w:val="single" w:sz="4" w:space="0" w:color="auto"/>
            </w:tcBorders>
          </w:tcPr>
          <w:p w14:paraId="66695B19" w14:textId="77777777" w:rsidR="00E744B6" w:rsidRPr="000E014F" w:rsidRDefault="00E744B6" w:rsidP="00E744B6">
            <w:pPr>
              <w:pStyle w:val="TableText"/>
              <w:rPr>
                <w:lang w:val="ru-RU"/>
              </w:rPr>
            </w:pPr>
          </w:p>
        </w:tc>
        <w:tc>
          <w:tcPr>
            <w:tcW w:w="862" w:type="dxa"/>
            <w:tcBorders>
              <w:top w:val="single" w:sz="4" w:space="0" w:color="auto"/>
              <w:left w:val="single" w:sz="4" w:space="0" w:color="auto"/>
              <w:bottom w:val="single" w:sz="4" w:space="0" w:color="auto"/>
              <w:right w:val="single" w:sz="4" w:space="0" w:color="auto"/>
            </w:tcBorders>
          </w:tcPr>
          <w:p w14:paraId="72D8C43E" w14:textId="77777777" w:rsidR="00E744B6" w:rsidRPr="000E014F" w:rsidRDefault="00E744B6" w:rsidP="00E744B6">
            <w:pPr>
              <w:pStyle w:val="TableText"/>
              <w:rPr>
                <w:lang w:val="ru-RU"/>
              </w:rPr>
            </w:pPr>
          </w:p>
        </w:tc>
        <w:tc>
          <w:tcPr>
            <w:tcW w:w="4070" w:type="dxa"/>
            <w:tcBorders>
              <w:top w:val="single" w:sz="4" w:space="0" w:color="auto"/>
              <w:left w:val="single" w:sz="4" w:space="0" w:color="auto"/>
              <w:bottom w:val="single" w:sz="4" w:space="0" w:color="auto"/>
              <w:right w:val="single" w:sz="4" w:space="0" w:color="auto"/>
            </w:tcBorders>
          </w:tcPr>
          <w:p w14:paraId="00ED6986" w14:textId="77777777" w:rsidR="00E744B6" w:rsidRPr="008C2B16" w:rsidRDefault="00E744B6" w:rsidP="00E744B6">
            <w:pPr>
              <w:pStyle w:val="TableText"/>
              <w:rPr>
                <w:lang w:val="ru-RU"/>
              </w:rPr>
            </w:pPr>
          </w:p>
        </w:tc>
      </w:tr>
    </w:tbl>
    <w:p w14:paraId="2DCB4FDC" w14:textId="77777777" w:rsidR="00BC7774" w:rsidRPr="000E014F" w:rsidRDefault="00BC7774" w:rsidP="00BC7774">
      <w:pPr>
        <w:pStyle w:val="HeadingBar"/>
        <w:rPr>
          <w:lang w:val="ru-RU"/>
        </w:rPr>
      </w:pPr>
    </w:p>
    <w:p w14:paraId="6BC36759" w14:textId="77777777" w:rsidR="00BC7774" w:rsidRDefault="00BC7774" w:rsidP="00BC7774">
      <w:pPr>
        <w:pStyle w:val="3"/>
        <w:rPr>
          <w:lang w:val="ru-RU"/>
        </w:rPr>
      </w:pPr>
      <w:bookmarkStart w:id="6" w:name="_Toc516971338"/>
      <w:bookmarkStart w:id="7" w:name="_Toc82953483"/>
      <w:bookmarkStart w:id="8" w:name="_Toc183540832"/>
      <w:r>
        <w:rPr>
          <w:lang w:val="ru-RU"/>
        </w:rPr>
        <w:t>Рецензенты</w:t>
      </w:r>
      <w:bookmarkEnd w:id="6"/>
      <w:bookmarkEnd w:id="7"/>
      <w:bookmarkEnd w:id="8"/>
    </w:p>
    <w:tbl>
      <w:tblPr>
        <w:tblW w:w="7936" w:type="dxa"/>
        <w:tblInd w:w="2520" w:type="dxa"/>
        <w:tblBorders>
          <w:top w:val="single" w:sz="12" w:space="0" w:color="auto"/>
          <w:left w:val="single" w:sz="12" w:space="0" w:color="auto"/>
          <w:bottom w:val="single" w:sz="6"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908"/>
        <w:gridCol w:w="4185"/>
        <w:gridCol w:w="1843"/>
      </w:tblGrid>
      <w:tr w:rsidR="00BC7774" w:rsidRPr="006D25EB" w14:paraId="14C72784" w14:textId="77777777">
        <w:trPr>
          <w:cantSplit/>
          <w:tblHeader/>
        </w:trPr>
        <w:tc>
          <w:tcPr>
            <w:tcW w:w="1908" w:type="dxa"/>
            <w:shd w:val="pct10" w:color="auto" w:fill="auto"/>
            <w:vAlign w:val="center"/>
          </w:tcPr>
          <w:p w14:paraId="4260C146" w14:textId="77777777" w:rsidR="00BC7774" w:rsidRPr="006D25EB" w:rsidRDefault="00BC7774" w:rsidP="004F7566">
            <w:pPr>
              <w:pStyle w:val="TableHeading"/>
              <w:rPr>
                <w:lang w:val="ru-RU"/>
              </w:rPr>
            </w:pPr>
            <w:r w:rsidRPr="006D25EB">
              <w:rPr>
                <w:lang w:val="ru-RU"/>
              </w:rPr>
              <w:t>ФИО</w:t>
            </w:r>
          </w:p>
        </w:tc>
        <w:tc>
          <w:tcPr>
            <w:tcW w:w="4185" w:type="dxa"/>
            <w:shd w:val="pct10" w:color="auto" w:fill="auto"/>
            <w:vAlign w:val="center"/>
          </w:tcPr>
          <w:p w14:paraId="14E366EF" w14:textId="77777777" w:rsidR="00BC7774" w:rsidRPr="006D25EB" w:rsidRDefault="00BC7774" w:rsidP="004F7566">
            <w:pPr>
              <w:pStyle w:val="TableHeading"/>
              <w:rPr>
                <w:lang w:val="ru-RU"/>
              </w:rPr>
            </w:pPr>
            <w:r w:rsidRPr="006D25EB">
              <w:rPr>
                <w:lang w:val="ru-RU"/>
              </w:rPr>
              <w:t>Должность</w:t>
            </w:r>
          </w:p>
        </w:tc>
        <w:tc>
          <w:tcPr>
            <w:tcW w:w="1843" w:type="dxa"/>
            <w:shd w:val="pct10" w:color="auto" w:fill="auto"/>
            <w:vAlign w:val="center"/>
          </w:tcPr>
          <w:p w14:paraId="72F0A3C1" w14:textId="77777777" w:rsidR="00BC7774" w:rsidRPr="006D25EB" w:rsidRDefault="00BC7774" w:rsidP="004F7566">
            <w:pPr>
              <w:pStyle w:val="TableHeading"/>
              <w:rPr>
                <w:lang w:val="ru-RU"/>
              </w:rPr>
            </w:pPr>
            <w:r w:rsidRPr="006D25EB">
              <w:rPr>
                <w:lang w:val="ru-RU"/>
              </w:rPr>
              <w:t>Подпись</w:t>
            </w:r>
          </w:p>
        </w:tc>
      </w:tr>
      <w:tr w:rsidR="00BC7774" w14:paraId="573927B1" w14:textId="77777777">
        <w:trPr>
          <w:cantSplit/>
          <w:trHeight w:hRule="exact" w:val="346"/>
        </w:trPr>
        <w:tc>
          <w:tcPr>
            <w:tcW w:w="1908" w:type="dxa"/>
          </w:tcPr>
          <w:p w14:paraId="3743A4EE" w14:textId="77777777" w:rsidR="00BC7774" w:rsidRPr="004F7566" w:rsidRDefault="00BC7774" w:rsidP="00BC7774">
            <w:pPr>
              <w:pStyle w:val="TableText"/>
              <w:rPr>
                <w:lang w:val="ru-RU"/>
              </w:rPr>
            </w:pPr>
          </w:p>
        </w:tc>
        <w:tc>
          <w:tcPr>
            <w:tcW w:w="4185" w:type="dxa"/>
          </w:tcPr>
          <w:p w14:paraId="391B1E38" w14:textId="77777777" w:rsidR="00BC7774" w:rsidRPr="004F7566" w:rsidRDefault="00BC7774" w:rsidP="00BC7774">
            <w:pPr>
              <w:pStyle w:val="TableText"/>
              <w:rPr>
                <w:lang w:val="ru-RU"/>
              </w:rPr>
            </w:pPr>
          </w:p>
        </w:tc>
        <w:tc>
          <w:tcPr>
            <w:tcW w:w="1843" w:type="dxa"/>
          </w:tcPr>
          <w:p w14:paraId="6063296D" w14:textId="77777777" w:rsidR="00BC7774" w:rsidRPr="004F7566" w:rsidRDefault="00BC7774" w:rsidP="00BC7774">
            <w:pPr>
              <w:pStyle w:val="TableText"/>
              <w:rPr>
                <w:lang w:val="ru-RU"/>
              </w:rPr>
            </w:pPr>
          </w:p>
        </w:tc>
      </w:tr>
      <w:tr w:rsidR="003D775D" w14:paraId="3A9F43F8" w14:textId="77777777">
        <w:trPr>
          <w:cantSplit/>
          <w:trHeight w:hRule="exact" w:val="346"/>
        </w:trPr>
        <w:tc>
          <w:tcPr>
            <w:tcW w:w="1908" w:type="dxa"/>
          </w:tcPr>
          <w:p w14:paraId="46B49D1F" w14:textId="77777777" w:rsidR="003D775D" w:rsidRPr="004F7566" w:rsidRDefault="003D775D" w:rsidP="00BC7774">
            <w:pPr>
              <w:pStyle w:val="TableText"/>
              <w:rPr>
                <w:lang w:val="ru-RU"/>
              </w:rPr>
            </w:pPr>
          </w:p>
        </w:tc>
        <w:tc>
          <w:tcPr>
            <w:tcW w:w="4185" w:type="dxa"/>
          </w:tcPr>
          <w:p w14:paraId="19FC96B7" w14:textId="77777777" w:rsidR="003D775D" w:rsidRPr="004F7566" w:rsidRDefault="003D775D" w:rsidP="00BC7774">
            <w:pPr>
              <w:pStyle w:val="TableText"/>
              <w:rPr>
                <w:lang w:val="ru-RU"/>
              </w:rPr>
            </w:pPr>
          </w:p>
        </w:tc>
        <w:tc>
          <w:tcPr>
            <w:tcW w:w="1843" w:type="dxa"/>
          </w:tcPr>
          <w:p w14:paraId="0A2EA5E7" w14:textId="77777777" w:rsidR="003D775D" w:rsidRPr="004F7566" w:rsidRDefault="003D775D" w:rsidP="00BC7774">
            <w:pPr>
              <w:pStyle w:val="TableText"/>
              <w:rPr>
                <w:lang w:val="ru-RU"/>
              </w:rPr>
            </w:pPr>
          </w:p>
        </w:tc>
      </w:tr>
    </w:tbl>
    <w:p w14:paraId="0AFF4BA7" w14:textId="77777777" w:rsidR="00BC7774" w:rsidRDefault="00BC7774" w:rsidP="004F7566">
      <w:pPr>
        <w:pStyle w:val="TableText"/>
        <w:rPr>
          <w:lang w:val="ru-RU"/>
        </w:rPr>
      </w:pPr>
    </w:p>
    <w:p w14:paraId="7F05EEE0" w14:textId="77777777" w:rsidR="00BC7774" w:rsidRPr="006D25EB" w:rsidRDefault="00BC7774" w:rsidP="00BC7774">
      <w:pPr>
        <w:pStyle w:val="3"/>
        <w:rPr>
          <w:lang w:val="ru-RU"/>
        </w:rPr>
      </w:pPr>
      <w:bookmarkStart w:id="9" w:name="_Toc516971339"/>
      <w:bookmarkStart w:id="10" w:name="_Toc82953484"/>
      <w:bookmarkStart w:id="11" w:name="_Toc183540833"/>
      <w:r w:rsidRPr="006D25EB">
        <w:rPr>
          <w:lang w:val="ru-RU"/>
        </w:rPr>
        <w:t>Рассылка</w:t>
      </w:r>
      <w:bookmarkEnd w:id="9"/>
      <w:bookmarkEnd w:id="10"/>
      <w:bookmarkEnd w:id="11"/>
    </w:p>
    <w:tbl>
      <w:tblPr>
        <w:tblW w:w="7936" w:type="dxa"/>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07"/>
        <w:gridCol w:w="2126"/>
        <w:gridCol w:w="5103"/>
      </w:tblGrid>
      <w:tr w:rsidR="00BC7774" w:rsidRPr="006D25EB" w14:paraId="4CC5C13E" w14:textId="77777777">
        <w:trPr>
          <w:cantSplit/>
          <w:tblHeader/>
        </w:trPr>
        <w:tc>
          <w:tcPr>
            <w:tcW w:w="707" w:type="dxa"/>
            <w:tcBorders>
              <w:top w:val="single" w:sz="12" w:space="0" w:color="auto"/>
              <w:left w:val="single" w:sz="12" w:space="0" w:color="auto"/>
              <w:bottom w:val="nil"/>
              <w:right w:val="nil"/>
            </w:tcBorders>
            <w:shd w:val="pct10" w:color="auto" w:fill="auto"/>
            <w:vAlign w:val="center"/>
          </w:tcPr>
          <w:p w14:paraId="21AA03D5" w14:textId="77777777" w:rsidR="00BC7774" w:rsidRPr="006D25EB" w:rsidRDefault="00BC7774" w:rsidP="00BC7774">
            <w:pPr>
              <w:pStyle w:val="TableHeading"/>
              <w:jc w:val="center"/>
              <w:rPr>
                <w:sz w:val="20"/>
                <w:lang w:val="ru-RU"/>
              </w:rPr>
            </w:pPr>
            <w:r w:rsidRPr="006D25EB">
              <w:rPr>
                <w:sz w:val="20"/>
                <w:lang w:val="ru-RU"/>
              </w:rPr>
              <w:t>№</w:t>
            </w:r>
          </w:p>
        </w:tc>
        <w:tc>
          <w:tcPr>
            <w:tcW w:w="2126" w:type="dxa"/>
            <w:tcBorders>
              <w:top w:val="single" w:sz="12" w:space="0" w:color="auto"/>
              <w:left w:val="nil"/>
              <w:bottom w:val="nil"/>
              <w:right w:val="nil"/>
            </w:tcBorders>
            <w:shd w:val="pct10" w:color="auto" w:fill="auto"/>
            <w:vAlign w:val="center"/>
          </w:tcPr>
          <w:p w14:paraId="1261D0FB" w14:textId="77777777" w:rsidR="00BC7774" w:rsidRPr="006D25EB" w:rsidRDefault="00BC7774" w:rsidP="00BC7774">
            <w:pPr>
              <w:pStyle w:val="TableHeading"/>
              <w:jc w:val="center"/>
              <w:rPr>
                <w:sz w:val="20"/>
                <w:lang w:val="ru-RU"/>
              </w:rPr>
            </w:pPr>
            <w:r w:rsidRPr="006D25EB">
              <w:rPr>
                <w:sz w:val="20"/>
                <w:lang w:val="ru-RU"/>
              </w:rPr>
              <w:t>ФИО</w:t>
            </w:r>
          </w:p>
        </w:tc>
        <w:tc>
          <w:tcPr>
            <w:tcW w:w="5103" w:type="dxa"/>
            <w:tcBorders>
              <w:top w:val="single" w:sz="12" w:space="0" w:color="auto"/>
              <w:left w:val="nil"/>
              <w:bottom w:val="nil"/>
              <w:right w:val="single" w:sz="12" w:space="0" w:color="auto"/>
            </w:tcBorders>
            <w:shd w:val="pct10" w:color="auto" w:fill="auto"/>
            <w:vAlign w:val="center"/>
          </w:tcPr>
          <w:p w14:paraId="4D9AF56A" w14:textId="77777777" w:rsidR="00BC7774" w:rsidRPr="006D25EB" w:rsidRDefault="00BC7774" w:rsidP="00BC7774">
            <w:pPr>
              <w:pStyle w:val="TableHeading"/>
              <w:jc w:val="center"/>
              <w:rPr>
                <w:sz w:val="20"/>
                <w:lang w:val="ru-RU"/>
              </w:rPr>
            </w:pPr>
            <w:r w:rsidRPr="006D25EB">
              <w:rPr>
                <w:sz w:val="20"/>
                <w:lang w:val="ru-RU"/>
              </w:rPr>
              <w:t>Расположение</w:t>
            </w:r>
          </w:p>
        </w:tc>
      </w:tr>
      <w:tr w:rsidR="00BC7774" w:rsidRPr="006D25EB" w14:paraId="653E728C" w14:textId="77777777">
        <w:trPr>
          <w:cantSplit/>
          <w:trHeight w:hRule="exact" w:val="60"/>
          <w:tblHeader/>
        </w:trPr>
        <w:tc>
          <w:tcPr>
            <w:tcW w:w="707" w:type="dxa"/>
            <w:tcBorders>
              <w:top w:val="single" w:sz="6" w:space="0" w:color="auto"/>
              <w:left w:val="nil"/>
              <w:bottom w:val="single" w:sz="6" w:space="0" w:color="auto"/>
              <w:right w:val="nil"/>
            </w:tcBorders>
            <w:shd w:val="pct50" w:color="auto" w:fill="auto"/>
          </w:tcPr>
          <w:p w14:paraId="59934A47" w14:textId="77777777" w:rsidR="00BC7774" w:rsidRPr="006D25EB" w:rsidRDefault="00BC7774" w:rsidP="00BC7774">
            <w:pPr>
              <w:pStyle w:val="TableText"/>
              <w:rPr>
                <w:sz w:val="8"/>
                <w:szCs w:val="8"/>
                <w:lang w:val="ru-RU"/>
              </w:rPr>
            </w:pPr>
          </w:p>
        </w:tc>
        <w:tc>
          <w:tcPr>
            <w:tcW w:w="2126" w:type="dxa"/>
            <w:tcBorders>
              <w:top w:val="single" w:sz="6" w:space="0" w:color="auto"/>
              <w:left w:val="nil"/>
              <w:bottom w:val="single" w:sz="6" w:space="0" w:color="auto"/>
              <w:right w:val="nil"/>
            </w:tcBorders>
            <w:shd w:val="pct50" w:color="auto" w:fill="auto"/>
          </w:tcPr>
          <w:p w14:paraId="02956F12" w14:textId="77777777" w:rsidR="00BC7774" w:rsidRPr="006D25EB" w:rsidRDefault="00BC7774" w:rsidP="00BC7774">
            <w:pPr>
              <w:pStyle w:val="TableText"/>
              <w:rPr>
                <w:sz w:val="8"/>
                <w:szCs w:val="8"/>
                <w:lang w:val="ru-RU"/>
              </w:rPr>
            </w:pPr>
          </w:p>
        </w:tc>
        <w:tc>
          <w:tcPr>
            <w:tcW w:w="5103" w:type="dxa"/>
            <w:tcBorders>
              <w:top w:val="single" w:sz="6" w:space="0" w:color="auto"/>
              <w:left w:val="nil"/>
              <w:bottom w:val="single" w:sz="6" w:space="0" w:color="auto"/>
              <w:right w:val="nil"/>
            </w:tcBorders>
            <w:shd w:val="pct50" w:color="auto" w:fill="auto"/>
          </w:tcPr>
          <w:p w14:paraId="39D2C0E2" w14:textId="77777777" w:rsidR="00BC7774" w:rsidRPr="006D25EB" w:rsidRDefault="00BC7774" w:rsidP="00BC7774">
            <w:pPr>
              <w:pStyle w:val="TableText"/>
              <w:rPr>
                <w:sz w:val="8"/>
                <w:szCs w:val="8"/>
                <w:lang w:val="ru-RU"/>
              </w:rPr>
            </w:pPr>
          </w:p>
        </w:tc>
      </w:tr>
      <w:tr w:rsidR="00BC7774" w14:paraId="107DCD23" w14:textId="77777777">
        <w:trPr>
          <w:cantSplit/>
        </w:trPr>
        <w:tc>
          <w:tcPr>
            <w:tcW w:w="707" w:type="dxa"/>
            <w:tcBorders>
              <w:top w:val="single" w:sz="6" w:space="0" w:color="auto"/>
              <w:left w:val="single" w:sz="12" w:space="0" w:color="auto"/>
              <w:bottom w:val="single" w:sz="12" w:space="0" w:color="auto"/>
              <w:right w:val="single" w:sz="6" w:space="0" w:color="auto"/>
            </w:tcBorders>
          </w:tcPr>
          <w:p w14:paraId="27BD4A8A" w14:textId="77777777" w:rsidR="00BC7774" w:rsidRPr="006D25EB" w:rsidRDefault="00BC7774" w:rsidP="00BC7774">
            <w:pPr>
              <w:pStyle w:val="TableText"/>
              <w:numPr>
                <w:ilvl w:val="0"/>
                <w:numId w:val="19"/>
              </w:numPr>
              <w:rPr>
                <w:lang w:val="ru-RU"/>
              </w:rPr>
            </w:pPr>
          </w:p>
        </w:tc>
        <w:tc>
          <w:tcPr>
            <w:tcW w:w="2126" w:type="dxa"/>
            <w:tcBorders>
              <w:top w:val="single" w:sz="6" w:space="0" w:color="auto"/>
              <w:left w:val="single" w:sz="6" w:space="0" w:color="auto"/>
              <w:bottom w:val="single" w:sz="12" w:space="0" w:color="auto"/>
              <w:right w:val="single" w:sz="6" w:space="0" w:color="auto"/>
            </w:tcBorders>
          </w:tcPr>
          <w:p w14:paraId="23E15645" w14:textId="77777777" w:rsidR="00BC7774" w:rsidRPr="006D25EB" w:rsidRDefault="00BC7774" w:rsidP="00BC7774">
            <w:pPr>
              <w:rPr>
                <w:lang w:val="ru-RU"/>
              </w:rPr>
            </w:pPr>
          </w:p>
        </w:tc>
        <w:tc>
          <w:tcPr>
            <w:tcW w:w="5103" w:type="dxa"/>
            <w:tcBorders>
              <w:top w:val="single" w:sz="6" w:space="0" w:color="auto"/>
              <w:left w:val="single" w:sz="6" w:space="0" w:color="auto"/>
              <w:bottom w:val="single" w:sz="12" w:space="0" w:color="auto"/>
              <w:right w:val="single" w:sz="12" w:space="0" w:color="auto"/>
            </w:tcBorders>
          </w:tcPr>
          <w:p w14:paraId="16B74925" w14:textId="77777777" w:rsidR="00BC7774" w:rsidRDefault="00BC7774" w:rsidP="00BC7774">
            <w:pPr>
              <w:rPr>
                <w:lang w:val="ru-RU"/>
              </w:rPr>
            </w:pPr>
          </w:p>
        </w:tc>
      </w:tr>
      <w:tr w:rsidR="00BC7774" w14:paraId="5AFC48F0" w14:textId="77777777">
        <w:trPr>
          <w:cantSplit/>
        </w:trPr>
        <w:tc>
          <w:tcPr>
            <w:tcW w:w="707" w:type="dxa"/>
            <w:tcBorders>
              <w:top w:val="single" w:sz="6" w:space="0" w:color="auto"/>
              <w:left w:val="single" w:sz="12" w:space="0" w:color="auto"/>
              <w:bottom w:val="single" w:sz="12" w:space="0" w:color="auto"/>
              <w:right w:val="single" w:sz="6" w:space="0" w:color="auto"/>
            </w:tcBorders>
          </w:tcPr>
          <w:p w14:paraId="45337023" w14:textId="77777777" w:rsidR="00BC7774" w:rsidRDefault="00BC7774" w:rsidP="00BC7774">
            <w:pPr>
              <w:pStyle w:val="TableText"/>
              <w:numPr>
                <w:ilvl w:val="0"/>
                <w:numId w:val="19"/>
              </w:numPr>
              <w:rPr>
                <w:lang w:val="ru-RU"/>
              </w:rPr>
            </w:pPr>
          </w:p>
        </w:tc>
        <w:tc>
          <w:tcPr>
            <w:tcW w:w="2126" w:type="dxa"/>
            <w:tcBorders>
              <w:top w:val="single" w:sz="6" w:space="0" w:color="auto"/>
              <w:left w:val="single" w:sz="6" w:space="0" w:color="auto"/>
              <w:bottom w:val="single" w:sz="12" w:space="0" w:color="auto"/>
              <w:right w:val="single" w:sz="6" w:space="0" w:color="auto"/>
            </w:tcBorders>
          </w:tcPr>
          <w:p w14:paraId="6161BFEF" w14:textId="77777777" w:rsidR="00BC7774" w:rsidRPr="006D25EB" w:rsidRDefault="00BC7774" w:rsidP="00BC7774">
            <w:pPr>
              <w:rPr>
                <w:lang w:val="ru-RU"/>
              </w:rPr>
            </w:pPr>
          </w:p>
        </w:tc>
        <w:tc>
          <w:tcPr>
            <w:tcW w:w="5103" w:type="dxa"/>
            <w:tcBorders>
              <w:top w:val="single" w:sz="6" w:space="0" w:color="auto"/>
              <w:left w:val="single" w:sz="6" w:space="0" w:color="auto"/>
              <w:bottom w:val="single" w:sz="12" w:space="0" w:color="auto"/>
              <w:right w:val="single" w:sz="12" w:space="0" w:color="auto"/>
            </w:tcBorders>
          </w:tcPr>
          <w:p w14:paraId="7E0D3020" w14:textId="77777777" w:rsidR="00BC7774" w:rsidRDefault="00BC7774" w:rsidP="00BC7774">
            <w:pPr>
              <w:rPr>
                <w:lang w:val="ru-RU"/>
              </w:rPr>
            </w:pPr>
          </w:p>
        </w:tc>
      </w:tr>
      <w:tr w:rsidR="00BC7774" w14:paraId="375F4CC2" w14:textId="77777777">
        <w:trPr>
          <w:cantSplit/>
        </w:trPr>
        <w:tc>
          <w:tcPr>
            <w:tcW w:w="707" w:type="dxa"/>
            <w:tcBorders>
              <w:top w:val="single" w:sz="6" w:space="0" w:color="auto"/>
              <w:left w:val="single" w:sz="12" w:space="0" w:color="auto"/>
              <w:bottom w:val="single" w:sz="12" w:space="0" w:color="auto"/>
              <w:right w:val="single" w:sz="6" w:space="0" w:color="auto"/>
            </w:tcBorders>
          </w:tcPr>
          <w:p w14:paraId="1B870F35" w14:textId="77777777" w:rsidR="00BC7774" w:rsidRDefault="00BC7774" w:rsidP="00BC7774">
            <w:pPr>
              <w:pStyle w:val="TableText"/>
              <w:numPr>
                <w:ilvl w:val="0"/>
                <w:numId w:val="19"/>
              </w:numPr>
              <w:rPr>
                <w:lang w:val="ru-RU"/>
              </w:rPr>
            </w:pPr>
          </w:p>
        </w:tc>
        <w:tc>
          <w:tcPr>
            <w:tcW w:w="2126" w:type="dxa"/>
            <w:tcBorders>
              <w:top w:val="single" w:sz="6" w:space="0" w:color="auto"/>
              <w:left w:val="single" w:sz="6" w:space="0" w:color="auto"/>
              <w:bottom w:val="single" w:sz="12" w:space="0" w:color="auto"/>
              <w:right w:val="single" w:sz="6" w:space="0" w:color="auto"/>
            </w:tcBorders>
          </w:tcPr>
          <w:p w14:paraId="275F2CF0" w14:textId="77777777" w:rsidR="00BC7774" w:rsidRPr="006D25EB" w:rsidRDefault="00BC7774" w:rsidP="00BC7774">
            <w:pPr>
              <w:rPr>
                <w:lang w:val="ru-RU"/>
              </w:rPr>
            </w:pPr>
          </w:p>
        </w:tc>
        <w:tc>
          <w:tcPr>
            <w:tcW w:w="5103" w:type="dxa"/>
            <w:tcBorders>
              <w:top w:val="single" w:sz="6" w:space="0" w:color="auto"/>
              <w:left w:val="single" w:sz="6" w:space="0" w:color="auto"/>
              <w:bottom w:val="single" w:sz="12" w:space="0" w:color="auto"/>
              <w:right w:val="single" w:sz="12" w:space="0" w:color="auto"/>
            </w:tcBorders>
          </w:tcPr>
          <w:p w14:paraId="094BAE03" w14:textId="77777777" w:rsidR="00BC7774" w:rsidRDefault="00BC7774" w:rsidP="00BC7774">
            <w:pPr>
              <w:rPr>
                <w:lang w:val="ru-RU"/>
              </w:rPr>
            </w:pPr>
          </w:p>
        </w:tc>
      </w:tr>
    </w:tbl>
    <w:p w14:paraId="5E1073A2" w14:textId="77777777" w:rsidR="00BC7774" w:rsidRDefault="00BC7774" w:rsidP="00BC7774">
      <w:pPr>
        <w:pStyle w:val="a0"/>
        <w:rPr>
          <w:lang w:val="ru-RU"/>
        </w:rPr>
      </w:pPr>
      <w:r>
        <w:rPr>
          <w:b/>
          <w:lang w:val="ru-RU"/>
        </w:rPr>
        <w:t xml:space="preserve">Заметки </w:t>
      </w:r>
      <w:r w:rsidR="0049591B">
        <w:rPr>
          <w:b/>
          <w:lang w:val="ru-RU"/>
        </w:rPr>
        <w:t>получателю: Если</w:t>
      </w:r>
      <w:r>
        <w:rPr>
          <w:lang w:val="ru-RU"/>
        </w:rPr>
        <w:t xml:space="preserve"> Вы получили напечатанный экземпляр этого документа или если Вы распечатали его электронную копию, пожалуйста, напишите свое имя на заглавной странице. Это необходимо для контроля над документами.</w:t>
      </w:r>
    </w:p>
    <w:p w14:paraId="383100CB" w14:textId="77777777" w:rsidR="00BC7774" w:rsidRDefault="00BC7774" w:rsidP="00BC7774">
      <w:pPr>
        <w:pStyle w:val="10"/>
        <w:rPr>
          <w:lang w:val="ru-RU"/>
        </w:rPr>
      </w:pPr>
      <w:r>
        <w:rPr>
          <w:lang w:val="ru-RU"/>
        </w:rPr>
        <w:lastRenderedPageBreak/>
        <w:t>Содержание</w:t>
      </w:r>
    </w:p>
    <w:p w14:paraId="6BC9ADE4" w14:textId="3BFA455F" w:rsidR="007510C7" w:rsidRDefault="00BC7774">
      <w:pPr>
        <w:pStyle w:val="21"/>
        <w:rPr>
          <w:rFonts w:asciiTheme="minorHAnsi" w:eastAsiaTheme="minorEastAsia" w:hAnsiTheme="minorHAnsi" w:cstheme="minorBidi"/>
          <w:noProof/>
          <w:kern w:val="2"/>
          <w:sz w:val="24"/>
          <w:szCs w:val="24"/>
          <w:lang/>
          <w14:ligatures w14:val="standardContextual"/>
        </w:rPr>
      </w:pPr>
      <w:r>
        <w:rPr>
          <w:lang w:val="ru-RU"/>
        </w:rPr>
        <w:fldChar w:fldCharType="begin"/>
      </w:r>
      <w:r>
        <w:rPr>
          <w:lang w:val="ru-RU"/>
        </w:rPr>
        <w:instrText xml:space="preserve"> </w:instrText>
      </w:r>
      <w:r>
        <w:instrText>TOC</w:instrText>
      </w:r>
      <w:r>
        <w:rPr>
          <w:lang w:val="ru-RU"/>
        </w:rPr>
        <w:instrText xml:space="preserve"> \</w:instrText>
      </w:r>
      <w:r>
        <w:instrText>o</w:instrText>
      </w:r>
      <w:r>
        <w:rPr>
          <w:lang w:val="ru-RU"/>
        </w:rPr>
        <w:instrText xml:space="preserve"> "2-3" </w:instrText>
      </w:r>
      <w:r>
        <w:rPr>
          <w:lang w:val="ru-RU"/>
        </w:rPr>
        <w:fldChar w:fldCharType="separate"/>
      </w:r>
      <w:r w:rsidR="007510C7" w:rsidRPr="00083D6B">
        <w:rPr>
          <w:noProof/>
          <w:lang w:val="ru-RU"/>
        </w:rPr>
        <w:t>Контроль над документом</w:t>
      </w:r>
      <w:r w:rsidR="007510C7" w:rsidRPr="007510C7">
        <w:rPr>
          <w:noProof/>
          <w:lang w:val="ru-RU"/>
        </w:rPr>
        <w:tab/>
      </w:r>
      <w:r w:rsidR="007510C7">
        <w:rPr>
          <w:noProof/>
        </w:rPr>
        <w:fldChar w:fldCharType="begin"/>
      </w:r>
      <w:r w:rsidR="007510C7" w:rsidRPr="007510C7">
        <w:rPr>
          <w:noProof/>
          <w:lang w:val="ru-RU"/>
        </w:rPr>
        <w:instrText xml:space="preserve"> </w:instrText>
      </w:r>
      <w:r w:rsidR="007510C7">
        <w:rPr>
          <w:noProof/>
        </w:rPr>
        <w:instrText>PAGEREF</w:instrText>
      </w:r>
      <w:r w:rsidR="007510C7" w:rsidRPr="007510C7">
        <w:rPr>
          <w:noProof/>
          <w:lang w:val="ru-RU"/>
        </w:rPr>
        <w:instrText xml:space="preserve"> _</w:instrText>
      </w:r>
      <w:r w:rsidR="007510C7">
        <w:rPr>
          <w:noProof/>
        </w:rPr>
        <w:instrText>Toc</w:instrText>
      </w:r>
      <w:r w:rsidR="007510C7" w:rsidRPr="007510C7">
        <w:rPr>
          <w:noProof/>
          <w:lang w:val="ru-RU"/>
        </w:rPr>
        <w:instrText>183540830 \</w:instrText>
      </w:r>
      <w:r w:rsidR="007510C7">
        <w:rPr>
          <w:noProof/>
        </w:rPr>
        <w:instrText>h</w:instrText>
      </w:r>
      <w:r w:rsidR="007510C7" w:rsidRPr="007510C7">
        <w:rPr>
          <w:noProof/>
          <w:lang w:val="ru-RU"/>
        </w:rPr>
        <w:instrText xml:space="preserve"> </w:instrText>
      </w:r>
      <w:r w:rsidR="007510C7">
        <w:rPr>
          <w:noProof/>
        </w:rPr>
      </w:r>
      <w:r w:rsidR="007510C7">
        <w:rPr>
          <w:noProof/>
        </w:rPr>
        <w:fldChar w:fldCharType="separate"/>
      </w:r>
      <w:r w:rsidR="007510C7">
        <w:rPr>
          <w:noProof/>
        </w:rPr>
        <w:t>ii</w:t>
      </w:r>
      <w:r w:rsidR="007510C7">
        <w:rPr>
          <w:noProof/>
        </w:rPr>
        <w:fldChar w:fldCharType="end"/>
      </w:r>
    </w:p>
    <w:p w14:paraId="3320F50C" w14:textId="36E00AE7" w:rsidR="007510C7" w:rsidRDefault="007510C7">
      <w:pPr>
        <w:pStyle w:val="31"/>
        <w:rPr>
          <w:rFonts w:asciiTheme="minorHAnsi" w:eastAsiaTheme="minorEastAsia" w:hAnsiTheme="minorHAnsi" w:cstheme="minorBidi"/>
          <w:noProof/>
          <w:kern w:val="2"/>
          <w:sz w:val="24"/>
          <w:szCs w:val="24"/>
          <w:lang/>
          <w14:ligatures w14:val="standardContextual"/>
        </w:rPr>
      </w:pPr>
      <w:r w:rsidRPr="007510C7">
        <w:rPr>
          <w:noProof/>
          <w:lang w:val="ru-RU"/>
        </w:rPr>
        <w:t>Записи изменений</w:t>
      </w:r>
      <w:r w:rsidRPr="007510C7">
        <w:rPr>
          <w:noProof/>
          <w:lang w:val="ru-RU"/>
        </w:rPr>
        <w:tab/>
      </w:r>
      <w:r>
        <w:rPr>
          <w:noProof/>
        </w:rPr>
        <w:fldChar w:fldCharType="begin"/>
      </w:r>
      <w:r w:rsidRPr="007510C7">
        <w:rPr>
          <w:noProof/>
          <w:lang w:val="ru-RU"/>
        </w:rPr>
        <w:instrText xml:space="preserve"> </w:instrText>
      </w:r>
      <w:r>
        <w:rPr>
          <w:noProof/>
        </w:rPr>
        <w:instrText>PAGEREF</w:instrText>
      </w:r>
      <w:r w:rsidRPr="007510C7">
        <w:rPr>
          <w:noProof/>
          <w:lang w:val="ru-RU"/>
        </w:rPr>
        <w:instrText xml:space="preserve"> _</w:instrText>
      </w:r>
      <w:r>
        <w:rPr>
          <w:noProof/>
        </w:rPr>
        <w:instrText>Toc</w:instrText>
      </w:r>
      <w:r w:rsidRPr="007510C7">
        <w:rPr>
          <w:noProof/>
          <w:lang w:val="ru-RU"/>
        </w:rPr>
        <w:instrText>183540831 \</w:instrText>
      </w:r>
      <w:r>
        <w:rPr>
          <w:noProof/>
        </w:rPr>
        <w:instrText>h</w:instrText>
      </w:r>
      <w:r w:rsidRPr="007510C7">
        <w:rPr>
          <w:noProof/>
          <w:lang w:val="ru-RU"/>
        </w:rPr>
        <w:instrText xml:space="preserve"> </w:instrText>
      </w:r>
      <w:r>
        <w:rPr>
          <w:noProof/>
        </w:rPr>
      </w:r>
      <w:r>
        <w:rPr>
          <w:noProof/>
        </w:rPr>
        <w:fldChar w:fldCharType="separate"/>
      </w:r>
      <w:r>
        <w:rPr>
          <w:noProof/>
        </w:rPr>
        <w:t>ii</w:t>
      </w:r>
      <w:r>
        <w:rPr>
          <w:noProof/>
        </w:rPr>
        <w:fldChar w:fldCharType="end"/>
      </w:r>
    </w:p>
    <w:p w14:paraId="12659285" w14:textId="62A5DAF2" w:rsidR="007510C7" w:rsidRDefault="007510C7">
      <w:pPr>
        <w:pStyle w:val="31"/>
        <w:rPr>
          <w:rFonts w:asciiTheme="minorHAnsi" w:eastAsiaTheme="minorEastAsia" w:hAnsiTheme="minorHAnsi" w:cstheme="minorBidi"/>
          <w:noProof/>
          <w:kern w:val="2"/>
          <w:sz w:val="24"/>
          <w:szCs w:val="24"/>
          <w:lang/>
          <w14:ligatures w14:val="standardContextual"/>
        </w:rPr>
      </w:pPr>
      <w:r w:rsidRPr="00083D6B">
        <w:rPr>
          <w:noProof/>
          <w:lang w:val="ru-RU"/>
        </w:rPr>
        <w:t>Рецензенты</w:t>
      </w:r>
      <w:r w:rsidRPr="007510C7">
        <w:rPr>
          <w:noProof/>
          <w:lang w:val="ru-RU"/>
        </w:rPr>
        <w:tab/>
      </w:r>
      <w:r>
        <w:rPr>
          <w:noProof/>
        </w:rPr>
        <w:fldChar w:fldCharType="begin"/>
      </w:r>
      <w:r w:rsidRPr="007510C7">
        <w:rPr>
          <w:noProof/>
          <w:lang w:val="ru-RU"/>
        </w:rPr>
        <w:instrText xml:space="preserve"> </w:instrText>
      </w:r>
      <w:r>
        <w:rPr>
          <w:noProof/>
        </w:rPr>
        <w:instrText>PAGEREF</w:instrText>
      </w:r>
      <w:r w:rsidRPr="007510C7">
        <w:rPr>
          <w:noProof/>
          <w:lang w:val="ru-RU"/>
        </w:rPr>
        <w:instrText xml:space="preserve"> _</w:instrText>
      </w:r>
      <w:r>
        <w:rPr>
          <w:noProof/>
        </w:rPr>
        <w:instrText>Toc</w:instrText>
      </w:r>
      <w:r w:rsidRPr="007510C7">
        <w:rPr>
          <w:noProof/>
          <w:lang w:val="ru-RU"/>
        </w:rPr>
        <w:instrText>183540832 \</w:instrText>
      </w:r>
      <w:r>
        <w:rPr>
          <w:noProof/>
        </w:rPr>
        <w:instrText>h</w:instrText>
      </w:r>
      <w:r w:rsidRPr="007510C7">
        <w:rPr>
          <w:noProof/>
          <w:lang w:val="ru-RU"/>
        </w:rPr>
        <w:instrText xml:space="preserve"> </w:instrText>
      </w:r>
      <w:r>
        <w:rPr>
          <w:noProof/>
        </w:rPr>
      </w:r>
      <w:r>
        <w:rPr>
          <w:noProof/>
        </w:rPr>
        <w:fldChar w:fldCharType="separate"/>
      </w:r>
      <w:r>
        <w:rPr>
          <w:noProof/>
        </w:rPr>
        <w:t>ii</w:t>
      </w:r>
      <w:r>
        <w:rPr>
          <w:noProof/>
        </w:rPr>
        <w:fldChar w:fldCharType="end"/>
      </w:r>
    </w:p>
    <w:p w14:paraId="5DB2C4E4" w14:textId="23903B02" w:rsidR="007510C7" w:rsidRDefault="007510C7">
      <w:pPr>
        <w:pStyle w:val="31"/>
        <w:rPr>
          <w:rFonts w:asciiTheme="minorHAnsi" w:eastAsiaTheme="minorEastAsia" w:hAnsiTheme="minorHAnsi" w:cstheme="minorBidi"/>
          <w:noProof/>
          <w:kern w:val="2"/>
          <w:sz w:val="24"/>
          <w:szCs w:val="24"/>
          <w:lang/>
          <w14:ligatures w14:val="standardContextual"/>
        </w:rPr>
      </w:pPr>
      <w:r w:rsidRPr="00083D6B">
        <w:rPr>
          <w:noProof/>
          <w:lang w:val="ru-RU"/>
        </w:rPr>
        <w:t>Рассылка</w:t>
      </w:r>
      <w:r w:rsidRPr="007510C7">
        <w:rPr>
          <w:noProof/>
          <w:lang w:val="ru-RU"/>
        </w:rPr>
        <w:tab/>
      </w:r>
      <w:r>
        <w:rPr>
          <w:noProof/>
        </w:rPr>
        <w:fldChar w:fldCharType="begin"/>
      </w:r>
      <w:r w:rsidRPr="007510C7">
        <w:rPr>
          <w:noProof/>
          <w:lang w:val="ru-RU"/>
        </w:rPr>
        <w:instrText xml:space="preserve"> </w:instrText>
      </w:r>
      <w:r>
        <w:rPr>
          <w:noProof/>
        </w:rPr>
        <w:instrText>PAGEREF</w:instrText>
      </w:r>
      <w:r w:rsidRPr="007510C7">
        <w:rPr>
          <w:noProof/>
          <w:lang w:val="ru-RU"/>
        </w:rPr>
        <w:instrText xml:space="preserve"> _</w:instrText>
      </w:r>
      <w:r>
        <w:rPr>
          <w:noProof/>
        </w:rPr>
        <w:instrText>Toc</w:instrText>
      </w:r>
      <w:r w:rsidRPr="007510C7">
        <w:rPr>
          <w:noProof/>
          <w:lang w:val="ru-RU"/>
        </w:rPr>
        <w:instrText>183540833 \</w:instrText>
      </w:r>
      <w:r>
        <w:rPr>
          <w:noProof/>
        </w:rPr>
        <w:instrText>h</w:instrText>
      </w:r>
      <w:r w:rsidRPr="007510C7">
        <w:rPr>
          <w:noProof/>
          <w:lang w:val="ru-RU"/>
        </w:rPr>
        <w:instrText xml:space="preserve"> </w:instrText>
      </w:r>
      <w:r>
        <w:rPr>
          <w:noProof/>
        </w:rPr>
      </w:r>
      <w:r>
        <w:rPr>
          <w:noProof/>
        </w:rPr>
        <w:fldChar w:fldCharType="separate"/>
      </w:r>
      <w:r>
        <w:rPr>
          <w:noProof/>
        </w:rPr>
        <w:t>ii</w:t>
      </w:r>
      <w:r>
        <w:rPr>
          <w:noProof/>
        </w:rPr>
        <w:fldChar w:fldCharType="end"/>
      </w:r>
    </w:p>
    <w:p w14:paraId="2E385118" w14:textId="4D8900B5" w:rsidR="007510C7" w:rsidRDefault="007510C7">
      <w:pPr>
        <w:pStyle w:val="21"/>
        <w:rPr>
          <w:rFonts w:asciiTheme="minorHAnsi" w:eastAsiaTheme="minorEastAsia" w:hAnsiTheme="minorHAnsi" w:cstheme="minorBidi"/>
          <w:noProof/>
          <w:kern w:val="2"/>
          <w:sz w:val="24"/>
          <w:szCs w:val="24"/>
          <w:lang/>
          <w14:ligatures w14:val="standardContextual"/>
        </w:rPr>
      </w:pPr>
      <w:r w:rsidRPr="00083D6B">
        <w:rPr>
          <w:noProof/>
          <w:lang w:val="ru-RU"/>
        </w:rPr>
        <w:t>Введение</w:t>
      </w:r>
      <w:r w:rsidRPr="007510C7">
        <w:rPr>
          <w:noProof/>
          <w:lang w:val="ru-RU"/>
        </w:rPr>
        <w:tab/>
      </w:r>
      <w:r>
        <w:rPr>
          <w:noProof/>
        </w:rPr>
        <w:fldChar w:fldCharType="begin"/>
      </w:r>
      <w:r w:rsidRPr="007510C7">
        <w:rPr>
          <w:noProof/>
          <w:lang w:val="ru-RU"/>
        </w:rPr>
        <w:instrText xml:space="preserve"> </w:instrText>
      </w:r>
      <w:r>
        <w:rPr>
          <w:noProof/>
        </w:rPr>
        <w:instrText>PAGEREF</w:instrText>
      </w:r>
      <w:r w:rsidRPr="007510C7">
        <w:rPr>
          <w:noProof/>
          <w:lang w:val="ru-RU"/>
        </w:rPr>
        <w:instrText xml:space="preserve"> _</w:instrText>
      </w:r>
      <w:r>
        <w:rPr>
          <w:noProof/>
        </w:rPr>
        <w:instrText>Toc</w:instrText>
      </w:r>
      <w:r w:rsidRPr="007510C7">
        <w:rPr>
          <w:noProof/>
          <w:lang w:val="ru-RU"/>
        </w:rPr>
        <w:instrText>183540834 \</w:instrText>
      </w:r>
      <w:r>
        <w:rPr>
          <w:noProof/>
        </w:rPr>
        <w:instrText>h</w:instrText>
      </w:r>
      <w:r w:rsidRPr="007510C7">
        <w:rPr>
          <w:noProof/>
          <w:lang w:val="ru-RU"/>
        </w:rPr>
        <w:instrText xml:space="preserve"> </w:instrText>
      </w:r>
      <w:r>
        <w:rPr>
          <w:noProof/>
        </w:rPr>
      </w:r>
      <w:r>
        <w:rPr>
          <w:noProof/>
        </w:rPr>
        <w:fldChar w:fldCharType="separate"/>
      </w:r>
      <w:r w:rsidRPr="007510C7">
        <w:rPr>
          <w:noProof/>
          <w:lang w:val="ru-RU"/>
        </w:rPr>
        <w:t>1</w:t>
      </w:r>
      <w:r>
        <w:rPr>
          <w:noProof/>
        </w:rPr>
        <w:fldChar w:fldCharType="end"/>
      </w:r>
    </w:p>
    <w:p w14:paraId="418BDFA2" w14:textId="650F479E" w:rsidR="007510C7" w:rsidRDefault="007510C7">
      <w:pPr>
        <w:pStyle w:val="31"/>
        <w:rPr>
          <w:rFonts w:asciiTheme="minorHAnsi" w:eastAsiaTheme="minorEastAsia" w:hAnsiTheme="minorHAnsi" w:cstheme="minorBidi"/>
          <w:noProof/>
          <w:kern w:val="2"/>
          <w:sz w:val="24"/>
          <w:szCs w:val="24"/>
          <w:lang/>
          <w14:ligatures w14:val="standardContextual"/>
        </w:rPr>
      </w:pPr>
      <w:r w:rsidRPr="00083D6B">
        <w:rPr>
          <w:noProof/>
          <w:lang w:val="ru-RU"/>
        </w:rPr>
        <w:t>Назначение</w:t>
      </w:r>
      <w:r w:rsidRPr="007510C7">
        <w:rPr>
          <w:noProof/>
          <w:lang w:val="ru-RU"/>
        </w:rPr>
        <w:tab/>
      </w:r>
      <w:r>
        <w:rPr>
          <w:noProof/>
        </w:rPr>
        <w:fldChar w:fldCharType="begin"/>
      </w:r>
      <w:r w:rsidRPr="007510C7">
        <w:rPr>
          <w:noProof/>
          <w:lang w:val="ru-RU"/>
        </w:rPr>
        <w:instrText xml:space="preserve"> </w:instrText>
      </w:r>
      <w:r>
        <w:rPr>
          <w:noProof/>
        </w:rPr>
        <w:instrText>PAGEREF</w:instrText>
      </w:r>
      <w:r w:rsidRPr="007510C7">
        <w:rPr>
          <w:noProof/>
          <w:lang w:val="ru-RU"/>
        </w:rPr>
        <w:instrText xml:space="preserve"> _</w:instrText>
      </w:r>
      <w:r>
        <w:rPr>
          <w:noProof/>
        </w:rPr>
        <w:instrText>Toc</w:instrText>
      </w:r>
      <w:r w:rsidRPr="007510C7">
        <w:rPr>
          <w:noProof/>
          <w:lang w:val="ru-RU"/>
        </w:rPr>
        <w:instrText>183540835 \</w:instrText>
      </w:r>
      <w:r>
        <w:rPr>
          <w:noProof/>
        </w:rPr>
        <w:instrText>h</w:instrText>
      </w:r>
      <w:r w:rsidRPr="007510C7">
        <w:rPr>
          <w:noProof/>
          <w:lang w:val="ru-RU"/>
        </w:rPr>
        <w:instrText xml:space="preserve"> </w:instrText>
      </w:r>
      <w:r>
        <w:rPr>
          <w:noProof/>
        </w:rPr>
      </w:r>
      <w:r>
        <w:rPr>
          <w:noProof/>
        </w:rPr>
        <w:fldChar w:fldCharType="separate"/>
      </w:r>
      <w:r w:rsidRPr="007510C7">
        <w:rPr>
          <w:noProof/>
          <w:lang w:val="ru-RU"/>
        </w:rPr>
        <w:t>1</w:t>
      </w:r>
      <w:r>
        <w:rPr>
          <w:noProof/>
        </w:rPr>
        <w:fldChar w:fldCharType="end"/>
      </w:r>
    </w:p>
    <w:p w14:paraId="2E0F227E" w14:textId="14590278" w:rsidR="007510C7" w:rsidRDefault="007510C7">
      <w:pPr>
        <w:pStyle w:val="31"/>
        <w:rPr>
          <w:rFonts w:asciiTheme="minorHAnsi" w:eastAsiaTheme="minorEastAsia" w:hAnsiTheme="minorHAnsi" w:cstheme="minorBidi"/>
          <w:noProof/>
          <w:kern w:val="2"/>
          <w:sz w:val="24"/>
          <w:szCs w:val="24"/>
          <w:lang/>
          <w14:ligatures w14:val="standardContextual"/>
        </w:rPr>
      </w:pPr>
      <w:r w:rsidRPr="00083D6B">
        <w:rPr>
          <w:noProof/>
          <w:lang w:val="ru-RU"/>
        </w:rPr>
        <w:t>Описание установленного программного обеспечения</w:t>
      </w:r>
      <w:r w:rsidRPr="007510C7">
        <w:rPr>
          <w:noProof/>
          <w:lang w:val="ru-RU"/>
        </w:rPr>
        <w:tab/>
      </w:r>
      <w:r>
        <w:rPr>
          <w:noProof/>
        </w:rPr>
        <w:fldChar w:fldCharType="begin"/>
      </w:r>
      <w:r w:rsidRPr="007510C7">
        <w:rPr>
          <w:noProof/>
          <w:lang w:val="ru-RU"/>
        </w:rPr>
        <w:instrText xml:space="preserve"> </w:instrText>
      </w:r>
      <w:r>
        <w:rPr>
          <w:noProof/>
        </w:rPr>
        <w:instrText>PAGEREF</w:instrText>
      </w:r>
      <w:r w:rsidRPr="007510C7">
        <w:rPr>
          <w:noProof/>
          <w:lang w:val="ru-RU"/>
        </w:rPr>
        <w:instrText xml:space="preserve"> _</w:instrText>
      </w:r>
      <w:r>
        <w:rPr>
          <w:noProof/>
        </w:rPr>
        <w:instrText>Toc</w:instrText>
      </w:r>
      <w:r w:rsidRPr="007510C7">
        <w:rPr>
          <w:noProof/>
          <w:lang w:val="ru-RU"/>
        </w:rPr>
        <w:instrText>183540836 \</w:instrText>
      </w:r>
      <w:r>
        <w:rPr>
          <w:noProof/>
        </w:rPr>
        <w:instrText>h</w:instrText>
      </w:r>
      <w:r w:rsidRPr="007510C7">
        <w:rPr>
          <w:noProof/>
          <w:lang w:val="ru-RU"/>
        </w:rPr>
        <w:instrText xml:space="preserve"> </w:instrText>
      </w:r>
      <w:r>
        <w:rPr>
          <w:noProof/>
        </w:rPr>
      </w:r>
      <w:r>
        <w:rPr>
          <w:noProof/>
        </w:rPr>
        <w:fldChar w:fldCharType="separate"/>
      </w:r>
      <w:r w:rsidRPr="007510C7">
        <w:rPr>
          <w:noProof/>
          <w:lang w:val="ru-RU"/>
        </w:rPr>
        <w:t>2</w:t>
      </w:r>
      <w:r>
        <w:rPr>
          <w:noProof/>
        </w:rPr>
        <w:fldChar w:fldCharType="end"/>
      </w:r>
    </w:p>
    <w:p w14:paraId="15AB110B" w14:textId="1E76584C" w:rsidR="007510C7" w:rsidRDefault="007510C7">
      <w:pPr>
        <w:pStyle w:val="21"/>
        <w:rPr>
          <w:rFonts w:asciiTheme="minorHAnsi" w:eastAsiaTheme="minorEastAsia" w:hAnsiTheme="minorHAnsi" w:cstheme="minorBidi"/>
          <w:noProof/>
          <w:kern w:val="2"/>
          <w:sz w:val="24"/>
          <w:szCs w:val="24"/>
          <w:lang/>
          <w14:ligatures w14:val="standardContextual"/>
        </w:rPr>
      </w:pPr>
      <w:r w:rsidRPr="00083D6B">
        <w:rPr>
          <w:noProof/>
          <w:lang w:val="ru-RU"/>
        </w:rPr>
        <w:t xml:space="preserve">Уровень Базы Данных </w:t>
      </w:r>
      <w:r>
        <w:rPr>
          <w:noProof/>
        </w:rPr>
        <w:t>PostgreSQL</w:t>
      </w:r>
      <w:r w:rsidRPr="007510C7">
        <w:rPr>
          <w:noProof/>
          <w:lang w:val="ru-RU"/>
        </w:rPr>
        <w:tab/>
      </w:r>
      <w:r>
        <w:rPr>
          <w:noProof/>
        </w:rPr>
        <w:fldChar w:fldCharType="begin"/>
      </w:r>
      <w:r w:rsidRPr="007510C7">
        <w:rPr>
          <w:noProof/>
          <w:lang w:val="ru-RU"/>
        </w:rPr>
        <w:instrText xml:space="preserve"> </w:instrText>
      </w:r>
      <w:r>
        <w:rPr>
          <w:noProof/>
        </w:rPr>
        <w:instrText>PAGEREF</w:instrText>
      </w:r>
      <w:r w:rsidRPr="007510C7">
        <w:rPr>
          <w:noProof/>
          <w:lang w:val="ru-RU"/>
        </w:rPr>
        <w:instrText xml:space="preserve"> _</w:instrText>
      </w:r>
      <w:r>
        <w:rPr>
          <w:noProof/>
        </w:rPr>
        <w:instrText>Toc</w:instrText>
      </w:r>
      <w:r w:rsidRPr="007510C7">
        <w:rPr>
          <w:noProof/>
          <w:lang w:val="ru-RU"/>
        </w:rPr>
        <w:instrText>183540837 \</w:instrText>
      </w:r>
      <w:r>
        <w:rPr>
          <w:noProof/>
        </w:rPr>
        <w:instrText>h</w:instrText>
      </w:r>
      <w:r w:rsidRPr="007510C7">
        <w:rPr>
          <w:noProof/>
          <w:lang w:val="ru-RU"/>
        </w:rPr>
        <w:instrText xml:space="preserve"> </w:instrText>
      </w:r>
      <w:r>
        <w:rPr>
          <w:noProof/>
        </w:rPr>
      </w:r>
      <w:r>
        <w:rPr>
          <w:noProof/>
        </w:rPr>
        <w:fldChar w:fldCharType="separate"/>
      </w:r>
      <w:r w:rsidRPr="007510C7">
        <w:rPr>
          <w:noProof/>
          <w:lang w:val="ru-RU"/>
        </w:rPr>
        <w:t>6</w:t>
      </w:r>
      <w:r>
        <w:rPr>
          <w:noProof/>
        </w:rPr>
        <w:fldChar w:fldCharType="end"/>
      </w:r>
    </w:p>
    <w:p w14:paraId="5EB9A198" w14:textId="3A98C983" w:rsidR="007510C7" w:rsidRDefault="007510C7">
      <w:pPr>
        <w:pStyle w:val="31"/>
        <w:rPr>
          <w:rFonts w:asciiTheme="minorHAnsi" w:eastAsiaTheme="minorEastAsia" w:hAnsiTheme="minorHAnsi" w:cstheme="minorBidi"/>
          <w:noProof/>
          <w:kern w:val="2"/>
          <w:sz w:val="24"/>
          <w:szCs w:val="24"/>
          <w:lang/>
          <w14:ligatures w14:val="standardContextual"/>
        </w:rPr>
      </w:pPr>
      <w:r w:rsidRPr="00083D6B">
        <w:rPr>
          <w:noProof/>
          <w:lang w:val="ru-RU"/>
        </w:rPr>
        <w:t>Общие сведения</w:t>
      </w:r>
      <w:r w:rsidRPr="007510C7">
        <w:rPr>
          <w:noProof/>
          <w:lang w:val="ru-RU"/>
        </w:rPr>
        <w:tab/>
      </w:r>
      <w:r>
        <w:rPr>
          <w:noProof/>
        </w:rPr>
        <w:fldChar w:fldCharType="begin"/>
      </w:r>
      <w:r w:rsidRPr="007510C7">
        <w:rPr>
          <w:noProof/>
          <w:lang w:val="ru-RU"/>
        </w:rPr>
        <w:instrText xml:space="preserve"> </w:instrText>
      </w:r>
      <w:r>
        <w:rPr>
          <w:noProof/>
        </w:rPr>
        <w:instrText>PAGEREF</w:instrText>
      </w:r>
      <w:r w:rsidRPr="007510C7">
        <w:rPr>
          <w:noProof/>
          <w:lang w:val="ru-RU"/>
        </w:rPr>
        <w:instrText xml:space="preserve"> _</w:instrText>
      </w:r>
      <w:r>
        <w:rPr>
          <w:noProof/>
        </w:rPr>
        <w:instrText>Toc</w:instrText>
      </w:r>
      <w:r w:rsidRPr="007510C7">
        <w:rPr>
          <w:noProof/>
          <w:lang w:val="ru-RU"/>
        </w:rPr>
        <w:instrText>183540838 \</w:instrText>
      </w:r>
      <w:r>
        <w:rPr>
          <w:noProof/>
        </w:rPr>
        <w:instrText>h</w:instrText>
      </w:r>
      <w:r w:rsidRPr="007510C7">
        <w:rPr>
          <w:noProof/>
          <w:lang w:val="ru-RU"/>
        </w:rPr>
        <w:instrText xml:space="preserve"> </w:instrText>
      </w:r>
      <w:r>
        <w:rPr>
          <w:noProof/>
        </w:rPr>
      </w:r>
      <w:r>
        <w:rPr>
          <w:noProof/>
        </w:rPr>
        <w:fldChar w:fldCharType="separate"/>
      </w:r>
      <w:r w:rsidRPr="007510C7">
        <w:rPr>
          <w:noProof/>
          <w:lang w:val="ru-RU"/>
        </w:rPr>
        <w:t>6</w:t>
      </w:r>
      <w:r>
        <w:rPr>
          <w:noProof/>
        </w:rPr>
        <w:fldChar w:fldCharType="end"/>
      </w:r>
    </w:p>
    <w:p w14:paraId="127932D1" w14:textId="34BF73FE" w:rsidR="007510C7" w:rsidRDefault="007510C7">
      <w:pPr>
        <w:pStyle w:val="31"/>
        <w:rPr>
          <w:rFonts w:asciiTheme="minorHAnsi" w:eastAsiaTheme="minorEastAsia" w:hAnsiTheme="minorHAnsi" w:cstheme="minorBidi"/>
          <w:noProof/>
          <w:kern w:val="2"/>
          <w:sz w:val="24"/>
          <w:szCs w:val="24"/>
          <w:lang/>
          <w14:ligatures w14:val="standardContextual"/>
        </w:rPr>
      </w:pPr>
      <w:r w:rsidRPr="00083D6B">
        <w:rPr>
          <w:noProof/>
          <w:lang w:val="ru-RU"/>
        </w:rPr>
        <w:t>Конфигурация</w:t>
      </w:r>
      <w:r>
        <w:rPr>
          <w:noProof/>
        </w:rPr>
        <w:t xml:space="preserve"> PostgreSQL</w:t>
      </w:r>
      <w:r>
        <w:rPr>
          <w:noProof/>
        </w:rPr>
        <w:tab/>
      </w:r>
      <w:r>
        <w:rPr>
          <w:noProof/>
        </w:rPr>
        <w:fldChar w:fldCharType="begin"/>
      </w:r>
      <w:r>
        <w:rPr>
          <w:noProof/>
        </w:rPr>
        <w:instrText xml:space="preserve"> PAGEREF _Toc183540839 \h </w:instrText>
      </w:r>
      <w:r>
        <w:rPr>
          <w:noProof/>
        </w:rPr>
      </w:r>
      <w:r>
        <w:rPr>
          <w:noProof/>
        </w:rPr>
        <w:fldChar w:fldCharType="separate"/>
      </w:r>
      <w:r>
        <w:rPr>
          <w:noProof/>
        </w:rPr>
        <w:t>9</w:t>
      </w:r>
      <w:r>
        <w:rPr>
          <w:noProof/>
        </w:rPr>
        <w:fldChar w:fldCharType="end"/>
      </w:r>
    </w:p>
    <w:p w14:paraId="4E9F334C" w14:textId="043F2E5B" w:rsidR="007510C7" w:rsidRDefault="007510C7">
      <w:pPr>
        <w:pStyle w:val="31"/>
        <w:rPr>
          <w:rFonts w:asciiTheme="minorHAnsi" w:eastAsiaTheme="minorEastAsia" w:hAnsiTheme="minorHAnsi" w:cstheme="minorBidi"/>
          <w:noProof/>
          <w:kern w:val="2"/>
          <w:sz w:val="24"/>
          <w:szCs w:val="24"/>
          <w:lang/>
          <w14:ligatures w14:val="standardContextual"/>
        </w:rPr>
      </w:pPr>
      <w:r w:rsidRPr="00083D6B">
        <w:rPr>
          <w:noProof/>
          <w:lang w:val="ru-RU"/>
        </w:rPr>
        <w:t>Конфигурация</w:t>
      </w:r>
      <w:r>
        <w:rPr>
          <w:noProof/>
        </w:rPr>
        <w:t xml:space="preserve"> Host Based Access Control (pg_hba.conf)</w:t>
      </w:r>
      <w:r>
        <w:rPr>
          <w:noProof/>
        </w:rPr>
        <w:tab/>
      </w:r>
      <w:r>
        <w:rPr>
          <w:noProof/>
        </w:rPr>
        <w:fldChar w:fldCharType="begin"/>
      </w:r>
      <w:r>
        <w:rPr>
          <w:noProof/>
        </w:rPr>
        <w:instrText xml:space="preserve"> PAGEREF _Toc183540840 \h </w:instrText>
      </w:r>
      <w:r>
        <w:rPr>
          <w:noProof/>
        </w:rPr>
      </w:r>
      <w:r>
        <w:rPr>
          <w:noProof/>
        </w:rPr>
        <w:fldChar w:fldCharType="separate"/>
      </w:r>
      <w:r>
        <w:rPr>
          <w:noProof/>
        </w:rPr>
        <w:t>14</w:t>
      </w:r>
      <w:r>
        <w:rPr>
          <w:noProof/>
        </w:rPr>
        <w:fldChar w:fldCharType="end"/>
      </w:r>
    </w:p>
    <w:p w14:paraId="4C7FCD5D" w14:textId="69386FE6" w:rsidR="007510C7" w:rsidRDefault="007510C7">
      <w:pPr>
        <w:pStyle w:val="31"/>
        <w:rPr>
          <w:rFonts w:asciiTheme="minorHAnsi" w:eastAsiaTheme="minorEastAsia" w:hAnsiTheme="minorHAnsi" w:cstheme="minorBidi"/>
          <w:noProof/>
          <w:kern w:val="2"/>
          <w:sz w:val="24"/>
          <w:szCs w:val="24"/>
          <w:lang/>
          <w14:ligatures w14:val="standardContextual"/>
        </w:rPr>
      </w:pPr>
      <w:r w:rsidRPr="00083D6B">
        <w:rPr>
          <w:noProof/>
          <w:lang w:val="ru-RU"/>
        </w:rPr>
        <w:t>Резервное копирование</w:t>
      </w:r>
      <w:r w:rsidRPr="007510C7">
        <w:rPr>
          <w:noProof/>
          <w:lang w:val="ru-RU"/>
        </w:rPr>
        <w:tab/>
      </w:r>
      <w:r>
        <w:rPr>
          <w:noProof/>
        </w:rPr>
        <w:fldChar w:fldCharType="begin"/>
      </w:r>
      <w:r w:rsidRPr="007510C7">
        <w:rPr>
          <w:noProof/>
          <w:lang w:val="ru-RU"/>
        </w:rPr>
        <w:instrText xml:space="preserve"> </w:instrText>
      </w:r>
      <w:r>
        <w:rPr>
          <w:noProof/>
        </w:rPr>
        <w:instrText>PAGEREF</w:instrText>
      </w:r>
      <w:r w:rsidRPr="007510C7">
        <w:rPr>
          <w:noProof/>
          <w:lang w:val="ru-RU"/>
        </w:rPr>
        <w:instrText xml:space="preserve"> _</w:instrText>
      </w:r>
      <w:r>
        <w:rPr>
          <w:noProof/>
        </w:rPr>
        <w:instrText>Toc</w:instrText>
      </w:r>
      <w:r w:rsidRPr="007510C7">
        <w:rPr>
          <w:noProof/>
          <w:lang w:val="ru-RU"/>
        </w:rPr>
        <w:instrText>183540841 \</w:instrText>
      </w:r>
      <w:r>
        <w:rPr>
          <w:noProof/>
        </w:rPr>
        <w:instrText>h</w:instrText>
      </w:r>
      <w:r w:rsidRPr="007510C7">
        <w:rPr>
          <w:noProof/>
          <w:lang w:val="ru-RU"/>
        </w:rPr>
        <w:instrText xml:space="preserve"> </w:instrText>
      </w:r>
      <w:r>
        <w:rPr>
          <w:noProof/>
        </w:rPr>
      </w:r>
      <w:r>
        <w:rPr>
          <w:noProof/>
        </w:rPr>
        <w:fldChar w:fldCharType="separate"/>
      </w:r>
      <w:r w:rsidRPr="007510C7">
        <w:rPr>
          <w:noProof/>
          <w:lang w:val="ru-RU"/>
        </w:rPr>
        <w:t>16</w:t>
      </w:r>
      <w:r>
        <w:rPr>
          <w:noProof/>
        </w:rPr>
        <w:fldChar w:fldCharType="end"/>
      </w:r>
    </w:p>
    <w:p w14:paraId="5DF6520F" w14:textId="1B48EC7B" w:rsidR="007510C7" w:rsidRDefault="007510C7">
      <w:pPr>
        <w:pStyle w:val="31"/>
        <w:rPr>
          <w:rFonts w:asciiTheme="minorHAnsi" w:eastAsiaTheme="minorEastAsia" w:hAnsiTheme="minorHAnsi" w:cstheme="minorBidi"/>
          <w:noProof/>
          <w:kern w:val="2"/>
          <w:sz w:val="24"/>
          <w:szCs w:val="24"/>
          <w:lang/>
          <w14:ligatures w14:val="standardContextual"/>
        </w:rPr>
      </w:pPr>
      <w:r w:rsidRPr="00083D6B">
        <w:rPr>
          <w:noProof/>
          <w:lang w:val="ru-RU"/>
        </w:rPr>
        <w:t>Автоматические задачи планировщика операционной системы (</w:t>
      </w:r>
      <w:r>
        <w:rPr>
          <w:noProof/>
        </w:rPr>
        <w:t>cron</w:t>
      </w:r>
      <w:r w:rsidRPr="00083D6B">
        <w:rPr>
          <w:noProof/>
          <w:lang w:val="ru-RU"/>
        </w:rPr>
        <w:t>)</w:t>
      </w:r>
      <w:r w:rsidRPr="007510C7">
        <w:rPr>
          <w:noProof/>
          <w:lang w:val="ru-RU"/>
        </w:rPr>
        <w:tab/>
      </w:r>
      <w:r>
        <w:rPr>
          <w:noProof/>
        </w:rPr>
        <w:fldChar w:fldCharType="begin"/>
      </w:r>
      <w:r w:rsidRPr="007510C7">
        <w:rPr>
          <w:noProof/>
          <w:lang w:val="ru-RU"/>
        </w:rPr>
        <w:instrText xml:space="preserve"> </w:instrText>
      </w:r>
      <w:r>
        <w:rPr>
          <w:noProof/>
        </w:rPr>
        <w:instrText>PAGEREF</w:instrText>
      </w:r>
      <w:r w:rsidRPr="007510C7">
        <w:rPr>
          <w:noProof/>
          <w:lang w:val="ru-RU"/>
        </w:rPr>
        <w:instrText xml:space="preserve"> _</w:instrText>
      </w:r>
      <w:r>
        <w:rPr>
          <w:noProof/>
        </w:rPr>
        <w:instrText>Toc</w:instrText>
      </w:r>
      <w:r w:rsidRPr="007510C7">
        <w:rPr>
          <w:noProof/>
          <w:lang w:val="ru-RU"/>
        </w:rPr>
        <w:instrText>183540842 \</w:instrText>
      </w:r>
      <w:r>
        <w:rPr>
          <w:noProof/>
        </w:rPr>
        <w:instrText>h</w:instrText>
      </w:r>
      <w:r w:rsidRPr="007510C7">
        <w:rPr>
          <w:noProof/>
          <w:lang w:val="ru-RU"/>
        </w:rPr>
        <w:instrText xml:space="preserve"> </w:instrText>
      </w:r>
      <w:r>
        <w:rPr>
          <w:noProof/>
        </w:rPr>
      </w:r>
      <w:r>
        <w:rPr>
          <w:noProof/>
        </w:rPr>
        <w:fldChar w:fldCharType="separate"/>
      </w:r>
      <w:r w:rsidRPr="007510C7">
        <w:rPr>
          <w:noProof/>
          <w:lang w:val="ru-RU"/>
        </w:rPr>
        <w:t>24</w:t>
      </w:r>
      <w:r>
        <w:rPr>
          <w:noProof/>
        </w:rPr>
        <w:fldChar w:fldCharType="end"/>
      </w:r>
    </w:p>
    <w:p w14:paraId="4DB6EB28" w14:textId="67980382" w:rsidR="007510C7" w:rsidRDefault="007510C7">
      <w:pPr>
        <w:pStyle w:val="21"/>
        <w:rPr>
          <w:rFonts w:asciiTheme="minorHAnsi" w:eastAsiaTheme="minorEastAsia" w:hAnsiTheme="minorHAnsi" w:cstheme="minorBidi"/>
          <w:noProof/>
          <w:kern w:val="2"/>
          <w:sz w:val="24"/>
          <w:szCs w:val="24"/>
          <w:lang/>
          <w14:ligatures w14:val="standardContextual"/>
        </w:rPr>
      </w:pPr>
      <w:r w:rsidRPr="00083D6B">
        <w:rPr>
          <w:noProof/>
          <w:lang w:val="ru-RU"/>
        </w:rPr>
        <w:t xml:space="preserve">Уровень сервера приложений </w:t>
      </w:r>
      <w:r>
        <w:rPr>
          <w:noProof/>
        </w:rPr>
        <w:t>Apache</w:t>
      </w:r>
      <w:r w:rsidRPr="00083D6B">
        <w:rPr>
          <w:noProof/>
          <w:lang w:val="ru-RU"/>
        </w:rPr>
        <w:t xml:space="preserve"> </w:t>
      </w:r>
      <w:r>
        <w:rPr>
          <w:noProof/>
        </w:rPr>
        <w:t>Tomcat</w:t>
      </w:r>
      <w:r w:rsidRPr="007510C7">
        <w:rPr>
          <w:noProof/>
          <w:lang w:val="ru-RU"/>
        </w:rPr>
        <w:tab/>
      </w:r>
      <w:r>
        <w:rPr>
          <w:noProof/>
        </w:rPr>
        <w:fldChar w:fldCharType="begin"/>
      </w:r>
      <w:r w:rsidRPr="007510C7">
        <w:rPr>
          <w:noProof/>
          <w:lang w:val="ru-RU"/>
        </w:rPr>
        <w:instrText xml:space="preserve"> </w:instrText>
      </w:r>
      <w:r>
        <w:rPr>
          <w:noProof/>
        </w:rPr>
        <w:instrText>PAGEREF</w:instrText>
      </w:r>
      <w:r w:rsidRPr="007510C7">
        <w:rPr>
          <w:noProof/>
          <w:lang w:val="ru-RU"/>
        </w:rPr>
        <w:instrText xml:space="preserve"> _</w:instrText>
      </w:r>
      <w:r>
        <w:rPr>
          <w:noProof/>
        </w:rPr>
        <w:instrText>Toc</w:instrText>
      </w:r>
      <w:r w:rsidRPr="007510C7">
        <w:rPr>
          <w:noProof/>
          <w:lang w:val="ru-RU"/>
        </w:rPr>
        <w:instrText>183540843 \</w:instrText>
      </w:r>
      <w:r>
        <w:rPr>
          <w:noProof/>
        </w:rPr>
        <w:instrText>h</w:instrText>
      </w:r>
      <w:r w:rsidRPr="007510C7">
        <w:rPr>
          <w:noProof/>
          <w:lang w:val="ru-RU"/>
        </w:rPr>
        <w:instrText xml:space="preserve"> </w:instrText>
      </w:r>
      <w:r>
        <w:rPr>
          <w:noProof/>
        </w:rPr>
      </w:r>
      <w:r>
        <w:rPr>
          <w:noProof/>
        </w:rPr>
        <w:fldChar w:fldCharType="separate"/>
      </w:r>
      <w:r w:rsidRPr="007510C7">
        <w:rPr>
          <w:noProof/>
          <w:lang w:val="ru-RU"/>
        </w:rPr>
        <w:t>25</w:t>
      </w:r>
      <w:r>
        <w:rPr>
          <w:noProof/>
        </w:rPr>
        <w:fldChar w:fldCharType="end"/>
      </w:r>
    </w:p>
    <w:p w14:paraId="7D6831F9" w14:textId="16614944" w:rsidR="007510C7" w:rsidRDefault="007510C7">
      <w:pPr>
        <w:pStyle w:val="31"/>
        <w:rPr>
          <w:rFonts w:asciiTheme="minorHAnsi" w:eastAsiaTheme="minorEastAsia" w:hAnsiTheme="minorHAnsi" w:cstheme="minorBidi"/>
          <w:noProof/>
          <w:kern w:val="2"/>
          <w:sz w:val="24"/>
          <w:szCs w:val="24"/>
          <w:lang/>
          <w14:ligatures w14:val="standardContextual"/>
        </w:rPr>
      </w:pPr>
      <w:r w:rsidRPr="00083D6B">
        <w:rPr>
          <w:noProof/>
          <w:lang w:val="ru-RU"/>
        </w:rPr>
        <w:t>Общие сведения</w:t>
      </w:r>
      <w:r w:rsidRPr="007510C7">
        <w:rPr>
          <w:noProof/>
          <w:lang w:val="ru-RU"/>
        </w:rPr>
        <w:tab/>
      </w:r>
      <w:r>
        <w:rPr>
          <w:noProof/>
        </w:rPr>
        <w:fldChar w:fldCharType="begin"/>
      </w:r>
      <w:r w:rsidRPr="007510C7">
        <w:rPr>
          <w:noProof/>
          <w:lang w:val="ru-RU"/>
        </w:rPr>
        <w:instrText xml:space="preserve"> </w:instrText>
      </w:r>
      <w:r>
        <w:rPr>
          <w:noProof/>
        </w:rPr>
        <w:instrText>PAGEREF</w:instrText>
      </w:r>
      <w:r w:rsidRPr="007510C7">
        <w:rPr>
          <w:noProof/>
          <w:lang w:val="ru-RU"/>
        </w:rPr>
        <w:instrText xml:space="preserve"> _</w:instrText>
      </w:r>
      <w:r>
        <w:rPr>
          <w:noProof/>
        </w:rPr>
        <w:instrText>Toc</w:instrText>
      </w:r>
      <w:r w:rsidRPr="007510C7">
        <w:rPr>
          <w:noProof/>
          <w:lang w:val="ru-RU"/>
        </w:rPr>
        <w:instrText>183540844 \</w:instrText>
      </w:r>
      <w:r>
        <w:rPr>
          <w:noProof/>
        </w:rPr>
        <w:instrText>h</w:instrText>
      </w:r>
      <w:r w:rsidRPr="007510C7">
        <w:rPr>
          <w:noProof/>
          <w:lang w:val="ru-RU"/>
        </w:rPr>
        <w:instrText xml:space="preserve"> </w:instrText>
      </w:r>
      <w:r>
        <w:rPr>
          <w:noProof/>
        </w:rPr>
      </w:r>
      <w:r>
        <w:rPr>
          <w:noProof/>
        </w:rPr>
        <w:fldChar w:fldCharType="separate"/>
      </w:r>
      <w:r w:rsidRPr="007510C7">
        <w:rPr>
          <w:noProof/>
          <w:lang w:val="ru-RU"/>
        </w:rPr>
        <w:t>25</w:t>
      </w:r>
      <w:r>
        <w:rPr>
          <w:noProof/>
        </w:rPr>
        <w:fldChar w:fldCharType="end"/>
      </w:r>
    </w:p>
    <w:p w14:paraId="2152127F" w14:textId="080D191D" w:rsidR="007510C7" w:rsidRDefault="007510C7">
      <w:pPr>
        <w:pStyle w:val="31"/>
        <w:rPr>
          <w:rFonts w:asciiTheme="minorHAnsi" w:eastAsiaTheme="minorEastAsia" w:hAnsiTheme="minorHAnsi" w:cstheme="minorBidi"/>
          <w:noProof/>
          <w:kern w:val="2"/>
          <w:sz w:val="24"/>
          <w:szCs w:val="24"/>
          <w:lang/>
          <w14:ligatures w14:val="standardContextual"/>
        </w:rPr>
      </w:pPr>
      <w:r w:rsidRPr="00083D6B">
        <w:rPr>
          <w:noProof/>
          <w:lang w:val="ru-RU"/>
        </w:rPr>
        <w:t xml:space="preserve">Конфигурация сервера </w:t>
      </w:r>
      <w:r>
        <w:rPr>
          <w:noProof/>
        </w:rPr>
        <w:t>Apache</w:t>
      </w:r>
      <w:r w:rsidRPr="00083D6B">
        <w:rPr>
          <w:noProof/>
          <w:lang w:val="ru-RU"/>
        </w:rPr>
        <w:t xml:space="preserve"> </w:t>
      </w:r>
      <w:r>
        <w:rPr>
          <w:noProof/>
        </w:rPr>
        <w:t>Tomcat</w:t>
      </w:r>
      <w:r w:rsidRPr="007510C7">
        <w:rPr>
          <w:noProof/>
          <w:lang w:val="ru-RU"/>
        </w:rPr>
        <w:tab/>
      </w:r>
      <w:r>
        <w:rPr>
          <w:noProof/>
        </w:rPr>
        <w:fldChar w:fldCharType="begin"/>
      </w:r>
      <w:r w:rsidRPr="007510C7">
        <w:rPr>
          <w:noProof/>
          <w:lang w:val="ru-RU"/>
        </w:rPr>
        <w:instrText xml:space="preserve"> </w:instrText>
      </w:r>
      <w:r>
        <w:rPr>
          <w:noProof/>
        </w:rPr>
        <w:instrText>PAGEREF</w:instrText>
      </w:r>
      <w:r w:rsidRPr="007510C7">
        <w:rPr>
          <w:noProof/>
          <w:lang w:val="ru-RU"/>
        </w:rPr>
        <w:instrText xml:space="preserve"> _</w:instrText>
      </w:r>
      <w:r>
        <w:rPr>
          <w:noProof/>
        </w:rPr>
        <w:instrText>Toc</w:instrText>
      </w:r>
      <w:r w:rsidRPr="007510C7">
        <w:rPr>
          <w:noProof/>
          <w:lang w:val="ru-RU"/>
        </w:rPr>
        <w:instrText>183540845 \</w:instrText>
      </w:r>
      <w:r>
        <w:rPr>
          <w:noProof/>
        </w:rPr>
        <w:instrText>h</w:instrText>
      </w:r>
      <w:r w:rsidRPr="007510C7">
        <w:rPr>
          <w:noProof/>
          <w:lang w:val="ru-RU"/>
        </w:rPr>
        <w:instrText xml:space="preserve"> </w:instrText>
      </w:r>
      <w:r>
        <w:rPr>
          <w:noProof/>
        </w:rPr>
      </w:r>
      <w:r>
        <w:rPr>
          <w:noProof/>
        </w:rPr>
        <w:fldChar w:fldCharType="separate"/>
      </w:r>
      <w:r w:rsidRPr="007510C7">
        <w:rPr>
          <w:noProof/>
          <w:lang w:val="ru-RU"/>
        </w:rPr>
        <w:t>28</w:t>
      </w:r>
      <w:r>
        <w:rPr>
          <w:noProof/>
        </w:rPr>
        <w:fldChar w:fldCharType="end"/>
      </w:r>
    </w:p>
    <w:p w14:paraId="649C617C" w14:textId="327F07DF" w:rsidR="007510C7" w:rsidRDefault="007510C7">
      <w:pPr>
        <w:pStyle w:val="31"/>
        <w:rPr>
          <w:rFonts w:asciiTheme="minorHAnsi" w:eastAsiaTheme="minorEastAsia" w:hAnsiTheme="minorHAnsi" w:cstheme="minorBidi"/>
          <w:noProof/>
          <w:kern w:val="2"/>
          <w:sz w:val="24"/>
          <w:szCs w:val="24"/>
          <w:lang/>
          <w14:ligatures w14:val="standardContextual"/>
        </w:rPr>
      </w:pPr>
      <w:r w:rsidRPr="00083D6B">
        <w:rPr>
          <w:noProof/>
          <w:lang w:val="ru-RU"/>
        </w:rPr>
        <w:t>Свойства</w:t>
      </w:r>
      <w:r w:rsidRPr="007510C7">
        <w:rPr>
          <w:noProof/>
          <w:lang w:val="ru-RU"/>
        </w:rPr>
        <w:t xml:space="preserve"> </w:t>
      </w:r>
      <w:r w:rsidRPr="00083D6B">
        <w:rPr>
          <w:noProof/>
          <w:lang w:val="ru-RU"/>
        </w:rPr>
        <w:t>приложений</w:t>
      </w:r>
      <w:r w:rsidRPr="007510C7">
        <w:rPr>
          <w:noProof/>
          <w:lang w:val="ru-RU"/>
        </w:rPr>
        <w:tab/>
      </w:r>
      <w:r>
        <w:rPr>
          <w:noProof/>
        </w:rPr>
        <w:fldChar w:fldCharType="begin"/>
      </w:r>
      <w:r w:rsidRPr="007510C7">
        <w:rPr>
          <w:noProof/>
          <w:lang w:val="ru-RU"/>
        </w:rPr>
        <w:instrText xml:space="preserve"> </w:instrText>
      </w:r>
      <w:r>
        <w:rPr>
          <w:noProof/>
        </w:rPr>
        <w:instrText>PAGEREF</w:instrText>
      </w:r>
      <w:r w:rsidRPr="007510C7">
        <w:rPr>
          <w:noProof/>
          <w:lang w:val="ru-RU"/>
        </w:rPr>
        <w:instrText xml:space="preserve"> _</w:instrText>
      </w:r>
      <w:r>
        <w:rPr>
          <w:noProof/>
        </w:rPr>
        <w:instrText>Toc</w:instrText>
      </w:r>
      <w:r w:rsidRPr="007510C7">
        <w:rPr>
          <w:noProof/>
          <w:lang w:val="ru-RU"/>
        </w:rPr>
        <w:instrText>183540846 \</w:instrText>
      </w:r>
      <w:r>
        <w:rPr>
          <w:noProof/>
        </w:rPr>
        <w:instrText>h</w:instrText>
      </w:r>
      <w:r w:rsidRPr="007510C7">
        <w:rPr>
          <w:noProof/>
          <w:lang w:val="ru-RU"/>
        </w:rPr>
        <w:instrText xml:space="preserve"> </w:instrText>
      </w:r>
      <w:r>
        <w:rPr>
          <w:noProof/>
        </w:rPr>
      </w:r>
      <w:r>
        <w:rPr>
          <w:noProof/>
        </w:rPr>
        <w:fldChar w:fldCharType="separate"/>
      </w:r>
      <w:r w:rsidRPr="007510C7">
        <w:rPr>
          <w:noProof/>
          <w:lang w:val="ru-RU"/>
        </w:rPr>
        <w:t>37</w:t>
      </w:r>
      <w:r>
        <w:rPr>
          <w:noProof/>
        </w:rPr>
        <w:fldChar w:fldCharType="end"/>
      </w:r>
    </w:p>
    <w:p w14:paraId="5E54B999" w14:textId="75B5CE24" w:rsidR="007510C7" w:rsidRDefault="007510C7">
      <w:pPr>
        <w:pStyle w:val="31"/>
        <w:rPr>
          <w:rFonts w:asciiTheme="minorHAnsi" w:eastAsiaTheme="minorEastAsia" w:hAnsiTheme="minorHAnsi" w:cstheme="minorBidi"/>
          <w:noProof/>
          <w:kern w:val="2"/>
          <w:sz w:val="24"/>
          <w:szCs w:val="24"/>
          <w:lang/>
          <w14:ligatures w14:val="standardContextual"/>
        </w:rPr>
      </w:pPr>
      <w:r w:rsidRPr="00083D6B">
        <w:rPr>
          <w:noProof/>
          <w:lang w:val="ru-RU"/>
        </w:rPr>
        <w:t>Обновление приложеня</w:t>
      </w:r>
      <w:r w:rsidRPr="007510C7">
        <w:rPr>
          <w:noProof/>
          <w:lang w:val="ru-RU"/>
        </w:rPr>
        <w:tab/>
      </w:r>
      <w:r>
        <w:rPr>
          <w:noProof/>
        </w:rPr>
        <w:fldChar w:fldCharType="begin"/>
      </w:r>
      <w:r w:rsidRPr="007510C7">
        <w:rPr>
          <w:noProof/>
          <w:lang w:val="ru-RU"/>
        </w:rPr>
        <w:instrText xml:space="preserve"> </w:instrText>
      </w:r>
      <w:r>
        <w:rPr>
          <w:noProof/>
        </w:rPr>
        <w:instrText>PAGEREF</w:instrText>
      </w:r>
      <w:r w:rsidRPr="007510C7">
        <w:rPr>
          <w:noProof/>
          <w:lang w:val="ru-RU"/>
        </w:rPr>
        <w:instrText xml:space="preserve"> _</w:instrText>
      </w:r>
      <w:r>
        <w:rPr>
          <w:noProof/>
        </w:rPr>
        <w:instrText>Toc</w:instrText>
      </w:r>
      <w:r w:rsidRPr="007510C7">
        <w:rPr>
          <w:noProof/>
          <w:lang w:val="ru-RU"/>
        </w:rPr>
        <w:instrText>183540847 \</w:instrText>
      </w:r>
      <w:r>
        <w:rPr>
          <w:noProof/>
        </w:rPr>
        <w:instrText>h</w:instrText>
      </w:r>
      <w:r w:rsidRPr="007510C7">
        <w:rPr>
          <w:noProof/>
          <w:lang w:val="ru-RU"/>
        </w:rPr>
        <w:instrText xml:space="preserve"> </w:instrText>
      </w:r>
      <w:r>
        <w:rPr>
          <w:noProof/>
        </w:rPr>
      </w:r>
      <w:r>
        <w:rPr>
          <w:noProof/>
        </w:rPr>
        <w:fldChar w:fldCharType="separate"/>
      </w:r>
      <w:r w:rsidRPr="007510C7">
        <w:rPr>
          <w:noProof/>
          <w:lang w:val="ru-RU"/>
        </w:rPr>
        <w:t>47</w:t>
      </w:r>
      <w:r>
        <w:rPr>
          <w:noProof/>
        </w:rPr>
        <w:fldChar w:fldCharType="end"/>
      </w:r>
    </w:p>
    <w:p w14:paraId="7360FD78" w14:textId="0D115CC8" w:rsidR="007510C7" w:rsidRDefault="007510C7">
      <w:pPr>
        <w:pStyle w:val="31"/>
        <w:rPr>
          <w:rFonts w:asciiTheme="minorHAnsi" w:eastAsiaTheme="minorEastAsia" w:hAnsiTheme="minorHAnsi" w:cstheme="minorBidi"/>
          <w:noProof/>
          <w:kern w:val="2"/>
          <w:sz w:val="24"/>
          <w:szCs w:val="24"/>
          <w:lang/>
          <w14:ligatures w14:val="standardContextual"/>
        </w:rPr>
      </w:pPr>
      <w:r w:rsidRPr="00083D6B">
        <w:rPr>
          <w:noProof/>
          <w:lang w:val="ru-RU"/>
        </w:rPr>
        <w:t xml:space="preserve">Добавление нового сервиса </w:t>
      </w:r>
      <w:r>
        <w:rPr>
          <w:noProof/>
        </w:rPr>
        <w:t>Apache</w:t>
      </w:r>
      <w:r w:rsidRPr="00083D6B">
        <w:rPr>
          <w:noProof/>
          <w:lang w:val="ru-RU"/>
        </w:rPr>
        <w:t xml:space="preserve"> </w:t>
      </w:r>
      <w:r>
        <w:rPr>
          <w:noProof/>
        </w:rPr>
        <w:t>Tomcat</w:t>
      </w:r>
      <w:r w:rsidRPr="00083D6B">
        <w:rPr>
          <w:noProof/>
          <w:lang w:val="ru-RU"/>
        </w:rPr>
        <w:t xml:space="preserve"> уровня </w:t>
      </w:r>
      <w:r>
        <w:rPr>
          <w:noProof/>
        </w:rPr>
        <w:t>Web</w:t>
      </w:r>
      <w:r w:rsidRPr="00083D6B">
        <w:rPr>
          <w:noProof/>
          <w:lang w:val="ru-RU"/>
        </w:rPr>
        <w:t xml:space="preserve"> </w:t>
      </w:r>
      <w:r>
        <w:rPr>
          <w:noProof/>
        </w:rPr>
        <w:t>Client</w:t>
      </w:r>
      <w:r w:rsidRPr="007510C7">
        <w:rPr>
          <w:noProof/>
          <w:lang w:val="ru-RU"/>
        </w:rPr>
        <w:tab/>
      </w:r>
      <w:r>
        <w:rPr>
          <w:noProof/>
        </w:rPr>
        <w:fldChar w:fldCharType="begin"/>
      </w:r>
      <w:r w:rsidRPr="007510C7">
        <w:rPr>
          <w:noProof/>
          <w:lang w:val="ru-RU"/>
        </w:rPr>
        <w:instrText xml:space="preserve"> </w:instrText>
      </w:r>
      <w:r>
        <w:rPr>
          <w:noProof/>
        </w:rPr>
        <w:instrText>PAGEREF</w:instrText>
      </w:r>
      <w:r w:rsidRPr="007510C7">
        <w:rPr>
          <w:noProof/>
          <w:lang w:val="ru-RU"/>
        </w:rPr>
        <w:instrText xml:space="preserve"> _</w:instrText>
      </w:r>
      <w:r>
        <w:rPr>
          <w:noProof/>
        </w:rPr>
        <w:instrText>Toc</w:instrText>
      </w:r>
      <w:r w:rsidRPr="007510C7">
        <w:rPr>
          <w:noProof/>
          <w:lang w:val="ru-RU"/>
        </w:rPr>
        <w:instrText>183540848 \</w:instrText>
      </w:r>
      <w:r>
        <w:rPr>
          <w:noProof/>
        </w:rPr>
        <w:instrText>h</w:instrText>
      </w:r>
      <w:r w:rsidRPr="007510C7">
        <w:rPr>
          <w:noProof/>
          <w:lang w:val="ru-RU"/>
        </w:rPr>
        <w:instrText xml:space="preserve"> </w:instrText>
      </w:r>
      <w:r>
        <w:rPr>
          <w:noProof/>
        </w:rPr>
      </w:r>
      <w:r>
        <w:rPr>
          <w:noProof/>
        </w:rPr>
        <w:fldChar w:fldCharType="separate"/>
      </w:r>
      <w:r w:rsidRPr="007510C7">
        <w:rPr>
          <w:noProof/>
          <w:lang w:val="ru-RU"/>
        </w:rPr>
        <w:t>47</w:t>
      </w:r>
      <w:r>
        <w:rPr>
          <w:noProof/>
        </w:rPr>
        <w:fldChar w:fldCharType="end"/>
      </w:r>
    </w:p>
    <w:p w14:paraId="6AE8CB18" w14:textId="61B10765" w:rsidR="007510C7" w:rsidRDefault="007510C7">
      <w:pPr>
        <w:pStyle w:val="31"/>
        <w:rPr>
          <w:rFonts w:asciiTheme="minorHAnsi" w:eastAsiaTheme="minorEastAsia" w:hAnsiTheme="minorHAnsi" w:cstheme="minorBidi"/>
          <w:noProof/>
          <w:kern w:val="2"/>
          <w:sz w:val="24"/>
          <w:szCs w:val="24"/>
          <w:lang/>
          <w14:ligatures w14:val="standardContextual"/>
        </w:rPr>
      </w:pPr>
      <w:r w:rsidRPr="00083D6B">
        <w:rPr>
          <w:noProof/>
          <w:lang w:val="ru-RU"/>
        </w:rPr>
        <w:t xml:space="preserve">Добавление нового сервиса </w:t>
      </w:r>
      <w:r>
        <w:rPr>
          <w:noProof/>
        </w:rPr>
        <w:t>Apache</w:t>
      </w:r>
      <w:r w:rsidRPr="00083D6B">
        <w:rPr>
          <w:noProof/>
          <w:lang w:val="ru-RU"/>
        </w:rPr>
        <w:t xml:space="preserve"> </w:t>
      </w:r>
      <w:r>
        <w:rPr>
          <w:noProof/>
        </w:rPr>
        <w:t>Tomcat</w:t>
      </w:r>
      <w:r w:rsidRPr="00083D6B">
        <w:rPr>
          <w:noProof/>
          <w:lang w:val="ru-RU"/>
        </w:rPr>
        <w:t xml:space="preserve"> уровня </w:t>
      </w:r>
      <w:r>
        <w:rPr>
          <w:noProof/>
        </w:rPr>
        <w:t>Middleware</w:t>
      </w:r>
      <w:r w:rsidRPr="007510C7">
        <w:rPr>
          <w:noProof/>
          <w:lang w:val="ru-RU"/>
        </w:rPr>
        <w:tab/>
      </w:r>
      <w:r>
        <w:rPr>
          <w:noProof/>
        </w:rPr>
        <w:fldChar w:fldCharType="begin"/>
      </w:r>
      <w:r w:rsidRPr="007510C7">
        <w:rPr>
          <w:noProof/>
          <w:lang w:val="ru-RU"/>
        </w:rPr>
        <w:instrText xml:space="preserve"> </w:instrText>
      </w:r>
      <w:r>
        <w:rPr>
          <w:noProof/>
        </w:rPr>
        <w:instrText>PAGEREF</w:instrText>
      </w:r>
      <w:r w:rsidRPr="007510C7">
        <w:rPr>
          <w:noProof/>
          <w:lang w:val="ru-RU"/>
        </w:rPr>
        <w:instrText xml:space="preserve"> _</w:instrText>
      </w:r>
      <w:r>
        <w:rPr>
          <w:noProof/>
        </w:rPr>
        <w:instrText>Toc</w:instrText>
      </w:r>
      <w:r w:rsidRPr="007510C7">
        <w:rPr>
          <w:noProof/>
          <w:lang w:val="ru-RU"/>
        </w:rPr>
        <w:instrText>183540849 \</w:instrText>
      </w:r>
      <w:r>
        <w:rPr>
          <w:noProof/>
        </w:rPr>
        <w:instrText>h</w:instrText>
      </w:r>
      <w:r w:rsidRPr="007510C7">
        <w:rPr>
          <w:noProof/>
          <w:lang w:val="ru-RU"/>
        </w:rPr>
        <w:instrText xml:space="preserve"> </w:instrText>
      </w:r>
      <w:r>
        <w:rPr>
          <w:noProof/>
        </w:rPr>
      </w:r>
      <w:r>
        <w:rPr>
          <w:noProof/>
        </w:rPr>
        <w:fldChar w:fldCharType="separate"/>
      </w:r>
      <w:r w:rsidRPr="007510C7">
        <w:rPr>
          <w:noProof/>
          <w:lang w:val="ru-RU"/>
        </w:rPr>
        <w:t>48</w:t>
      </w:r>
      <w:r>
        <w:rPr>
          <w:noProof/>
        </w:rPr>
        <w:fldChar w:fldCharType="end"/>
      </w:r>
    </w:p>
    <w:p w14:paraId="7FC44423" w14:textId="28F910A6" w:rsidR="007510C7" w:rsidRDefault="007510C7">
      <w:pPr>
        <w:pStyle w:val="31"/>
        <w:rPr>
          <w:rFonts w:asciiTheme="minorHAnsi" w:eastAsiaTheme="minorEastAsia" w:hAnsiTheme="minorHAnsi" w:cstheme="minorBidi"/>
          <w:noProof/>
          <w:kern w:val="2"/>
          <w:sz w:val="24"/>
          <w:szCs w:val="24"/>
          <w:lang/>
          <w14:ligatures w14:val="standardContextual"/>
        </w:rPr>
      </w:pPr>
      <w:r w:rsidRPr="00083D6B">
        <w:rPr>
          <w:noProof/>
          <w:lang w:val="ru-RU"/>
        </w:rPr>
        <w:t xml:space="preserve">Мониторинг сервисов </w:t>
      </w:r>
      <w:r>
        <w:rPr>
          <w:noProof/>
        </w:rPr>
        <w:t>Apache</w:t>
      </w:r>
      <w:r w:rsidRPr="00083D6B">
        <w:rPr>
          <w:noProof/>
          <w:lang w:val="ru-RU"/>
        </w:rPr>
        <w:t xml:space="preserve"> </w:t>
      </w:r>
      <w:r>
        <w:rPr>
          <w:noProof/>
        </w:rPr>
        <w:t>Tomcat</w:t>
      </w:r>
      <w:r w:rsidRPr="007510C7">
        <w:rPr>
          <w:noProof/>
          <w:lang w:val="ru-RU"/>
        </w:rPr>
        <w:tab/>
      </w:r>
      <w:r>
        <w:rPr>
          <w:noProof/>
        </w:rPr>
        <w:fldChar w:fldCharType="begin"/>
      </w:r>
      <w:r w:rsidRPr="007510C7">
        <w:rPr>
          <w:noProof/>
          <w:lang w:val="ru-RU"/>
        </w:rPr>
        <w:instrText xml:space="preserve"> </w:instrText>
      </w:r>
      <w:r>
        <w:rPr>
          <w:noProof/>
        </w:rPr>
        <w:instrText>PAGEREF</w:instrText>
      </w:r>
      <w:r w:rsidRPr="007510C7">
        <w:rPr>
          <w:noProof/>
          <w:lang w:val="ru-RU"/>
        </w:rPr>
        <w:instrText xml:space="preserve"> _</w:instrText>
      </w:r>
      <w:r>
        <w:rPr>
          <w:noProof/>
        </w:rPr>
        <w:instrText>Toc</w:instrText>
      </w:r>
      <w:r w:rsidRPr="007510C7">
        <w:rPr>
          <w:noProof/>
          <w:lang w:val="ru-RU"/>
        </w:rPr>
        <w:instrText>183540850 \</w:instrText>
      </w:r>
      <w:r>
        <w:rPr>
          <w:noProof/>
        </w:rPr>
        <w:instrText>h</w:instrText>
      </w:r>
      <w:r w:rsidRPr="007510C7">
        <w:rPr>
          <w:noProof/>
          <w:lang w:val="ru-RU"/>
        </w:rPr>
        <w:instrText xml:space="preserve"> </w:instrText>
      </w:r>
      <w:r>
        <w:rPr>
          <w:noProof/>
        </w:rPr>
      </w:r>
      <w:r>
        <w:rPr>
          <w:noProof/>
        </w:rPr>
        <w:fldChar w:fldCharType="separate"/>
      </w:r>
      <w:r w:rsidRPr="007510C7">
        <w:rPr>
          <w:noProof/>
          <w:lang w:val="ru-RU"/>
        </w:rPr>
        <w:t>49</w:t>
      </w:r>
      <w:r>
        <w:rPr>
          <w:noProof/>
        </w:rPr>
        <w:fldChar w:fldCharType="end"/>
      </w:r>
    </w:p>
    <w:p w14:paraId="2776ECA0" w14:textId="743C21F0" w:rsidR="007510C7" w:rsidRDefault="007510C7">
      <w:pPr>
        <w:pStyle w:val="31"/>
        <w:rPr>
          <w:rFonts w:asciiTheme="minorHAnsi" w:eastAsiaTheme="minorEastAsia" w:hAnsiTheme="minorHAnsi" w:cstheme="minorBidi"/>
          <w:noProof/>
          <w:kern w:val="2"/>
          <w:sz w:val="24"/>
          <w:szCs w:val="24"/>
          <w:lang/>
          <w14:ligatures w14:val="standardContextual"/>
        </w:rPr>
      </w:pPr>
      <w:r w:rsidRPr="00083D6B">
        <w:rPr>
          <w:noProof/>
          <w:lang w:val="ru-RU"/>
        </w:rPr>
        <w:t>Резервное копирование</w:t>
      </w:r>
      <w:r w:rsidRPr="007510C7">
        <w:rPr>
          <w:noProof/>
          <w:lang w:val="ru-RU"/>
        </w:rPr>
        <w:tab/>
      </w:r>
      <w:r>
        <w:rPr>
          <w:noProof/>
        </w:rPr>
        <w:fldChar w:fldCharType="begin"/>
      </w:r>
      <w:r w:rsidRPr="007510C7">
        <w:rPr>
          <w:noProof/>
          <w:lang w:val="ru-RU"/>
        </w:rPr>
        <w:instrText xml:space="preserve"> </w:instrText>
      </w:r>
      <w:r>
        <w:rPr>
          <w:noProof/>
        </w:rPr>
        <w:instrText>PAGEREF</w:instrText>
      </w:r>
      <w:r w:rsidRPr="007510C7">
        <w:rPr>
          <w:noProof/>
          <w:lang w:val="ru-RU"/>
        </w:rPr>
        <w:instrText xml:space="preserve"> _</w:instrText>
      </w:r>
      <w:r>
        <w:rPr>
          <w:noProof/>
        </w:rPr>
        <w:instrText>Toc</w:instrText>
      </w:r>
      <w:r w:rsidRPr="007510C7">
        <w:rPr>
          <w:noProof/>
          <w:lang w:val="ru-RU"/>
        </w:rPr>
        <w:instrText>183540851 \</w:instrText>
      </w:r>
      <w:r>
        <w:rPr>
          <w:noProof/>
        </w:rPr>
        <w:instrText>h</w:instrText>
      </w:r>
      <w:r w:rsidRPr="007510C7">
        <w:rPr>
          <w:noProof/>
          <w:lang w:val="ru-RU"/>
        </w:rPr>
        <w:instrText xml:space="preserve"> </w:instrText>
      </w:r>
      <w:r>
        <w:rPr>
          <w:noProof/>
        </w:rPr>
      </w:r>
      <w:r>
        <w:rPr>
          <w:noProof/>
        </w:rPr>
        <w:fldChar w:fldCharType="separate"/>
      </w:r>
      <w:r w:rsidRPr="007510C7">
        <w:rPr>
          <w:noProof/>
          <w:lang w:val="ru-RU"/>
        </w:rPr>
        <w:t>50</w:t>
      </w:r>
      <w:r>
        <w:rPr>
          <w:noProof/>
        </w:rPr>
        <w:fldChar w:fldCharType="end"/>
      </w:r>
    </w:p>
    <w:p w14:paraId="18607DFC" w14:textId="289E661B" w:rsidR="007510C7" w:rsidRDefault="007510C7">
      <w:pPr>
        <w:pStyle w:val="31"/>
        <w:rPr>
          <w:rFonts w:asciiTheme="minorHAnsi" w:eastAsiaTheme="minorEastAsia" w:hAnsiTheme="minorHAnsi" w:cstheme="minorBidi"/>
          <w:noProof/>
          <w:kern w:val="2"/>
          <w:sz w:val="24"/>
          <w:szCs w:val="24"/>
          <w:lang/>
          <w14:ligatures w14:val="standardContextual"/>
        </w:rPr>
      </w:pPr>
      <w:r w:rsidRPr="00083D6B">
        <w:rPr>
          <w:noProof/>
          <w:lang w:val="ru-RU"/>
        </w:rPr>
        <w:t xml:space="preserve">Команды управления </w:t>
      </w:r>
      <w:r>
        <w:rPr>
          <w:noProof/>
        </w:rPr>
        <w:t>Apache</w:t>
      </w:r>
      <w:r w:rsidRPr="00083D6B">
        <w:rPr>
          <w:noProof/>
          <w:lang w:val="ru-RU"/>
        </w:rPr>
        <w:t xml:space="preserve"> </w:t>
      </w:r>
      <w:r>
        <w:rPr>
          <w:noProof/>
        </w:rPr>
        <w:t>Tomcat</w:t>
      </w:r>
      <w:r w:rsidRPr="007510C7">
        <w:rPr>
          <w:noProof/>
          <w:lang w:val="ru-RU"/>
        </w:rPr>
        <w:tab/>
      </w:r>
      <w:r>
        <w:rPr>
          <w:noProof/>
        </w:rPr>
        <w:fldChar w:fldCharType="begin"/>
      </w:r>
      <w:r w:rsidRPr="007510C7">
        <w:rPr>
          <w:noProof/>
          <w:lang w:val="ru-RU"/>
        </w:rPr>
        <w:instrText xml:space="preserve"> </w:instrText>
      </w:r>
      <w:r>
        <w:rPr>
          <w:noProof/>
        </w:rPr>
        <w:instrText>PAGEREF</w:instrText>
      </w:r>
      <w:r w:rsidRPr="007510C7">
        <w:rPr>
          <w:noProof/>
          <w:lang w:val="ru-RU"/>
        </w:rPr>
        <w:instrText xml:space="preserve"> _</w:instrText>
      </w:r>
      <w:r>
        <w:rPr>
          <w:noProof/>
        </w:rPr>
        <w:instrText>Toc</w:instrText>
      </w:r>
      <w:r w:rsidRPr="007510C7">
        <w:rPr>
          <w:noProof/>
          <w:lang w:val="ru-RU"/>
        </w:rPr>
        <w:instrText>183540852 \</w:instrText>
      </w:r>
      <w:r>
        <w:rPr>
          <w:noProof/>
        </w:rPr>
        <w:instrText>h</w:instrText>
      </w:r>
      <w:r w:rsidRPr="007510C7">
        <w:rPr>
          <w:noProof/>
          <w:lang w:val="ru-RU"/>
        </w:rPr>
        <w:instrText xml:space="preserve"> </w:instrText>
      </w:r>
      <w:r>
        <w:rPr>
          <w:noProof/>
        </w:rPr>
      </w:r>
      <w:r>
        <w:rPr>
          <w:noProof/>
        </w:rPr>
        <w:fldChar w:fldCharType="separate"/>
      </w:r>
      <w:r w:rsidRPr="007510C7">
        <w:rPr>
          <w:noProof/>
          <w:lang w:val="ru-RU"/>
        </w:rPr>
        <w:t>50</w:t>
      </w:r>
      <w:r>
        <w:rPr>
          <w:noProof/>
        </w:rPr>
        <w:fldChar w:fldCharType="end"/>
      </w:r>
    </w:p>
    <w:p w14:paraId="48CDE771" w14:textId="7E6C121C" w:rsidR="007510C7" w:rsidRDefault="007510C7">
      <w:pPr>
        <w:pStyle w:val="31"/>
        <w:rPr>
          <w:rFonts w:asciiTheme="minorHAnsi" w:eastAsiaTheme="minorEastAsia" w:hAnsiTheme="minorHAnsi" w:cstheme="minorBidi"/>
          <w:noProof/>
          <w:kern w:val="2"/>
          <w:sz w:val="24"/>
          <w:szCs w:val="24"/>
          <w:lang/>
          <w14:ligatures w14:val="standardContextual"/>
        </w:rPr>
      </w:pPr>
      <w:r w:rsidRPr="00083D6B">
        <w:rPr>
          <w:noProof/>
          <w:lang w:val="ru-RU"/>
        </w:rPr>
        <w:t>Автоматические задачи планировщика операционной системы (</w:t>
      </w:r>
      <w:r>
        <w:rPr>
          <w:noProof/>
        </w:rPr>
        <w:t>cron</w:t>
      </w:r>
      <w:r w:rsidRPr="00083D6B">
        <w:rPr>
          <w:noProof/>
          <w:lang w:val="ru-RU"/>
        </w:rPr>
        <w:t>)</w:t>
      </w:r>
      <w:r w:rsidRPr="007510C7">
        <w:rPr>
          <w:noProof/>
          <w:lang w:val="ru-RU"/>
        </w:rPr>
        <w:tab/>
      </w:r>
      <w:r>
        <w:rPr>
          <w:noProof/>
        </w:rPr>
        <w:fldChar w:fldCharType="begin"/>
      </w:r>
      <w:r w:rsidRPr="007510C7">
        <w:rPr>
          <w:noProof/>
          <w:lang w:val="ru-RU"/>
        </w:rPr>
        <w:instrText xml:space="preserve"> </w:instrText>
      </w:r>
      <w:r>
        <w:rPr>
          <w:noProof/>
        </w:rPr>
        <w:instrText>PAGEREF</w:instrText>
      </w:r>
      <w:r w:rsidRPr="007510C7">
        <w:rPr>
          <w:noProof/>
          <w:lang w:val="ru-RU"/>
        </w:rPr>
        <w:instrText xml:space="preserve"> _</w:instrText>
      </w:r>
      <w:r>
        <w:rPr>
          <w:noProof/>
        </w:rPr>
        <w:instrText>Toc</w:instrText>
      </w:r>
      <w:r w:rsidRPr="007510C7">
        <w:rPr>
          <w:noProof/>
          <w:lang w:val="ru-RU"/>
        </w:rPr>
        <w:instrText>183540853 \</w:instrText>
      </w:r>
      <w:r>
        <w:rPr>
          <w:noProof/>
        </w:rPr>
        <w:instrText>h</w:instrText>
      </w:r>
      <w:r w:rsidRPr="007510C7">
        <w:rPr>
          <w:noProof/>
          <w:lang w:val="ru-RU"/>
        </w:rPr>
        <w:instrText xml:space="preserve"> </w:instrText>
      </w:r>
      <w:r>
        <w:rPr>
          <w:noProof/>
        </w:rPr>
      </w:r>
      <w:r>
        <w:rPr>
          <w:noProof/>
        </w:rPr>
        <w:fldChar w:fldCharType="separate"/>
      </w:r>
      <w:r w:rsidRPr="007510C7">
        <w:rPr>
          <w:noProof/>
          <w:lang w:val="ru-RU"/>
        </w:rPr>
        <w:t>50</w:t>
      </w:r>
      <w:r>
        <w:rPr>
          <w:noProof/>
        </w:rPr>
        <w:fldChar w:fldCharType="end"/>
      </w:r>
    </w:p>
    <w:p w14:paraId="1E34AB0D" w14:textId="7446107A" w:rsidR="007510C7" w:rsidRDefault="007510C7">
      <w:pPr>
        <w:pStyle w:val="21"/>
        <w:rPr>
          <w:rFonts w:asciiTheme="minorHAnsi" w:eastAsiaTheme="minorEastAsia" w:hAnsiTheme="minorHAnsi" w:cstheme="minorBidi"/>
          <w:noProof/>
          <w:kern w:val="2"/>
          <w:sz w:val="24"/>
          <w:szCs w:val="24"/>
          <w:lang/>
          <w14:ligatures w14:val="standardContextual"/>
        </w:rPr>
      </w:pPr>
      <w:r w:rsidRPr="00083D6B">
        <w:rPr>
          <w:noProof/>
          <w:lang w:val="ru-RU"/>
        </w:rPr>
        <w:t xml:space="preserve">Доступ к приложению </w:t>
      </w:r>
      <w:r>
        <w:rPr>
          <w:noProof/>
        </w:rPr>
        <w:t>CUBA</w:t>
      </w:r>
      <w:r w:rsidRPr="007510C7">
        <w:rPr>
          <w:noProof/>
          <w:lang w:val="ru-RU"/>
        </w:rPr>
        <w:tab/>
      </w:r>
      <w:r>
        <w:rPr>
          <w:noProof/>
        </w:rPr>
        <w:fldChar w:fldCharType="begin"/>
      </w:r>
      <w:r w:rsidRPr="007510C7">
        <w:rPr>
          <w:noProof/>
          <w:lang w:val="ru-RU"/>
        </w:rPr>
        <w:instrText xml:space="preserve"> </w:instrText>
      </w:r>
      <w:r>
        <w:rPr>
          <w:noProof/>
        </w:rPr>
        <w:instrText>PAGEREF</w:instrText>
      </w:r>
      <w:r w:rsidRPr="007510C7">
        <w:rPr>
          <w:noProof/>
          <w:lang w:val="ru-RU"/>
        </w:rPr>
        <w:instrText xml:space="preserve"> _</w:instrText>
      </w:r>
      <w:r>
        <w:rPr>
          <w:noProof/>
        </w:rPr>
        <w:instrText>Toc</w:instrText>
      </w:r>
      <w:r w:rsidRPr="007510C7">
        <w:rPr>
          <w:noProof/>
          <w:lang w:val="ru-RU"/>
        </w:rPr>
        <w:instrText>183540854 \</w:instrText>
      </w:r>
      <w:r>
        <w:rPr>
          <w:noProof/>
        </w:rPr>
        <w:instrText>h</w:instrText>
      </w:r>
      <w:r w:rsidRPr="007510C7">
        <w:rPr>
          <w:noProof/>
          <w:lang w:val="ru-RU"/>
        </w:rPr>
        <w:instrText xml:space="preserve"> </w:instrText>
      </w:r>
      <w:r>
        <w:rPr>
          <w:noProof/>
        </w:rPr>
      </w:r>
      <w:r>
        <w:rPr>
          <w:noProof/>
        </w:rPr>
        <w:fldChar w:fldCharType="separate"/>
      </w:r>
      <w:r w:rsidRPr="007510C7">
        <w:rPr>
          <w:noProof/>
          <w:lang w:val="ru-RU"/>
        </w:rPr>
        <w:t>51</w:t>
      </w:r>
      <w:r>
        <w:rPr>
          <w:noProof/>
        </w:rPr>
        <w:fldChar w:fldCharType="end"/>
      </w:r>
    </w:p>
    <w:p w14:paraId="6592D2C2" w14:textId="3045F922" w:rsidR="007510C7" w:rsidRDefault="007510C7">
      <w:pPr>
        <w:pStyle w:val="31"/>
        <w:rPr>
          <w:rFonts w:asciiTheme="minorHAnsi" w:eastAsiaTheme="minorEastAsia" w:hAnsiTheme="minorHAnsi" w:cstheme="minorBidi"/>
          <w:noProof/>
          <w:kern w:val="2"/>
          <w:sz w:val="24"/>
          <w:szCs w:val="24"/>
          <w:lang/>
          <w14:ligatures w14:val="standardContextual"/>
        </w:rPr>
      </w:pPr>
      <w:r w:rsidRPr="00083D6B">
        <w:rPr>
          <w:noProof/>
          <w:lang w:val="ru-RU"/>
        </w:rPr>
        <w:t>Общие сведения</w:t>
      </w:r>
      <w:r w:rsidRPr="007510C7">
        <w:rPr>
          <w:noProof/>
          <w:lang w:val="ru-RU"/>
        </w:rPr>
        <w:tab/>
      </w:r>
      <w:r>
        <w:rPr>
          <w:noProof/>
        </w:rPr>
        <w:fldChar w:fldCharType="begin"/>
      </w:r>
      <w:r w:rsidRPr="007510C7">
        <w:rPr>
          <w:noProof/>
          <w:lang w:val="ru-RU"/>
        </w:rPr>
        <w:instrText xml:space="preserve"> </w:instrText>
      </w:r>
      <w:r>
        <w:rPr>
          <w:noProof/>
        </w:rPr>
        <w:instrText>PAGEREF</w:instrText>
      </w:r>
      <w:r w:rsidRPr="007510C7">
        <w:rPr>
          <w:noProof/>
          <w:lang w:val="ru-RU"/>
        </w:rPr>
        <w:instrText xml:space="preserve"> _</w:instrText>
      </w:r>
      <w:r>
        <w:rPr>
          <w:noProof/>
        </w:rPr>
        <w:instrText>Toc</w:instrText>
      </w:r>
      <w:r w:rsidRPr="007510C7">
        <w:rPr>
          <w:noProof/>
          <w:lang w:val="ru-RU"/>
        </w:rPr>
        <w:instrText>183540855 \</w:instrText>
      </w:r>
      <w:r>
        <w:rPr>
          <w:noProof/>
        </w:rPr>
        <w:instrText>h</w:instrText>
      </w:r>
      <w:r w:rsidRPr="007510C7">
        <w:rPr>
          <w:noProof/>
          <w:lang w:val="ru-RU"/>
        </w:rPr>
        <w:instrText xml:space="preserve"> </w:instrText>
      </w:r>
      <w:r>
        <w:rPr>
          <w:noProof/>
        </w:rPr>
      </w:r>
      <w:r>
        <w:rPr>
          <w:noProof/>
        </w:rPr>
        <w:fldChar w:fldCharType="separate"/>
      </w:r>
      <w:r w:rsidRPr="007510C7">
        <w:rPr>
          <w:noProof/>
          <w:lang w:val="ru-RU"/>
        </w:rPr>
        <w:t>51</w:t>
      </w:r>
      <w:r>
        <w:rPr>
          <w:noProof/>
        </w:rPr>
        <w:fldChar w:fldCharType="end"/>
      </w:r>
    </w:p>
    <w:p w14:paraId="4CAC4FCA" w14:textId="3A500C3D" w:rsidR="007510C7" w:rsidRDefault="007510C7">
      <w:pPr>
        <w:pStyle w:val="21"/>
        <w:rPr>
          <w:rFonts w:asciiTheme="minorHAnsi" w:eastAsiaTheme="minorEastAsia" w:hAnsiTheme="minorHAnsi" w:cstheme="minorBidi"/>
          <w:noProof/>
          <w:kern w:val="2"/>
          <w:sz w:val="24"/>
          <w:szCs w:val="24"/>
          <w:lang/>
          <w14:ligatures w14:val="standardContextual"/>
        </w:rPr>
      </w:pPr>
      <w:r w:rsidRPr="00083D6B">
        <w:rPr>
          <w:noProof/>
          <w:lang w:val="ru-RU"/>
        </w:rPr>
        <w:t xml:space="preserve">Уровень сервиса </w:t>
      </w:r>
      <w:r>
        <w:rPr>
          <w:noProof/>
        </w:rPr>
        <w:t>HAproxy</w:t>
      </w:r>
      <w:r w:rsidRPr="007510C7">
        <w:rPr>
          <w:noProof/>
          <w:lang w:val="ru-RU"/>
        </w:rPr>
        <w:tab/>
      </w:r>
      <w:r>
        <w:rPr>
          <w:noProof/>
        </w:rPr>
        <w:fldChar w:fldCharType="begin"/>
      </w:r>
      <w:r w:rsidRPr="007510C7">
        <w:rPr>
          <w:noProof/>
          <w:lang w:val="ru-RU"/>
        </w:rPr>
        <w:instrText xml:space="preserve"> </w:instrText>
      </w:r>
      <w:r>
        <w:rPr>
          <w:noProof/>
        </w:rPr>
        <w:instrText>PAGEREF</w:instrText>
      </w:r>
      <w:r w:rsidRPr="007510C7">
        <w:rPr>
          <w:noProof/>
          <w:lang w:val="ru-RU"/>
        </w:rPr>
        <w:instrText xml:space="preserve"> _</w:instrText>
      </w:r>
      <w:r>
        <w:rPr>
          <w:noProof/>
        </w:rPr>
        <w:instrText>Toc</w:instrText>
      </w:r>
      <w:r w:rsidRPr="007510C7">
        <w:rPr>
          <w:noProof/>
          <w:lang w:val="ru-RU"/>
        </w:rPr>
        <w:instrText>183540856 \</w:instrText>
      </w:r>
      <w:r>
        <w:rPr>
          <w:noProof/>
        </w:rPr>
        <w:instrText>h</w:instrText>
      </w:r>
      <w:r w:rsidRPr="007510C7">
        <w:rPr>
          <w:noProof/>
          <w:lang w:val="ru-RU"/>
        </w:rPr>
        <w:instrText xml:space="preserve"> </w:instrText>
      </w:r>
      <w:r>
        <w:rPr>
          <w:noProof/>
        </w:rPr>
      </w:r>
      <w:r>
        <w:rPr>
          <w:noProof/>
        </w:rPr>
        <w:fldChar w:fldCharType="separate"/>
      </w:r>
      <w:r w:rsidRPr="007510C7">
        <w:rPr>
          <w:noProof/>
          <w:lang w:val="ru-RU"/>
        </w:rPr>
        <w:t>52</w:t>
      </w:r>
      <w:r>
        <w:rPr>
          <w:noProof/>
        </w:rPr>
        <w:fldChar w:fldCharType="end"/>
      </w:r>
    </w:p>
    <w:p w14:paraId="097DE721" w14:textId="40292440" w:rsidR="007510C7" w:rsidRDefault="007510C7">
      <w:pPr>
        <w:pStyle w:val="31"/>
        <w:rPr>
          <w:rFonts w:asciiTheme="minorHAnsi" w:eastAsiaTheme="minorEastAsia" w:hAnsiTheme="minorHAnsi" w:cstheme="minorBidi"/>
          <w:noProof/>
          <w:kern w:val="2"/>
          <w:sz w:val="24"/>
          <w:szCs w:val="24"/>
          <w:lang/>
          <w14:ligatures w14:val="standardContextual"/>
        </w:rPr>
      </w:pPr>
      <w:r w:rsidRPr="00083D6B">
        <w:rPr>
          <w:noProof/>
          <w:lang w:val="ru-RU"/>
        </w:rPr>
        <w:t>Конфигурация</w:t>
      </w:r>
      <w:r w:rsidRPr="007510C7">
        <w:rPr>
          <w:noProof/>
          <w:lang w:val="ru-RU"/>
        </w:rPr>
        <w:tab/>
      </w:r>
      <w:r>
        <w:rPr>
          <w:noProof/>
        </w:rPr>
        <w:fldChar w:fldCharType="begin"/>
      </w:r>
      <w:r w:rsidRPr="007510C7">
        <w:rPr>
          <w:noProof/>
          <w:lang w:val="ru-RU"/>
        </w:rPr>
        <w:instrText xml:space="preserve"> </w:instrText>
      </w:r>
      <w:r>
        <w:rPr>
          <w:noProof/>
        </w:rPr>
        <w:instrText>PAGEREF</w:instrText>
      </w:r>
      <w:r w:rsidRPr="007510C7">
        <w:rPr>
          <w:noProof/>
          <w:lang w:val="ru-RU"/>
        </w:rPr>
        <w:instrText xml:space="preserve"> _</w:instrText>
      </w:r>
      <w:r>
        <w:rPr>
          <w:noProof/>
        </w:rPr>
        <w:instrText>Toc</w:instrText>
      </w:r>
      <w:r w:rsidRPr="007510C7">
        <w:rPr>
          <w:noProof/>
          <w:lang w:val="ru-RU"/>
        </w:rPr>
        <w:instrText>183540857 \</w:instrText>
      </w:r>
      <w:r>
        <w:rPr>
          <w:noProof/>
        </w:rPr>
        <w:instrText>h</w:instrText>
      </w:r>
      <w:r w:rsidRPr="007510C7">
        <w:rPr>
          <w:noProof/>
          <w:lang w:val="ru-RU"/>
        </w:rPr>
        <w:instrText xml:space="preserve"> </w:instrText>
      </w:r>
      <w:r>
        <w:rPr>
          <w:noProof/>
        </w:rPr>
      </w:r>
      <w:r>
        <w:rPr>
          <w:noProof/>
        </w:rPr>
        <w:fldChar w:fldCharType="separate"/>
      </w:r>
      <w:r w:rsidRPr="007510C7">
        <w:rPr>
          <w:noProof/>
          <w:lang w:val="ru-RU"/>
        </w:rPr>
        <w:t>52</w:t>
      </w:r>
      <w:r>
        <w:rPr>
          <w:noProof/>
        </w:rPr>
        <w:fldChar w:fldCharType="end"/>
      </w:r>
    </w:p>
    <w:p w14:paraId="3E18A24C" w14:textId="7C678CC1" w:rsidR="007510C7" w:rsidRDefault="007510C7">
      <w:pPr>
        <w:pStyle w:val="31"/>
        <w:rPr>
          <w:rFonts w:asciiTheme="minorHAnsi" w:eastAsiaTheme="minorEastAsia" w:hAnsiTheme="minorHAnsi" w:cstheme="minorBidi"/>
          <w:noProof/>
          <w:kern w:val="2"/>
          <w:sz w:val="24"/>
          <w:szCs w:val="24"/>
          <w:lang/>
          <w14:ligatures w14:val="standardContextual"/>
        </w:rPr>
      </w:pPr>
      <w:r w:rsidRPr="00083D6B">
        <w:rPr>
          <w:noProof/>
          <w:lang w:val="ru-RU"/>
        </w:rPr>
        <w:t xml:space="preserve">Просмотр логов </w:t>
      </w:r>
      <w:r>
        <w:rPr>
          <w:noProof/>
        </w:rPr>
        <w:t>HAproxy</w:t>
      </w:r>
      <w:r w:rsidRPr="007510C7">
        <w:rPr>
          <w:noProof/>
          <w:lang w:val="ru-RU"/>
        </w:rPr>
        <w:tab/>
      </w:r>
      <w:r>
        <w:rPr>
          <w:noProof/>
        </w:rPr>
        <w:fldChar w:fldCharType="begin"/>
      </w:r>
      <w:r w:rsidRPr="007510C7">
        <w:rPr>
          <w:noProof/>
          <w:lang w:val="ru-RU"/>
        </w:rPr>
        <w:instrText xml:space="preserve"> </w:instrText>
      </w:r>
      <w:r>
        <w:rPr>
          <w:noProof/>
        </w:rPr>
        <w:instrText>PAGEREF</w:instrText>
      </w:r>
      <w:r w:rsidRPr="007510C7">
        <w:rPr>
          <w:noProof/>
          <w:lang w:val="ru-RU"/>
        </w:rPr>
        <w:instrText xml:space="preserve"> _</w:instrText>
      </w:r>
      <w:r>
        <w:rPr>
          <w:noProof/>
        </w:rPr>
        <w:instrText>Toc</w:instrText>
      </w:r>
      <w:r w:rsidRPr="007510C7">
        <w:rPr>
          <w:noProof/>
          <w:lang w:val="ru-RU"/>
        </w:rPr>
        <w:instrText>183540858 \</w:instrText>
      </w:r>
      <w:r>
        <w:rPr>
          <w:noProof/>
        </w:rPr>
        <w:instrText>h</w:instrText>
      </w:r>
      <w:r w:rsidRPr="007510C7">
        <w:rPr>
          <w:noProof/>
          <w:lang w:val="ru-RU"/>
        </w:rPr>
        <w:instrText xml:space="preserve"> </w:instrText>
      </w:r>
      <w:r>
        <w:rPr>
          <w:noProof/>
        </w:rPr>
      </w:r>
      <w:r>
        <w:rPr>
          <w:noProof/>
        </w:rPr>
        <w:fldChar w:fldCharType="separate"/>
      </w:r>
      <w:r w:rsidRPr="007510C7">
        <w:rPr>
          <w:noProof/>
          <w:lang w:val="ru-RU"/>
        </w:rPr>
        <w:t>54</w:t>
      </w:r>
      <w:r>
        <w:rPr>
          <w:noProof/>
        </w:rPr>
        <w:fldChar w:fldCharType="end"/>
      </w:r>
    </w:p>
    <w:p w14:paraId="5217181F" w14:textId="201DC972" w:rsidR="007510C7" w:rsidRDefault="007510C7">
      <w:pPr>
        <w:pStyle w:val="31"/>
        <w:rPr>
          <w:rFonts w:asciiTheme="minorHAnsi" w:eastAsiaTheme="minorEastAsia" w:hAnsiTheme="minorHAnsi" w:cstheme="minorBidi"/>
          <w:noProof/>
          <w:kern w:val="2"/>
          <w:sz w:val="24"/>
          <w:szCs w:val="24"/>
          <w:lang/>
          <w14:ligatures w14:val="standardContextual"/>
        </w:rPr>
      </w:pPr>
      <w:r w:rsidRPr="007510C7">
        <w:rPr>
          <w:noProof/>
          <w:lang/>
        </w:rPr>
        <w:t>Мониторинг сервиса HAproxy</w:t>
      </w:r>
      <w:r w:rsidRPr="007510C7">
        <w:rPr>
          <w:noProof/>
          <w:lang/>
        </w:rPr>
        <w:tab/>
      </w:r>
      <w:r>
        <w:rPr>
          <w:noProof/>
        </w:rPr>
        <w:fldChar w:fldCharType="begin"/>
      </w:r>
      <w:r w:rsidRPr="007510C7">
        <w:rPr>
          <w:noProof/>
          <w:lang/>
        </w:rPr>
        <w:instrText xml:space="preserve"> PAGEREF _Toc183540859 \h </w:instrText>
      </w:r>
      <w:r>
        <w:rPr>
          <w:noProof/>
        </w:rPr>
      </w:r>
      <w:r>
        <w:rPr>
          <w:noProof/>
        </w:rPr>
        <w:fldChar w:fldCharType="separate"/>
      </w:r>
      <w:r w:rsidRPr="007510C7">
        <w:rPr>
          <w:noProof/>
          <w:lang/>
        </w:rPr>
        <w:t>54</w:t>
      </w:r>
      <w:r>
        <w:rPr>
          <w:noProof/>
        </w:rPr>
        <w:fldChar w:fldCharType="end"/>
      </w:r>
    </w:p>
    <w:p w14:paraId="5B054749" w14:textId="7FF64C55" w:rsidR="007510C7" w:rsidRDefault="007510C7">
      <w:pPr>
        <w:pStyle w:val="31"/>
        <w:rPr>
          <w:rFonts w:asciiTheme="minorHAnsi" w:eastAsiaTheme="minorEastAsia" w:hAnsiTheme="minorHAnsi" w:cstheme="minorBidi"/>
          <w:noProof/>
          <w:kern w:val="2"/>
          <w:sz w:val="24"/>
          <w:szCs w:val="24"/>
          <w:lang/>
          <w14:ligatures w14:val="standardContextual"/>
        </w:rPr>
      </w:pPr>
      <w:r w:rsidRPr="007510C7">
        <w:rPr>
          <w:noProof/>
          <w:lang/>
        </w:rPr>
        <w:t>Параметры cookies HAproxy</w:t>
      </w:r>
      <w:r w:rsidRPr="007510C7">
        <w:rPr>
          <w:noProof/>
          <w:lang/>
        </w:rPr>
        <w:tab/>
      </w:r>
      <w:r>
        <w:rPr>
          <w:noProof/>
        </w:rPr>
        <w:fldChar w:fldCharType="begin"/>
      </w:r>
      <w:r w:rsidRPr="007510C7">
        <w:rPr>
          <w:noProof/>
          <w:lang/>
        </w:rPr>
        <w:instrText xml:space="preserve"> PAGEREF _Toc183540860 \h </w:instrText>
      </w:r>
      <w:r>
        <w:rPr>
          <w:noProof/>
        </w:rPr>
      </w:r>
      <w:r>
        <w:rPr>
          <w:noProof/>
        </w:rPr>
        <w:fldChar w:fldCharType="separate"/>
      </w:r>
      <w:r w:rsidRPr="007510C7">
        <w:rPr>
          <w:noProof/>
          <w:lang/>
        </w:rPr>
        <w:t>54</w:t>
      </w:r>
      <w:r>
        <w:rPr>
          <w:noProof/>
        </w:rPr>
        <w:fldChar w:fldCharType="end"/>
      </w:r>
    </w:p>
    <w:p w14:paraId="748C962E" w14:textId="34C0237F" w:rsidR="007510C7" w:rsidRDefault="007510C7">
      <w:pPr>
        <w:pStyle w:val="21"/>
        <w:rPr>
          <w:rFonts w:asciiTheme="minorHAnsi" w:eastAsiaTheme="minorEastAsia" w:hAnsiTheme="minorHAnsi" w:cstheme="minorBidi"/>
          <w:noProof/>
          <w:kern w:val="2"/>
          <w:sz w:val="24"/>
          <w:szCs w:val="24"/>
          <w:lang/>
          <w14:ligatures w14:val="standardContextual"/>
        </w:rPr>
      </w:pPr>
      <w:r w:rsidRPr="00083D6B">
        <w:rPr>
          <w:noProof/>
          <w:lang w:val="ru-RU"/>
        </w:rPr>
        <w:t xml:space="preserve">Доступ к приложению </w:t>
      </w:r>
      <w:r>
        <w:rPr>
          <w:noProof/>
        </w:rPr>
        <w:t>Apache</w:t>
      </w:r>
      <w:r w:rsidRPr="00083D6B">
        <w:rPr>
          <w:noProof/>
          <w:lang w:val="ru-RU"/>
        </w:rPr>
        <w:t xml:space="preserve"> </w:t>
      </w:r>
      <w:r>
        <w:rPr>
          <w:noProof/>
        </w:rPr>
        <w:t>Tomcat</w:t>
      </w:r>
      <w:r w:rsidRPr="007510C7">
        <w:rPr>
          <w:noProof/>
          <w:lang w:val="ru-RU"/>
        </w:rPr>
        <w:tab/>
      </w:r>
      <w:r>
        <w:rPr>
          <w:noProof/>
        </w:rPr>
        <w:fldChar w:fldCharType="begin"/>
      </w:r>
      <w:r w:rsidRPr="007510C7">
        <w:rPr>
          <w:noProof/>
          <w:lang w:val="ru-RU"/>
        </w:rPr>
        <w:instrText xml:space="preserve"> </w:instrText>
      </w:r>
      <w:r>
        <w:rPr>
          <w:noProof/>
        </w:rPr>
        <w:instrText>PAGEREF</w:instrText>
      </w:r>
      <w:r w:rsidRPr="007510C7">
        <w:rPr>
          <w:noProof/>
          <w:lang w:val="ru-RU"/>
        </w:rPr>
        <w:instrText xml:space="preserve"> _</w:instrText>
      </w:r>
      <w:r>
        <w:rPr>
          <w:noProof/>
        </w:rPr>
        <w:instrText>Toc</w:instrText>
      </w:r>
      <w:r w:rsidRPr="007510C7">
        <w:rPr>
          <w:noProof/>
          <w:lang w:val="ru-RU"/>
        </w:rPr>
        <w:instrText>183540861 \</w:instrText>
      </w:r>
      <w:r>
        <w:rPr>
          <w:noProof/>
        </w:rPr>
        <w:instrText>h</w:instrText>
      </w:r>
      <w:r w:rsidRPr="007510C7">
        <w:rPr>
          <w:noProof/>
          <w:lang w:val="ru-RU"/>
        </w:rPr>
        <w:instrText xml:space="preserve"> </w:instrText>
      </w:r>
      <w:r>
        <w:rPr>
          <w:noProof/>
        </w:rPr>
      </w:r>
      <w:r>
        <w:rPr>
          <w:noProof/>
        </w:rPr>
        <w:fldChar w:fldCharType="separate"/>
      </w:r>
      <w:r w:rsidRPr="007510C7">
        <w:rPr>
          <w:noProof/>
          <w:lang w:val="ru-RU"/>
        </w:rPr>
        <w:t>56</w:t>
      </w:r>
      <w:r>
        <w:rPr>
          <w:noProof/>
        </w:rPr>
        <w:fldChar w:fldCharType="end"/>
      </w:r>
    </w:p>
    <w:p w14:paraId="506A5AAC" w14:textId="35A662CF" w:rsidR="007510C7" w:rsidRDefault="007510C7">
      <w:pPr>
        <w:pStyle w:val="21"/>
        <w:rPr>
          <w:rFonts w:asciiTheme="minorHAnsi" w:eastAsiaTheme="minorEastAsia" w:hAnsiTheme="minorHAnsi" w:cstheme="minorBidi"/>
          <w:noProof/>
          <w:kern w:val="2"/>
          <w:sz w:val="24"/>
          <w:szCs w:val="24"/>
          <w:lang/>
          <w14:ligatures w14:val="standardContextual"/>
        </w:rPr>
      </w:pPr>
      <w:r w:rsidRPr="00083D6B">
        <w:rPr>
          <w:noProof/>
          <w:lang w:val="ru-RU"/>
        </w:rPr>
        <w:t>Открытые и Закрытые Вопросы</w:t>
      </w:r>
      <w:r w:rsidRPr="007510C7">
        <w:rPr>
          <w:noProof/>
          <w:lang w:val="ru-RU"/>
        </w:rPr>
        <w:tab/>
      </w:r>
      <w:r>
        <w:rPr>
          <w:noProof/>
        </w:rPr>
        <w:fldChar w:fldCharType="begin"/>
      </w:r>
      <w:r w:rsidRPr="007510C7">
        <w:rPr>
          <w:noProof/>
          <w:lang w:val="ru-RU"/>
        </w:rPr>
        <w:instrText xml:space="preserve"> </w:instrText>
      </w:r>
      <w:r>
        <w:rPr>
          <w:noProof/>
        </w:rPr>
        <w:instrText>PAGEREF</w:instrText>
      </w:r>
      <w:r w:rsidRPr="007510C7">
        <w:rPr>
          <w:noProof/>
          <w:lang w:val="ru-RU"/>
        </w:rPr>
        <w:instrText xml:space="preserve"> _</w:instrText>
      </w:r>
      <w:r>
        <w:rPr>
          <w:noProof/>
        </w:rPr>
        <w:instrText>Toc</w:instrText>
      </w:r>
      <w:r w:rsidRPr="007510C7">
        <w:rPr>
          <w:noProof/>
          <w:lang w:val="ru-RU"/>
        </w:rPr>
        <w:instrText>183540862 \</w:instrText>
      </w:r>
      <w:r>
        <w:rPr>
          <w:noProof/>
        </w:rPr>
        <w:instrText>h</w:instrText>
      </w:r>
      <w:r w:rsidRPr="007510C7">
        <w:rPr>
          <w:noProof/>
          <w:lang w:val="ru-RU"/>
        </w:rPr>
        <w:instrText xml:space="preserve"> </w:instrText>
      </w:r>
      <w:r>
        <w:rPr>
          <w:noProof/>
        </w:rPr>
      </w:r>
      <w:r>
        <w:rPr>
          <w:noProof/>
        </w:rPr>
        <w:fldChar w:fldCharType="separate"/>
      </w:r>
      <w:r w:rsidRPr="007510C7">
        <w:rPr>
          <w:noProof/>
          <w:lang w:val="ru-RU"/>
        </w:rPr>
        <w:t>57</w:t>
      </w:r>
      <w:r>
        <w:rPr>
          <w:noProof/>
        </w:rPr>
        <w:fldChar w:fldCharType="end"/>
      </w:r>
    </w:p>
    <w:p w14:paraId="1B254AFC" w14:textId="35B9F8F4" w:rsidR="007510C7" w:rsidRDefault="007510C7">
      <w:pPr>
        <w:pStyle w:val="31"/>
        <w:rPr>
          <w:rFonts w:asciiTheme="minorHAnsi" w:eastAsiaTheme="minorEastAsia" w:hAnsiTheme="minorHAnsi" w:cstheme="minorBidi"/>
          <w:noProof/>
          <w:kern w:val="2"/>
          <w:sz w:val="24"/>
          <w:szCs w:val="24"/>
          <w:lang/>
          <w14:ligatures w14:val="standardContextual"/>
        </w:rPr>
      </w:pPr>
      <w:r w:rsidRPr="00083D6B">
        <w:rPr>
          <w:noProof/>
          <w:lang w:val="ru-RU"/>
        </w:rPr>
        <w:t>Открытые Вопросы</w:t>
      </w:r>
      <w:r w:rsidRPr="007510C7">
        <w:rPr>
          <w:noProof/>
          <w:lang w:val="ru-RU"/>
        </w:rPr>
        <w:tab/>
      </w:r>
      <w:r>
        <w:rPr>
          <w:noProof/>
        </w:rPr>
        <w:fldChar w:fldCharType="begin"/>
      </w:r>
      <w:r w:rsidRPr="007510C7">
        <w:rPr>
          <w:noProof/>
          <w:lang w:val="ru-RU"/>
        </w:rPr>
        <w:instrText xml:space="preserve"> </w:instrText>
      </w:r>
      <w:r>
        <w:rPr>
          <w:noProof/>
        </w:rPr>
        <w:instrText>PAGEREF</w:instrText>
      </w:r>
      <w:r w:rsidRPr="007510C7">
        <w:rPr>
          <w:noProof/>
          <w:lang w:val="ru-RU"/>
        </w:rPr>
        <w:instrText xml:space="preserve"> _</w:instrText>
      </w:r>
      <w:r>
        <w:rPr>
          <w:noProof/>
        </w:rPr>
        <w:instrText>Toc</w:instrText>
      </w:r>
      <w:r w:rsidRPr="007510C7">
        <w:rPr>
          <w:noProof/>
          <w:lang w:val="ru-RU"/>
        </w:rPr>
        <w:instrText>183540863 \</w:instrText>
      </w:r>
      <w:r>
        <w:rPr>
          <w:noProof/>
        </w:rPr>
        <w:instrText>h</w:instrText>
      </w:r>
      <w:r w:rsidRPr="007510C7">
        <w:rPr>
          <w:noProof/>
          <w:lang w:val="ru-RU"/>
        </w:rPr>
        <w:instrText xml:space="preserve"> </w:instrText>
      </w:r>
      <w:r>
        <w:rPr>
          <w:noProof/>
        </w:rPr>
      </w:r>
      <w:r>
        <w:rPr>
          <w:noProof/>
        </w:rPr>
        <w:fldChar w:fldCharType="separate"/>
      </w:r>
      <w:r w:rsidRPr="007510C7">
        <w:rPr>
          <w:noProof/>
          <w:lang w:val="ru-RU"/>
        </w:rPr>
        <w:t>57</w:t>
      </w:r>
      <w:r>
        <w:rPr>
          <w:noProof/>
        </w:rPr>
        <w:fldChar w:fldCharType="end"/>
      </w:r>
    </w:p>
    <w:p w14:paraId="00BA5881" w14:textId="4AF9478F" w:rsidR="007510C7" w:rsidRDefault="007510C7">
      <w:pPr>
        <w:pStyle w:val="31"/>
        <w:rPr>
          <w:rFonts w:asciiTheme="minorHAnsi" w:eastAsiaTheme="minorEastAsia" w:hAnsiTheme="minorHAnsi" w:cstheme="minorBidi"/>
          <w:noProof/>
          <w:kern w:val="2"/>
          <w:sz w:val="24"/>
          <w:szCs w:val="24"/>
          <w:lang/>
          <w14:ligatures w14:val="standardContextual"/>
        </w:rPr>
      </w:pPr>
      <w:r w:rsidRPr="00083D6B">
        <w:rPr>
          <w:noProof/>
          <w:lang w:val="ru-RU"/>
        </w:rPr>
        <w:t>Закрытые Вопросы</w:t>
      </w:r>
      <w:r>
        <w:rPr>
          <w:noProof/>
        </w:rPr>
        <w:tab/>
      </w:r>
      <w:r>
        <w:rPr>
          <w:noProof/>
        </w:rPr>
        <w:fldChar w:fldCharType="begin"/>
      </w:r>
      <w:r>
        <w:rPr>
          <w:noProof/>
        </w:rPr>
        <w:instrText xml:space="preserve"> PAGEREF _Toc183540864 \h </w:instrText>
      </w:r>
      <w:r>
        <w:rPr>
          <w:noProof/>
        </w:rPr>
      </w:r>
      <w:r>
        <w:rPr>
          <w:noProof/>
        </w:rPr>
        <w:fldChar w:fldCharType="separate"/>
      </w:r>
      <w:r>
        <w:rPr>
          <w:noProof/>
        </w:rPr>
        <w:t>57</w:t>
      </w:r>
      <w:r>
        <w:rPr>
          <w:noProof/>
        </w:rPr>
        <w:fldChar w:fldCharType="end"/>
      </w:r>
    </w:p>
    <w:p w14:paraId="67BED3BB" w14:textId="07E1EDC3" w:rsidR="00BC7774" w:rsidRDefault="00BC7774" w:rsidP="00BC7774">
      <w:pPr>
        <w:rPr>
          <w:lang w:val="ru-RU"/>
        </w:rPr>
      </w:pPr>
      <w:r>
        <w:rPr>
          <w:lang w:val="ru-RU"/>
        </w:rPr>
        <w:fldChar w:fldCharType="end"/>
      </w:r>
    </w:p>
    <w:p w14:paraId="1ECD898C" w14:textId="77777777" w:rsidR="00BC7774" w:rsidRDefault="00BC7774" w:rsidP="00BC7774">
      <w:pPr>
        <w:pStyle w:val="Note"/>
        <w:numPr>
          <w:ilvl w:val="0"/>
          <w:numId w:val="1"/>
        </w:numPr>
        <w:rPr>
          <w:lang w:val="ru-RU"/>
        </w:rPr>
      </w:pPr>
      <w:r>
        <w:t>To</w:t>
      </w:r>
      <w:r>
        <w:rPr>
          <w:lang w:val="ru-RU"/>
        </w:rPr>
        <w:t xml:space="preserve"> </w:t>
      </w:r>
      <w:r>
        <w:t>update</w:t>
      </w:r>
      <w:r>
        <w:rPr>
          <w:lang w:val="ru-RU"/>
        </w:rPr>
        <w:t xml:space="preserve"> </w:t>
      </w:r>
      <w:r>
        <w:t>the</w:t>
      </w:r>
      <w:r>
        <w:rPr>
          <w:lang w:val="ru-RU"/>
        </w:rPr>
        <w:t xml:space="preserve"> </w:t>
      </w:r>
      <w:r>
        <w:t>table</w:t>
      </w:r>
      <w:r>
        <w:rPr>
          <w:lang w:val="ru-RU"/>
        </w:rPr>
        <w:t xml:space="preserve"> </w:t>
      </w:r>
      <w:r>
        <w:t>of</w:t>
      </w:r>
      <w:r>
        <w:rPr>
          <w:lang w:val="ru-RU"/>
        </w:rPr>
        <w:t xml:space="preserve"> </w:t>
      </w:r>
      <w:r>
        <w:t>contents</w:t>
      </w:r>
      <w:r>
        <w:rPr>
          <w:lang w:val="ru-RU"/>
        </w:rPr>
        <w:t xml:space="preserve">, </w:t>
      </w:r>
      <w:r>
        <w:t>put</w:t>
      </w:r>
      <w:r>
        <w:rPr>
          <w:lang w:val="ru-RU"/>
        </w:rPr>
        <w:t xml:space="preserve"> </w:t>
      </w:r>
      <w:r>
        <w:t>the</w:t>
      </w:r>
      <w:r>
        <w:rPr>
          <w:lang w:val="ru-RU"/>
        </w:rPr>
        <w:t xml:space="preserve"> </w:t>
      </w:r>
      <w:r>
        <w:t>cursor</w:t>
      </w:r>
      <w:r>
        <w:rPr>
          <w:lang w:val="ru-RU"/>
        </w:rPr>
        <w:t xml:space="preserve"> </w:t>
      </w:r>
      <w:r>
        <w:t>anywhere</w:t>
      </w:r>
      <w:r>
        <w:rPr>
          <w:lang w:val="ru-RU"/>
        </w:rPr>
        <w:t xml:space="preserve"> </w:t>
      </w:r>
      <w:r>
        <w:t>in</w:t>
      </w:r>
      <w:r>
        <w:rPr>
          <w:lang w:val="ru-RU"/>
        </w:rPr>
        <w:t xml:space="preserve"> </w:t>
      </w:r>
      <w:r>
        <w:t>the</w:t>
      </w:r>
      <w:r>
        <w:rPr>
          <w:lang w:val="ru-RU"/>
        </w:rPr>
        <w:t xml:space="preserve"> </w:t>
      </w:r>
      <w:r>
        <w:t>table</w:t>
      </w:r>
      <w:r>
        <w:rPr>
          <w:lang w:val="ru-RU"/>
        </w:rPr>
        <w:t xml:space="preserve"> </w:t>
      </w:r>
      <w:r>
        <w:t>and</w:t>
      </w:r>
      <w:r>
        <w:rPr>
          <w:lang w:val="ru-RU"/>
        </w:rPr>
        <w:t xml:space="preserve"> </w:t>
      </w:r>
      <w:r>
        <w:t>press</w:t>
      </w:r>
      <w:r>
        <w:rPr>
          <w:lang w:val="ru-RU"/>
        </w:rPr>
        <w:t xml:space="preserve"> [</w:t>
      </w:r>
      <w:r>
        <w:t>F</w:t>
      </w:r>
      <w:r>
        <w:rPr>
          <w:lang w:val="ru-RU"/>
        </w:rPr>
        <w:t xml:space="preserve">9].  </w:t>
      </w:r>
      <w:r>
        <w:t>To</w:t>
      </w:r>
      <w:r>
        <w:rPr>
          <w:lang w:val="ru-RU"/>
        </w:rPr>
        <w:t xml:space="preserve"> </w:t>
      </w:r>
      <w:r>
        <w:t>change</w:t>
      </w:r>
      <w:r>
        <w:rPr>
          <w:lang w:val="ru-RU"/>
        </w:rPr>
        <w:t xml:space="preserve"> </w:t>
      </w:r>
      <w:r>
        <w:t>the</w:t>
      </w:r>
      <w:r>
        <w:rPr>
          <w:lang w:val="ru-RU"/>
        </w:rPr>
        <w:t xml:space="preserve"> </w:t>
      </w:r>
      <w:r>
        <w:t>number</w:t>
      </w:r>
      <w:r>
        <w:rPr>
          <w:lang w:val="ru-RU"/>
        </w:rPr>
        <w:t xml:space="preserve"> </w:t>
      </w:r>
      <w:r>
        <w:t>of</w:t>
      </w:r>
      <w:r>
        <w:rPr>
          <w:lang w:val="ru-RU"/>
        </w:rPr>
        <w:t xml:space="preserve"> </w:t>
      </w:r>
      <w:r>
        <w:t>levels</w:t>
      </w:r>
      <w:r>
        <w:rPr>
          <w:lang w:val="ru-RU"/>
        </w:rPr>
        <w:t xml:space="preserve"> </w:t>
      </w:r>
      <w:r>
        <w:t>displayed</w:t>
      </w:r>
      <w:r>
        <w:rPr>
          <w:lang w:val="ru-RU"/>
        </w:rPr>
        <w:t xml:space="preserve">, </w:t>
      </w:r>
      <w:r>
        <w:t>select</w:t>
      </w:r>
      <w:r>
        <w:rPr>
          <w:lang w:val="ru-RU"/>
        </w:rPr>
        <w:t xml:space="preserve"> </w:t>
      </w:r>
      <w:r>
        <w:t>the</w:t>
      </w:r>
      <w:r>
        <w:rPr>
          <w:lang w:val="ru-RU"/>
        </w:rPr>
        <w:t xml:space="preserve"> </w:t>
      </w:r>
      <w:r>
        <w:t>menu</w:t>
      </w:r>
      <w:r>
        <w:rPr>
          <w:lang w:val="ru-RU"/>
        </w:rPr>
        <w:t xml:space="preserve"> </w:t>
      </w:r>
      <w:r>
        <w:t>option</w:t>
      </w:r>
      <w:r>
        <w:rPr>
          <w:lang w:val="ru-RU"/>
        </w:rPr>
        <w:t xml:space="preserve"> </w:t>
      </w:r>
      <w:r>
        <w:t>Insert</w:t>
      </w:r>
      <w:r>
        <w:rPr>
          <w:lang w:val="ru-RU"/>
        </w:rPr>
        <w:noBreakHyphen/>
        <w:t>&gt;</w:t>
      </w:r>
      <w:r>
        <w:t>Index</w:t>
      </w:r>
      <w:r>
        <w:rPr>
          <w:lang w:val="ru-RU"/>
        </w:rPr>
        <w:t xml:space="preserve"> </w:t>
      </w:r>
      <w:r>
        <w:t>and</w:t>
      </w:r>
      <w:r>
        <w:rPr>
          <w:lang w:val="ru-RU"/>
        </w:rPr>
        <w:t xml:space="preserve"> </w:t>
      </w:r>
      <w:r>
        <w:t>Tables</w:t>
      </w:r>
      <w:r>
        <w:rPr>
          <w:lang w:val="ru-RU"/>
        </w:rPr>
        <w:t xml:space="preserve">, </w:t>
      </w:r>
      <w:r>
        <w:t>make</w:t>
      </w:r>
      <w:r>
        <w:rPr>
          <w:lang w:val="ru-RU"/>
        </w:rPr>
        <w:t xml:space="preserve"> </w:t>
      </w:r>
      <w:r>
        <w:t>sure</w:t>
      </w:r>
      <w:r>
        <w:rPr>
          <w:lang w:val="ru-RU"/>
        </w:rPr>
        <w:t xml:space="preserve"> </w:t>
      </w:r>
      <w:r>
        <w:t>the</w:t>
      </w:r>
      <w:r>
        <w:rPr>
          <w:lang w:val="ru-RU"/>
        </w:rPr>
        <w:t xml:space="preserve"> </w:t>
      </w:r>
      <w:r>
        <w:t>Table</w:t>
      </w:r>
      <w:r>
        <w:rPr>
          <w:lang w:val="ru-RU"/>
        </w:rPr>
        <w:t xml:space="preserve"> </w:t>
      </w:r>
      <w:r>
        <w:t>of</w:t>
      </w:r>
      <w:r>
        <w:rPr>
          <w:lang w:val="ru-RU"/>
        </w:rPr>
        <w:t xml:space="preserve"> </w:t>
      </w:r>
      <w:r>
        <w:t>Contents</w:t>
      </w:r>
      <w:r>
        <w:rPr>
          <w:lang w:val="ru-RU"/>
        </w:rPr>
        <w:t xml:space="preserve"> </w:t>
      </w:r>
      <w:r>
        <w:t>tab</w:t>
      </w:r>
      <w:r>
        <w:rPr>
          <w:lang w:val="ru-RU"/>
        </w:rPr>
        <w:t xml:space="preserve"> </w:t>
      </w:r>
      <w:r>
        <w:t>is</w:t>
      </w:r>
      <w:r>
        <w:rPr>
          <w:lang w:val="ru-RU"/>
        </w:rPr>
        <w:t xml:space="preserve"> </w:t>
      </w:r>
      <w:r>
        <w:t>active</w:t>
      </w:r>
      <w:r>
        <w:rPr>
          <w:lang w:val="ru-RU"/>
        </w:rPr>
        <w:t xml:space="preserve">, </w:t>
      </w:r>
      <w:r>
        <w:t>and</w:t>
      </w:r>
      <w:r>
        <w:rPr>
          <w:lang w:val="ru-RU"/>
        </w:rPr>
        <w:t xml:space="preserve"> </w:t>
      </w:r>
      <w:r>
        <w:t>change</w:t>
      </w:r>
      <w:r>
        <w:rPr>
          <w:lang w:val="ru-RU"/>
        </w:rPr>
        <w:t xml:space="preserve"> </w:t>
      </w:r>
      <w:r>
        <w:t>the</w:t>
      </w:r>
      <w:r>
        <w:rPr>
          <w:lang w:val="ru-RU"/>
        </w:rPr>
        <w:t xml:space="preserve"> </w:t>
      </w:r>
      <w:r>
        <w:t>Number</w:t>
      </w:r>
      <w:r>
        <w:rPr>
          <w:lang w:val="ru-RU"/>
        </w:rPr>
        <w:t xml:space="preserve"> </w:t>
      </w:r>
      <w:r>
        <w:t>of</w:t>
      </w:r>
      <w:r>
        <w:rPr>
          <w:lang w:val="ru-RU"/>
        </w:rPr>
        <w:t xml:space="preserve"> </w:t>
      </w:r>
      <w:r>
        <w:t>Levels</w:t>
      </w:r>
      <w:r>
        <w:rPr>
          <w:lang w:val="ru-RU"/>
        </w:rPr>
        <w:t xml:space="preserve"> </w:t>
      </w:r>
      <w:r>
        <w:t>to</w:t>
      </w:r>
      <w:r>
        <w:rPr>
          <w:lang w:val="ru-RU"/>
        </w:rPr>
        <w:t xml:space="preserve"> </w:t>
      </w:r>
      <w:r>
        <w:t>a</w:t>
      </w:r>
      <w:r>
        <w:rPr>
          <w:lang w:val="ru-RU"/>
        </w:rPr>
        <w:t xml:space="preserve"> </w:t>
      </w:r>
      <w:r>
        <w:t>new</w:t>
      </w:r>
      <w:r>
        <w:rPr>
          <w:lang w:val="ru-RU"/>
        </w:rPr>
        <w:t xml:space="preserve"> </w:t>
      </w:r>
      <w:r>
        <w:t>value</w:t>
      </w:r>
      <w:r>
        <w:rPr>
          <w:lang w:val="ru-RU"/>
        </w:rPr>
        <w:t>.</w:t>
      </w:r>
    </w:p>
    <w:p w14:paraId="4E2286D1" w14:textId="77777777" w:rsidR="00BC7774" w:rsidRDefault="00BC7774" w:rsidP="00BC7774">
      <w:pPr>
        <w:rPr>
          <w:lang w:val="ru-RU"/>
        </w:rPr>
      </w:pPr>
    </w:p>
    <w:p w14:paraId="77D07050" w14:textId="77777777" w:rsidR="00BC7774" w:rsidRDefault="00BC7774" w:rsidP="00674A5F">
      <w:pPr>
        <w:pStyle w:val="a0"/>
        <w:jc w:val="center"/>
        <w:rPr>
          <w:lang w:val="ru-RU"/>
        </w:rPr>
      </w:pPr>
    </w:p>
    <w:p w14:paraId="1D9ADA4B" w14:textId="04AF738F" w:rsidR="00674A5F" w:rsidRPr="00674A5F" w:rsidRDefault="00674A5F" w:rsidP="00674A5F">
      <w:pPr>
        <w:tabs>
          <w:tab w:val="center" w:pos="6315"/>
        </w:tabs>
        <w:rPr>
          <w:lang w:val="ru-RU"/>
        </w:rPr>
        <w:sectPr w:rsidR="00674A5F" w:rsidRPr="00674A5F">
          <w:headerReference w:type="default" r:id="rId8"/>
          <w:footerReference w:type="default" r:id="rId9"/>
          <w:footerReference w:type="first" r:id="rId10"/>
          <w:pgSz w:w="11907" w:h="16840" w:code="9"/>
          <w:pgMar w:top="720" w:right="720" w:bottom="1077" w:left="720" w:header="431" w:footer="431" w:gutter="357"/>
          <w:pgNumType w:fmt="lowerRoman" w:start="1"/>
          <w:cols w:space="720"/>
          <w:titlePg/>
        </w:sectPr>
      </w:pPr>
      <w:r>
        <w:rPr>
          <w:lang w:val="ru-RU"/>
        </w:rPr>
        <w:tab/>
      </w:r>
    </w:p>
    <w:p w14:paraId="58B524F8" w14:textId="77777777" w:rsidR="00BC7774" w:rsidRDefault="00BC7774" w:rsidP="00BC7774">
      <w:pPr>
        <w:pStyle w:val="2"/>
      </w:pPr>
      <w:bookmarkStart w:id="12" w:name="_Toc183540834"/>
      <w:bookmarkEnd w:id="0"/>
      <w:r>
        <w:rPr>
          <w:lang w:val="ru-RU"/>
        </w:rPr>
        <w:lastRenderedPageBreak/>
        <w:t>Введение</w:t>
      </w:r>
      <w:bookmarkEnd w:id="12"/>
    </w:p>
    <w:p w14:paraId="38582100" w14:textId="77777777" w:rsidR="00BC7774" w:rsidRDefault="00BC7774" w:rsidP="00BC7774">
      <w:pPr>
        <w:pStyle w:val="Note"/>
        <w:numPr>
          <w:ilvl w:val="0"/>
          <w:numId w:val="2"/>
        </w:numPr>
      </w:pPr>
      <w:r>
        <w:t>It is very important that you use timely information that is pertinent to the release of the system components you are implementing.</w:t>
      </w:r>
      <w:r>
        <w:br/>
      </w:r>
      <w:r>
        <w:br/>
        <w:t xml:space="preserve">Update this deliverable to correspond to the particular release of all aspects of the applications environment (Database Tier, Application Tier, and Client Tier).  </w:t>
      </w:r>
      <w:r>
        <w:br/>
      </w:r>
      <w:r>
        <w:br/>
        <w:t xml:space="preserve">The procedures included are provided as </w:t>
      </w:r>
      <w:r>
        <w:rPr>
          <w:u w:val="single"/>
        </w:rPr>
        <w:t>examples only</w:t>
      </w:r>
      <w:r>
        <w:t xml:space="preserve"> and are very much subject to being unaligned with the current releases you are running.</w:t>
      </w:r>
    </w:p>
    <w:p w14:paraId="27F6CDD9" w14:textId="77777777" w:rsidR="00BC7774" w:rsidRDefault="00BC7774" w:rsidP="00BC7774">
      <w:pPr>
        <w:pStyle w:val="HeadingBar"/>
      </w:pPr>
    </w:p>
    <w:p w14:paraId="4243D74C" w14:textId="77777777" w:rsidR="00BC7774" w:rsidRPr="004E2FAF" w:rsidRDefault="00BC7774" w:rsidP="00BC7774">
      <w:pPr>
        <w:pStyle w:val="3"/>
        <w:rPr>
          <w:lang w:val="ru-RU"/>
        </w:rPr>
      </w:pPr>
      <w:bookmarkStart w:id="13" w:name="_Toc183540835"/>
      <w:r>
        <w:rPr>
          <w:lang w:val="ru-RU"/>
        </w:rPr>
        <w:t>Назначение</w:t>
      </w:r>
      <w:bookmarkEnd w:id="13"/>
    </w:p>
    <w:p w14:paraId="56140E93" w14:textId="77777777" w:rsidR="00D16790" w:rsidRPr="00D16790" w:rsidRDefault="00D16790" w:rsidP="00D16790">
      <w:pPr>
        <w:spacing w:before="120" w:after="120"/>
        <w:ind w:left="2520"/>
        <w:rPr>
          <w:lang w:val="ru-RU"/>
        </w:rPr>
      </w:pPr>
      <w:r w:rsidRPr="00D16790">
        <w:rPr>
          <w:lang w:val="ru-RU"/>
        </w:rPr>
        <w:t xml:space="preserve">Целью документа </w:t>
      </w:r>
      <w:r w:rsidRPr="00D16790">
        <w:rPr>
          <w:b/>
          <w:lang w:val="ru-RU"/>
        </w:rPr>
        <w:t xml:space="preserve">Архитектура приложений </w:t>
      </w:r>
      <w:r w:rsidRPr="00D16790">
        <w:rPr>
          <w:bCs/>
          <w:lang w:val="ru-RU"/>
        </w:rPr>
        <w:t xml:space="preserve">является описание инструментов, которые используются для эксплуатации системного окружения приложения в общем виде. Этот документ не является главным опорным документом при создании справочника решения технических проблем по поддержке системы. </w:t>
      </w:r>
    </w:p>
    <w:p w14:paraId="5A800600" w14:textId="77777777" w:rsidR="00D16790" w:rsidRPr="00D16790" w:rsidRDefault="00D16790" w:rsidP="00D16790">
      <w:pPr>
        <w:numPr>
          <w:ilvl w:val="0"/>
          <w:numId w:val="3"/>
        </w:numPr>
        <w:pBdr>
          <w:top w:val="single" w:sz="6" w:space="1" w:color="auto" w:shadow="1"/>
          <w:left w:val="single" w:sz="6" w:space="1" w:color="auto" w:shadow="1"/>
          <w:bottom w:val="single" w:sz="6" w:space="1" w:color="auto" w:shadow="1"/>
          <w:right w:val="single" w:sz="6" w:space="1" w:color="auto" w:shadow="1"/>
        </w:pBdr>
        <w:shd w:val="solid" w:color="FFFF00" w:fill="auto"/>
        <w:spacing w:before="120" w:after="120"/>
        <w:ind w:right="5040"/>
        <w:rPr>
          <w:vanish/>
        </w:rPr>
      </w:pPr>
      <w:r w:rsidRPr="00D16790">
        <w:rPr>
          <w:vanish/>
        </w:rPr>
        <w:t>For mid to large size projects, this document will be an input to Publish System Management Guide (DO.090).  For a smaller project, this document may become the System Management Guide.</w:t>
      </w:r>
    </w:p>
    <w:p w14:paraId="7C731DB7" w14:textId="77777777" w:rsidR="00D16790" w:rsidRPr="00D16790" w:rsidRDefault="00D16790" w:rsidP="00D16790">
      <w:pPr>
        <w:spacing w:before="120" w:after="120"/>
        <w:ind w:left="2520"/>
        <w:rPr>
          <w:lang w:val="ru-RU"/>
        </w:rPr>
      </w:pPr>
      <w:r w:rsidRPr="00D16790">
        <w:rPr>
          <w:lang w:val="ru-RU"/>
        </w:rPr>
        <w:t>Данный документ содержит следующие разделы:</w:t>
      </w:r>
    </w:p>
    <w:p w14:paraId="6747EF03" w14:textId="77777777" w:rsidR="00D16790" w:rsidRPr="00D16790" w:rsidRDefault="00D16790" w:rsidP="00D16790">
      <w:pPr>
        <w:numPr>
          <w:ilvl w:val="0"/>
          <w:numId w:val="4"/>
        </w:numPr>
        <w:pBdr>
          <w:top w:val="single" w:sz="6" w:space="1" w:color="auto" w:shadow="1"/>
          <w:left w:val="single" w:sz="6" w:space="1" w:color="auto" w:shadow="1"/>
          <w:bottom w:val="single" w:sz="6" w:space="1" w:color="auto" w:shadow="1"/>
          <w:right w:val="single" w:sz="6" w:space="1" w:color="auto" w:shadow="1"/>
        </w:pBdr>
        <w:shd w:val="solid" w:color="FFFF00" w:fill="auto"/>
        <w:spacing w:before="120" w:after="120"/>
        <w:ind w:right="5040"/>
        <w:rPr>
          <w:vanish/>
        </w:rPr>
      </w:pPr>
      <w:r w:rsidRPr="00D16790">
        <w:rPr>
          <w:vanish/>
        </w:rPr>
        <w:t>The following section should be updated to reflect the organization structure that will support the network, servers, client devices and applications.</w:t>
      </w:r>
    </w:p>
    <w:p w14:paraId="4DA937E8" w14:textId="77777777" w:rsidR="00D16790" w:rsidRPr="00D16790" w:rsidRDefault="00D16790" w:rsidP="00D16790">
      <w:pPr>
        <w:keepLines/>
        <w:numPr>
          <w:ilvl w:val="0"/>
          <w:numId w:val="22"/>
        </w:numPr>
        <w:spacing w:before="60" w:after="60"/>
        <w:rPr>
          <w:lang w:val="ru-RU"/>
        </w:rPr>
      </w:pPr>
      <w:r w:rsidRPr="00D16790">
        <w:rPr>
          <w:b/>
          <w:lang w:val="ru-RU"/>
        </w:rPr>
        <w:t xml:space="preserve">Уровень Сервера Базы Данных </w:t>
      </w:r>
      <w:r w:rsidRPr="00D16790">
        <w:rPr>
          <w:b/>
        </w:rPr>
        <w:t>PostgreSQL</w:t>
      </w:r>
      <w:r w:rsidRPr="00D16790">
        <w:rPr>
          <w:b/>
          <w:lang w:val="ru-RU"/>
        </w:rPr>
        <w:t xml:space="preserve"> </w:t>
      </w:r>
      <w:r w:rsidRPr="00D16790">
        <w:rPr>
          <w:lang w:val="ru-RU"/>
        </w:rPr>
        <w:t>– Описание продукта, конфигурация для разворачивания на продуктивной среде.</w:t>
      </w:r>
    </w:p>
    <w:p w14:paraId="6FD295BF" w14:textId="77777777" w:rsidR="00D16790" w:rsidRPr="00D16790" w:rsidRDefault="00D16790" w:rsidP="00D16790">
      <w:pPr>
        <w:keepLines/>
        <w:numPr>
          <w:ilvl w:val="0"/>
          <w:numId w:val="22"/>
        </w:numPr>
        <w:spacing w:before="60" w:after="60"/>
        <w:rPr>
          <w:lang w:val="ru-RU"/>
        </w:rPr>
      </w:pPr>
      <w:r w:rsidRPr="00D16790">
        <w:rPr>
          <w:b/>
          <w:lang w:val="ru-RU"/>
        </w:rPr>
        <w:t xml:space="preserve">Уровень Сервера Приложений </w:t>
      </w:r>
      <w:r w:rsidRPr="00D16790">
        <w:rPr>
          <w:b/>
        </w:rPr>
        <w:t>Apache</w:t>
      </w:r>
      <w:r w:rsidRPr="00D16790">
        <w:rPr>
          <w:b/>
          <w:lang w:val="ru-RU"/>
        </w:rPr>
        <w:t xml:space="preserve"> </w:t>
      </w:r>
      <w:r w:rsidRPr="00D16790">
        <w:rPr>
          <w:b/>
        </w:rPr>
        <w:t>Tomcat</w:t>
      </w:r>
      <w:r w:rsidRPr="00D16790">
        <w:rPr>
          <w:lang w:val="ru-RU"/>
        </w:rPr>
        <w:t xml:space="preserve"> – Описание продукта, конфигурация для разворачивания на продуктивной среде серверов приложений.</w:t>
      </w:r>
    </w:p>
    <w:p w14:paraId="7CC7B1C0" w14:textId="77777777" w:rsidR="00D16790" w:rsidRPr="00D16790" w:rsidRDefault="00D16790" w:rsidP="00D16790">
      <w:pPr>
        <w:keepLines/>
        <w:numPr>
          <w:ilvl w:val="0"/>
          <w:numId w:val="22"/>
        </w:numPr>
        <w:spacing w:before="60" w:after="60"/>
        <w:rPr>
          <w:lang w:val="ru-RU"/>
        </w:rPr>
      </w:pPr>
      <w:r w:rsidRPr="00D16790">
        <w:rPr>
          <w:b/>
          <w:lang w:val="ru-RU"/>
        </w:rPr>
        <w:t xml:space="preserve">Уровень балансировщика нагрузки </w:t>
      </w:r>
      <w:r w:rsidRPr="00D16790">
        <w:rPr>
          <w:b/>
        </w:rPr>
        <w:t>HAproxy</w:t>
      </w:r>
      <w:r w:rsidRPr="00D16790">
        <w:rPr>
          <w:b/>
          <w:lang w:val="ru-RU"/>
        </w:rPr>
        <w:t xml:space="preserve"> </w:t>
      </w:r>
      <w:r w:rsidRPr="00D16790">
        <w:rPr>
          <w:lang w:val="ru-RU"/>
        </w:rPr>
        <w:t>– Назначение балансировщика.</w:t>
      </w:r>
    </w:p>
    <w:p w14:paraId="0F607CE8" w14:textId="77777777" w:rsidR="00207DB8" w:rsidRDefault="00207DB8" w:rsidP="00207DB8">
      <w:pPr>
        <w:pStyle w:val="Bullet"/>
        <w:ind w:left="3240" w:firstLine="0"/>
        <w:rPr>
          <w:lang w:val="ru-RU"/>
        </w:rPr>
      </w:pPr>
    </w:p>
    <w:p w14:paraId="03A47A8B" w14:textId="77777777" w:rsidR="00BC7774" w:rsidRDefault="00BC7774" w:rsidP="00BC7774">
      <w:pPr>
        <w:pStyle w:val="Bullet"/>
        <w:ind w:left="2880" w:firstLine="0"/>
        <w:rPr>
          <w:lang w:val="ru-RU"/>
        </w:rPr>
      </w:pPr>
    </w:p>
    <w:p w14:paraId="57FDEB0E" w14:textId="77777777" w:rsidR="00BC7774" w:rsidRDefault="00BC7774" w:rsidP="00BC7774">
      <w:pPr>
        <w:pStyle w:val="Bullet"/>
        <w:ind w:left="0" w:firstLine="0"/>
        <w:rPr>
          <w:lang w:val="ru-RU"/>
        </w:rPr>
      </w:pPr>
      <w:r>
        <w:rPr>
          <w:lang w:val="ru-RU"/>
        </w:rPr>
        <w:br w:type="page"/>
      </w:r>
    </w:p>
    <w:p w14:paraId="432F59A5" w14:textId="77777777" w:rsidR="00BC7774" w:rsidRDefault="00BC7774" w:rsidP="00BC7774">
      <w:pPr>
        <w:pStyle w:val="HeadingBar"/>
        <w:numPr>
          <w:ilvl w:val="12"/>
          <w:numId w:val="0"/>
        </w:numPr>
        <w:rPr>
          <w:lang w:val="ru-RU"/>
        </w:rPr>
      </w:pPr>
    </w:p>
    <w:p w14:paraId="0A8ED574" w14:textId="77777777" w:rsidR="00BC7774" w:rsidRDefault="00BC7774" w:rsidP="00BC7774">
      <w:pPr>
        <w:pStyle w:val="3"/>
        <w:numPr>
          <w:ilvl w:val="12"/>
          <w:numId w:val="0"/>
        </w:numPr>
        <w:rPr>
          <w:lang w:val="ru-RU"/>
        </w:rPr>
      </w:pPr>
      <w:bookmarkStart w:id="14" w:name="_Toc183540836"/>
      <w:r>
        <w:rPr>
          <w:lang w:val="ru-RU"/>
        </w:rPr>
        <w:t xml:space="preserve">Описание </w:t>
      </w:r>
      <w:r w:rsidR="00285642">
        <w:rPr>
          <w:lang w:val="ru-RU"/>
        </w:rPr>
        <w:t>установленного программного обеспечения</w:t>
      </w:r>
      <w:bookmarkEnd w:id="14"/>
    </w:p>
    <w:p w14:paraId="69B8D928" w14:textId="77777777" w:rsidR="00D16790" w:rsidRPr="00D16790" w:rsidRDefault="00D16790" w:rsidP="00D16790">
      <w:pPr>
        <w:numPr>
          <w:ilvl w:val="12"/>
          <w:numId w:val="0"/>
        </w:numPr>
        <w:spacing w:before="120" w:after="120"/>
        <w:ind w:left="2520"/>
        <w:rPr>
          <w:lang w:val="ru-RU"/>
        </w:rPr>
      </w:pPr>
      <w:r w:rsidRPr="00D16790">
        <w:rPr>
          <w:lang w:val="ru-RU"/>
        </w:rPr>
        <w:t>Этот документ описывает процедуры управления и обслуживания следующих системам, приложений и технической инфраструктуры:</w:t>
      </w:r>
    </w:p>
    <w:p w14:paraId="736FD455" w14:textId="77777777" w:rsidR="00D16790" w:rsidRPr="00D16790" w:rsidRDefault="00D16790" w:rsidP="00D16790">
      <w:pPr>
        <w:numPr>
          <w:ilvl w:val="12"/>
          <w:numId w:val="0"/>
        </w:numPr>
        <w:spacing w:before="120" w:after="120"/>
        <w:ind w:left="2520"/>
        <w:rPr>
          <w:lang w:val="ru-RU"/>
        </w:rPr>
      </w:pPr>
    </w:p>
    <w:p w14:paraId="2431A3F0" w14:textId="77777777" w:rsidR="00D16790" w:rsidRPr="00D16790" w:rsidRDefault="00D16790" w:rsidP="00D16790">
      <w:pPr>
        <w:numPr>
          <w:ilvl w:val="12"/>
          <w:numId w:val="0"/>
        </w:numPr>
        <w:spacing w:before="120" w:after="120"/>
        <w:ind w:left="2520"/>
        <w:rPr>
          <w:lang w:val="ru-RU"/>
        </w:rPr>
      </w:pPr>
      <w:bookmarkStart w:id="15" w:name="_Toc417983613"/>
      <w:bookmarkStart w:id="16" w:name="_Toc447898720"/>
    </w:p>
    <w:p w14:paraId="1F6AE6C3" w14:textId="77777777" w:rsidR="00D16790" w:rsidRPr="00D16790" w:rsidRDefault="00D16790" w:rsidP="00D16790">
      <w:pPr>
        <w:keepLines/>
        <w:numPr>
          <w:ilvl w:val="0"/>
          <w:numId w:val="5"/>
        </w:numPr>
        <w:spacing w:before="60" w:after="60"/>
      </w:pPr>
      <w:r w:rsidRPr="00D16790">
        <w:rPr>
          <w:lang w:val="ru-RU"/>
        </w:rPr>
        <w:t xml:space="preserve">База данных </w:t>
      </w:r>
      <w:r w:rsidRPr="00D16790">
        <w:t>PostgreSQL (</w:t>
      </w:r>
      <w:r w:rsidRPr="00D16790">
        <w:rPr>
          <w:lang w:val="ru-RU"/>
        </w:rPr>
        <w:t>версия</w:t>
      </w:r>
      <w:r w:rsidRPr="00D16790">
        <w:t xml:space="preserve"> </w:t>
      </w:r>
      <w:r w:rsidRPr="00D16790">
        <w:rPr>
          <w:lang w:val="ru-RU"/>
        </w:rPr>
        <w:t>16.4</w:t>
      </w:r>
      <w:r w:rsidRPr="00D16790">
        <w:t>)</w:t>
      </w:r>
    </w:p>
    <w:p w14:paraId="63237FA2" w14:textId="77777777" w:rsidR="00D16790" w:rsidRPr="00D16790" w:rsidRDefault="00D16790" w:rsidP="00D16790">
      <w:pPr>
        <w:keepLines/>
        <w:spacing w:before="60" w:after="60"/>
        <w:ind w:left="2880"/>
      </w:pPr>
    </w:p>
    <w:p w14:paraId="63E45DEA" w14:textId="77777777" w:rsidR="00D16790" w:rsidRPr="00D16790" w:rsidRDefault="00D16790" w:rsidP="00D16790">
      <w:pPr>
        <w:keepLines/>
        <w:numPr>
          <w:ilvl w:val="0"/>
          <w:numId w:val="5"/>
        </w:numPr>
        <w:spacing w:before="60" w:after="60"/>
        <w:rPr>
          <w:lang w:val="ru-RU"/>
        </w:rPr>
      </w:pPr>
      <w:r w:rsidRPr="00D16790">
        <w:rPr>
          <w:lang w:val="ru-RU"/>
        </w:rPr>
        <w:t xml:space="preserve">Сервер приложений </w:t>
      </w:r>
      <w:r w:rsidRPr="00D16790">
        <w:t>Apache</w:t>
      </w:r>
      <w:r w:rsidRPr="00D16790">
        <w:rPr>
          <w:lang w:val="ru-RU"/>
        </w:rPr>
        <w:t xml:space="preserve"> </w:t>
      </w:r>
      <w:r w:rsidRPr="00D16790">
        <w:t>Tomcat</w:t>
      </w:r>
      <w:r w:rsidRPr="00D16790">
        <w:rPr>
          <w:lang w:val="ru-RU"/>
        </w:rPr>
        <w:t xml:space="preserve"> (версия 9.0.91)</w:t>
      </w:r>
    </w:p>
    <w:p w14:paraId="4AF3C1B5" w14:textId="77777777" w:rsidR="00D16790" w:rsidRPr="00D16790" w:rsidRDefault="00D16790" w:rsidP="00D16790">
      <w:pPr>
        <w:keepLines/>
        <w:spacing w:before="60" w:after="60"/>
        <w:rPr>
          <w:lang w:val="ru-RU"/>
        </w:rPr>
      </w:pPr>
    </w:p>
    <w:p w14:paraId="045B2595" w14:textId="77777777" w:rsidR="00D16790" w:rsidRPr="00D16790" w:rsidRDefault="00D16790" w:rsidP="00D16790">
      <w:pPr>
        <w:keepLines/>
        <w:numPr>
          <w:ilvl w:val="0"/>
          <w:numId w:val="5"/>
        </w:numPr>
        <w:spacing w:before="60" w:after="60"/>
        <w:rPr>
          <w:lang w:val="ru-RU"/>
        </w:rPr>
      </w:pPr>
      <w:r w:rsidRPr="00D16790">
        <w:rPr>
          <w:lang w:val="ru-RU"/>
        </w:rPr>
        <w:t xml:space="preserve">Балансировщик </w:t>
      </w:r>
      <w:r w:rsidRPr="00D16790">
        <w:t>HAproxy</w:t>
      </w:r>
      <w:r w:rsidRPr="00D16790">
        <w:rPr>
          <w:lang w:val="ru-RU"/>
        </w:rPr>
        <w:t xml:space="preserve"> (версия </w:t>
      </w:r>
      <w:r w:rsidRPr="00D16790">
        <w:t>2.6.12</w:t>
      </w:r>
      <w:r w:rsidRPr="00D16790">
        <w:rPr>
          <w:lang w:val="ru-RU"/>
        </w:rPr>
        <w:t>)</w:t>
      </w:r>
    </w:p>
    <w:p w14:paraId="37BD7D07" w14:textId="77777777" w:rsidR="00D16790" w:rsidRPr="00D16790" w:rsidRDefault="00D16790" w:rsidP="00D16790">
      <w:pPr>
        <w:keepLines/>
        <w:spacing w:before="60" w:after="60"/>
        <w:rPr>
          <w:lang w:val="ru-RU"/>
        </w:rPr>
      </w:pPr>
    </w:p>
    <w:p w14:paraId="7B723C59" w14:textId="77777777" w:rsidR="00D16790" w:rsidRPr="00D16790" w:rsidRDefault="00D16790" w:rsidP="00D16790">
      <w:pPr>
        <w:keepLines/>
        <w:numPr>
          <w:ilvl w:val="0"/>
          <w:numId w:val="5"/>
        </w:numPr>
        <w:spacing w:before="60" w:after="60"/>
      </w:pPr>
      <w:r w:rsidRPr="00D16790">
        <w:t>Open JDK Runtime Environment Amazon Corretto (</w:t>
      </w:r>
      <w:r w:rsidRPr="00D16790">
        <w:rPr>
          <w:lang w:val="ru-RU"/>
        </w:rPr>
        <w:t>версия</w:t>
      </w:r>
      <w:r w:rsidRPr="00D16790">
        <w:t xml:space="preserve"> 8.422.05.1) </w:t>
      </w:r>
    </w:p>
    <w:p w14:paraId="6882151F" w14:textId="77777777" w:rsidR="00D16790" w:rsidRPr="00D16790" w:rsidRDefault="00D16790" w:rsidP="00D16790">
      <w:pPr>
        <w:keepLines/>
        <w:spacing w:before="60" w:after="60"/>
      </w:pPr>
    </w:p>
    <w:p w14:paraId="61712A97" w14:textId="77777777" w:rsidR="00D16790" w:rsidRPr="00D16790" w:rsidRDefault="00D16790" w:rsidP="00D16790">
      <w:pPr>
        <w:keepLines/>
        <w:numPr>
          <w:ilvl w:val="0"/>
          <w:numId w:val="5"/>
        </w:numPr>
        <w:spacing w:before="60" w:after="60"/>
      </w:pPr>
      <w:r w:rsidRPr="00D16790">
        <w:rPr>
          <w:lang w:val="ru-RU"/>
        </w:rPr>
        <w:t xml:space="preserve">Платформа </w:t>
      </w:r>
      <w:r w:rsidRPr="00D16790">
        <w:t>CUBA (</w:t>
      </w:r>
      <w:r w:rsidRPr="00D16790">
        <w:rPr>
          <w:lang w:val="ru-RU"/>
        </w:rPr>
        <w:t>версия</w:t>
      </w:r>
      <w:r w:rsidRPr="00D16790">
        <w:t xml:space="preserve"> </w:t>
      </w:r>
      <w:r w:rsidRPr="00D16790">
        <w:rPr>
          <w:lang w:val="ru-RU"/>
        </w:rPr>
        <w:t>7.</w:t>
      </w:r>
      <w:r w:rsidRPr="00D16790">
        <w:t>2)</w:t>
      </w:r>
    </w:p>
    <w:p w14:paraId="4D7BC503" w14:textId="77777777" w:rsidR="00D16790" w:rsidRPr="00D16790" w:rsidRDefault="00D16790" w:rsidP="00D16790">
      <w:pPr>
        <w:keepLines/>
        <w:spacing w:before="60" w:after="60"/>
      </w:pPr>
    </w:p>
    <w:p w14:paraId="2041DBFC" w14:textId="77777777" w:rsidR="00D16790" w:rsidRPr="00D16790" w:rsidRDefault="00D16790" w:rsidP="00D16790">
      <w:pPr>
        <w:keepLines/>
        <w:spacing w:before="60" w:after="60"/>
      </w:pPr>
    </w:p>
    <w:bookmarkEnd w:id="15"/>
    <w:bookmarkEnd w:id="16"/>
    <w:p w14:paraId="19A1087F" w14:textId="77777777" w:rsidR="00D16790" w:rsidRPr="00D16790" w:rsidRDefault="00D16790" w:rsidP="00D16790">
      <w:pPr>
        <w:spacing w:before="120" w:after="120"/>
        <w:ind w:left="142"/>
      </w:pPr>
    </w:p>
    <w:p w14:paraId="51CFC195" w14:textId="77777777" w:rsidR="00D16790" w:rsidRPr="00D16790" w:rsidRDefault="00D16790" w:rsidP="00D16790">
      <w:pPr>
        <w:spacing w:before="120" w:after="120"/>
        <w:ind w:left="2552"/>
        <w:rPr>
          <w:lang w:val="ru-RU"/>
        </w:rPr>
      </w:pPr>
      <w:r w:rsidRPr="00D16790">
        <w:rPr>
          <w:lang w:val="ru-RU"/>
        </w:rPr>
        <w:t xml:space="preserve">Приложения написаны с использованием платформы </w:t>
      </w:r>
      <w:r w:rsidRPr="00D16790">
        <w:t>CUBA</w:t>
      </w:r>
      <w:r w:rsidRPr="00D16790">
        <w:rPr>
          <w:lang w:val="ru-RU"/>
        </w:rPr>
        <w:t xml:space="preserve"> для написания </w:t>
      </w:r>
      <w:r w:rsidRPr="00D16790">
        <w:t>web</w:t>
      </w:r>
      <w:r w:rsidRPr="00D16790">
        <w:rPr>
          <w:lang w:val="ru-RU"/>
        </w:rPr>
        <w:t xml:space="preserve"> приложений на </w:t>
      </w:r>
      <w:r w:rsidRPr="00D16790">
        <w:t>JAVA</w:t>
      </w:r>
      <w:r w:rsidRPr="00D16790">
        <w:rPr>
          <w:lang w:val="ru-RU"/>
        </w:rPr>
        <w:t xml:space="preserve">. </w:t>
      </w:r>
    </w:p>
    <w:p w14:paraId="2A425BFA" w14:textId="77777777" w:rsidR="00D16790" w:rsidRPr="00D16790" w:rsidRDefault="00D16790" w:rsidP="00D16790">
      <w:pPr>
        <w:spacing w:before="120" w:after="120"/>
        <w:ind w:left="2552"/>
        <w:rPr>
          <w:lang w:val="ru-RU"/>
        </w:rPr>
      </w:pPr>
      <w:r w:rsidRPr="00D16790">
        <w:rPr>
          <w:lang w:val="ru-RU"/>
        </w:rPr>
        <w:t>Платформа позволяет строить приложения по классической трехуровневой схеме: клиентский уровень, средний слой, база данных. Уровень отражает степень "удаленности" от хранимых данных.</w:t>
      </w:r>
    </w:p>
    <w:p w14:paraId="4ECF6068" w14:textId="77777777" w:rsidR="00D16790" w:rsidRPr="00D16790" w:rsidRDefault="00D16790" w:rsidP="00D16790">
      <w:pPr>
        <w:spacing w:before="120" w:after="120"/>
        <w:ind w:left="2552"/>
        <w:rPr>
          <w:lang w:val="ru-RU"/>
        </w:rPr>
      </w:pPr>
      <w:r w:rsidRPr="00D16790">
        <w:rPr>
          <w:lang w:val="ru-RU"/>
        </w:rPr>
        <w:t>На каждом уровне возможно создание одного или нескольких блоков (units) приложения. Блок представляет собой обособленную исполняемую программу, взаимодействующую с другими блоками приложения. Средства платформы CUBA позволяют создавать блоки в виде веб-приложений и десктопных приложений.</w:t>
      </w:r>
    </w:p>
    <w:p w14:paraId="0776F07F" w14:textId="2833BFFA" w:rsidR="00E508BF" w:rsidRDefault="00E508BF" w:rsidP="00F831EA">
      <w:pPr>
        <w:pStyle w:val="a0"/>
        <w:ind w:left="2552" w:hanging="1276"/>
      </w:pPr>
      <w:r>
        <w:lastRenderedPageBreak/>
        <w:fldChar w:fldCharType="begin"/>
      </w:r>
      <w:r>
        <w:instrText xml:space="preserve"> INCLUDEPICTURE "https://doc.cuba-platform.com/manual-6.10-ru/img/AppTiers.png" \* MERGEFORMATINET </w:instrText>
      </w:r>
      <w:r>
        <w:fldChar w:fldCharType="separate"/>
      </w:r>
      <w:r>
        <w:fldChar w:fldCharType="begin"/>
      </w:r>
      <w:r>
        <w:instrText xml:space="preserve"> INCLUDEPICTURE  "https://doc.cuba-platform.com/manual-6.10-ru/img/AppTiers.png" \* MERGEFORMATINET </w:instrText>
      </w:r>
      <w:r>
        <w:fldChar w:fldCharType="separate"/>
      </w:r>
      <w:r>
        <w:fldChar w:fldCharType="begin"/>
      </w:r>
      <w:r>
        <w:instrText xml:space="preserve"> INCLUDEPICTURE  "https://doc.cuba-platform.com/manual-6.10-ru/img/AppTiers.png" \* MERGEFORMATINET </w:instrText>
      </w:r>
      <w:r>
        <w:fldChar w:fldCharType="separate"/>
      </w:r>
      <w:r>
        <w:fldChar w:fldCharType="begin"/>
      </w:r>
      <w:r>
        <w:instrText xml:space="preserve"> INCLUDEPICTURE  "https://doc.cuba-platform.com/manual-6.10-ru/img/AppTiers.png" \* MERGEFORMATINET </w:instrText>
      </w:r>
      <w:r>
        <w:fldChar w:fldCharType="separate"/>
      </w:r>
      <w:r w:rsidR="00000000">
        <w:fldChar w:fldCharType="begin"/>
      </w:r>
      <w:r w:rsidR="00000000">
        <w:instrText xml:space="preserve"> INCLUDEPICTURE  "https://doc.cuba-platform.com/manual-6.10-ru/img/AppTiers.png" \* MERGEFORMATINET </w:instrText>
      </w:r>
      <w:r w:rsidR="00000000">
        <w:fldChar w:fldCharType="separate"/>
      </w:r>
      <w:r w:rsidR="00D16790">
        <w:pict w14:anchorId="62566A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7" type="#_x0000_t75" style="width:455.8pt;height:337.3pt">
            <v:imagedata r:id="rId11" r:href="rId12"/>
          </v:shape>
        </w:pict>
      </w:r>
      <w:r w:rsidR="00000000">
        <w:fldChar w:fldCharType="end"/>
      </w:r>
      <w:r>
        <w:fldChar w:fldCharType="end"/>
      </w:r>
      <w:r>
        <w:fldChar w:fldCharType="end"/>
      </w:r>
      <w:r>
        <w:fldChar w:fldCharType="end"/>
      </w:r>
      <w:r>
        <w:fldChar w:fldCharType="end"/>
      </w:r>
    </w:p>
    <w:p w14:paraId="78F4ECF5" w14:textId="77777777" w:rsidR="008D1CF1" w:rsidRPr="00501860" w:rsidRDefault="008D1CF1" w:rsidP="008D1CF1">
      <w:pPr>
        <w:pStyle w:val="a0"/>
        <w:ind w:left="2552"/>
        <w:rPr>
          <w:i/>
          <w:lang w:val="ru-RU"/>
        </w:rPr>
      </w:pPr>
      <w:r w:rsidRPr="00501860">
        <w:rPr>
          <w:i/>
          <w:lang w:val="ru-RU"/>
        </w:rPr>
        <w:t>Middleware</w:t>
      </w:r>
    </w:p>
    <w:p w14:paraId="67337561" w14:textId="77777777" w:rsidR="008D1CF1" w:rsidRPr="008D1CF1" w:rsidRDefault="008D1CF1" w:rsidP="008D1CF1">
      <w:pPr>
        <w:pStyle w:val="a0"/>
        <w:ind w:left="2552"/>
        <w:rPr>
          <w:lang w:val="ru-RU"/>
        </w:rPr>
      </w:pPr>
      <w:r w:rsidRPr="008D1CF1">
        <w:rPr>
          <w:lang w:val="ru-RU"/>
        </w:rPr>
        <w:t xml:space="preserve">Средний слой, содержащий основную бизнес-логику приложения и выполняющий обращения к базе данных. Представляет собой отдельное веб-приложение под управлением стандартного контейнера Java EE Web Profile. </w:t>
      </w:r>
    </w:p>
    <w:p w14:paraId="3C2AE62D" w14:textId="77777777" w:rsidR="008D1CF1" w:rsidRPr="00501860" w:rsidRDefault="008D1CF1" w:rsidP="008D1CF1">
      <w:pPr>
        <w:pStyle w:val="a0"/>
        <w:ind w:left="2552"/>
        <w:rPr>
          <w:i/>
          <w:lang w:val="ru-RU"/>
        </w:rPr>
      </w:pPr>
      <w:r w:rsidRPr="00501860">
        <w:rPr>
          <w:i/>
          <w:lang w:val="ru-RU"/>
        </w:rPr>
        <w:t>Web Client</w:t>
      </w:r>
    </w:p>
    <w:p w14:paraId="54CD2151" w14:textId="77777777" w:rsidR="008D1CF1" w:rsidRPr="008D1CF1" w:rsidRDefault="008D1CF1" w:rsidP="008D1CF1">
      <w:pPr>
        <w:pStyle w:val="a0"/>
        <w:ind w:left="2552"/>
        <w:rPr>
          <w:lang w:val="ru-RU"/>
        </w:rPr>
      </w:pPr>
      <w:r w:rsidRPr="008D1CF1">
        <w:rPr>
          <w:lang w:val="ru-RU"/>
        </w:rPr>
        <w:t>Основной блок клиентского уровня. Содер</w:t>
      </w:r>
      <w:r>
        <w:rPr>
          <w:lang w:val="ru-RU"/>
        </w:rPr>
        <w:t>жит интерфейс, предназначенный</w:t>
      </w:r>
      <w:r w:rsidRPr="008D1CF1">
        <w:rPr>
          <w:lang w:val="ru-RU"/>
        </w:rPr>
        <w:t xml:space="preserve"> для внутренних пользователей организации. Представляет собой отдельное веб-приложение под управлением стандартного контейнера Java EE Web Profile. Реализация пользовательского интерфейса основана на фреймворке Vaadin. </w:t>
      </w:r>
    </w:p>
    <w:p w14:paraId="5C83F984" w14:textId="77777777" w:rsidR="008D1CF1" w:rsidRPr="00501860" w:rsidRDefault="008D1CF1" w:rsidP="008D1CF1">
      <w:pPr>
        <w:pStyle w:val="a0"/>
        <w:ind w:left="2552"/>
        <w:rPr>
          <w:i/>
          <w:lang w:val="ru-RU"/>
        </w:rPr>
      </w:pPr>
      <w:r w:rsidRPr="00501860">
        <w:rPr>
          <w:i/>
          <w:lang w:val="ru-RU"/>
        </w:rPr>
        <w:t>Desktop Client</w:t>
      </w:r>
    </w:p>
    <w:p w14:paraId="4E0815AB" w14:textId="77777777" w:rsidR="008D1CF1" w:rsidRPr="008D1CF1" w:rsidRDefault="008D1CF1" w:rsidP="008D1CF1">
      <w:pPr>
        <w:pStyle w:val="a0"/>
        <w:ind w:left="2552"/>
        <w:rPr>
          <w:lang w:val="ru-RU"/>
        </w:rPr>
      </w:pPr>
      <w:r w:rsidRPr="008D1CF1">
        <w:rPr>
          <w:lang w:val="ru-RU"/>
        </w:rPr>
        <w:t xml:space="preserve">Дополнительный блок клиентского уровня. Содержит интерфейс, предназначенный для внутренних пользователей организации. Представляет собой десктопное Java-приложение, реализация пользовательского интерфейса основана на фреймворке Java Swing. </w:t>
      </w:r>
    </w:p>
    <w:p w14:paraId="27341D5C" w14:textId="77777777" w:rsidR="008D1CF1" w:rsidRPr="00501860" w:rsidRDefault="008D1CF1" w:rsidP="008D1CF1">
      <w:pPr>
        <w:pStyle w:val="a0"/>
        <w:ind w:left="2552"/>
        <w:rPr>
          <w:i/>
          <w:lang w:val="ru-RU"/>
        </w:rPr>
      </w:pPr>
      <w:r w:rsidRPr="00501860">
        <w:rPr>
          <w:i/>
          <w:lang w:val="ru-RU"/>
        </w:rPr>
        <w:t>Web Portal</w:t>
      </w:r>
    </w:p>
    <w:p w14:paraId="15571CE7" w14:textId="77777777" w:rsidR="008D1CF1" w:rsidRPr="008D1CF1" w:rsidRDefault="008D1CF1" w:rsidP="008D1CF1">
      <w:pPr>
        <w:pStyle w:val="a0"/>
        <w:ind w:left="2552"/>
        <w:rPr>
          <w:lang w:val="ru-RU"/>
        </w:rPr>
      </w:pPr>
      <w:r w:rsidRPr="008D1CF1">
        <w:rPr>
          <w:lang w:val="ru-RU"/>
        </w:rPr>
        <w:t xml:space="preserve">Дополнительный блок клиентского уровня. Может содержать интерфейс для внешних пользователей и средства интеграции с мобильными устройствами и сторонними приложениями. Представляет собой отдельное веб-приложение под управлением стандартного контейнера Java EE Web Profile. Реализация пользовательского интерфейса основана на фреймворке Spring MVC. </w:t>
      </w:r>
    </w:p>
    <w:p w14:paraId="49FC9286" w14:textId="77777777" w:rsidR="008D1CF1" w:rsidRPr="00501860" w:rsidRDefault="008D1CF1" w:rsidP="008D1CF1">
      <w:pPr>
        <w:pStyle w:val="a0"/>
        <w:ind w:left="2552"/>
        <w:rPr>
          <w:i/>
          <w:lang w:val="ru-RU"/>
        </w:rPr>
      </w:pPr>
      <w:r w:rsidRPr="00501860">
        <w:rPr>
          <w:i/>
          <w:lang w:val="ru-RU"/>
        </w:rPr>
        <w:t>Polymer Client</w:t>
      </w:r>
    </w:p>
    <w:p w14:paraId="798DF8E4" w14:textId="77777777" w:rsidR="008D1CF1" w:rsidRPr="008D1CF1" w:rsidRDefault="008D1CF1" w:rsidP="008D1CF1">
      <w:pPr>
        <w:pStyle w:val="a0"/>
        <w:ind w:left="2552"/>
        <w:rPr>
          <w:lang w:val="ru-RU"/>
        </w:rPr>
      </w:pPr>
      <w:r w:rsidRPr="008D1CF1">
        <w:rPr>
          <w:lang w:val="ru-RU"/>
        </w:rPr>
        <w:t>Дополнительный клиентский блок на чистом JavaScript, предоставляющий интерфейс для внешних пользователей. Основан на фреймворке Google Polymer, работает со средним слоем через REST API, запущенный в блоке Web Client или Web Portal.</w:t>
      </w:r>
    </w:p>
    <w:p w14:paraId="56923757" w14:textId="77777777" w:rsidR="008D1CF1" w:rsidRPr="008D1CF1" w:rsidRDefault="008D1CF1" w:rsidP="008D1CF1">
      <w:pPr>
        <w:pStyle w:val="a0"/>
        <w:ind w:left="2552"/>
        <w:rPr>
          <w:lang w:val="ru-RU"/>
        </w:rPr>
      </w:pPr>
      <w:r w:rsidRPr="008D1CF1">
        <w:rPr>
          <w:lang w:val="ru-RU"/>
        </w:rPr>
        <w:lastRenderedPageBreak/>
        <w:t>Обязательным блоком любого приложения является средний слой - Middleware. Для реализации пользовательского интерфейса</w:t>
      </w:r>
      <w:r w:rsidR="003E0956" w:rsidRPr="003E0956">
        <w:rPr>
          <w:lang w:val="ru-RU"/>
        </w:rPr>
        <w:t xml:space="preserve"> </w:t>
      </w:r>
      <w:r w:rsidR="003E0956">
        <w:rPr>
          <w:lang w:val="ru-RU"/>
        </w:rPr>
        <w:t xml:space="preserve">на продуктивном сервере </w:t>
      </w:r>
      <w:r w:rsidRPr="008D1CF1">
        <w:rPr>
          <w:lang w:val="ru-RU"/>
        </w:rPr>
        <w:t xml:space="preserve">используется </w:t>
      </w:r>
      <w:r w:rsidR="003E0956">
        <w:rPr>
          <w:lang w:val="ru-RU"/>
        </w:rPr>
        <w:t>шесть</w:t>
      </w:r>
      <w:r w:rsidRPr="008D1CF1">
        <w:rPr>
          <w:lang w:val="ru-RU"/>
        </w:rPr>
        <w:t xml:space="preserve"> клиентских блоков Web Client.</w:t>
      </w:r>
    </w:p>
    <w:p w14:paraId="4261EFD4" w14:textId="77777777" w:rsidR="004911CB" w:rsidRDefault="008D1CF1" w:rsidP="008D1CF1">
      <w:pPr>
        <w:pStyle w:val="a0"/>
        <w:ind w:left="2552"/>
        <w:rPr>
          <w:lang w:val="ru-RU"/>
        </w:rPr>
      </w:pPr>
      <w:r w:rsidRPr="008D1CF1">
        <w:rPr>
          <w:lang w:val="ru-RU"/>
        </w:rPr>
        <w:t>Все основанные на Java клиентские блоки взаимодействуют со средним слоем одинаковым образом посредством протокола HTTP, что позволяет размещать средний слой произвольным образом, в том числе за сетевым экраном</w:t>
      </w:r>
      <w:r w:rsidR="005418AA">
        <w:rPr>
          <w:lang w:val="ru-RU"/>
        </w:rPr>
        <w:t>.</w:t>
      </w:r>
    </w:p>
    <w:p w14:paraId="423A6F15" w14:textId="77777777" w:rsidR="004911CB" w:rsidRDefault="004911CB" w:rsidP="008D1CF1">
      <w:pPr>
        <w:pStyle w:val="a0"/>
        <w:ind w:left="2552"/>
        <w:rPr>
          <w:lang w:val="ru-RU"/>
        </w:rPr>
      </w:pPr>
      <w:r>
        <w:rPr>
          <w:lang w:val="ru-RU"/>
        </w:rPr>
        <w:t>На продуктивном экземпляре используется способ</w:t>
      </w:r>
      <w:r w:rsidRPr="004911CB">
        <w:rPr>
          <w:lang w:val="ru-RU"/>
        </w:rPr>
        <w:t xml:space="preserve"> масштабирования CUBA-приложения, состоящего из блоков Middleware и Web Client, </w:t>
      </w:r>
      <w:r>
        <w:rPr>
          <w:lang w:val="ru-RU"/>
        </w:rPr>
        <w:t>для поддерживания</w:t>
      </w:r>
      <w:r w:rsidRPr="004911CB">
        <w:rPr>
          <w:lang w:val="ru-RU"/>
        </w:rPr>
        <w:t xml:space="preserve"> нагрузки и ужесточении требований к отказоустойчивости.</w:t>
      </w:r>
    </w:p>
    <w:p w14:paraId="56C45504" w14:textId="77777777" w:rsidR="004911CB" w:rsidRPr="004911CB" w:rsidRDefault="004911CB" w:rsidP="004911CB">
      <w:pPr>
        <w:pStyle w:val="a0"/>
        <w:ind w:left="2552"/>
        <w:rPr>
          <w:lang w:val="ru-RU"/>
        </w:rPr>
      </w:pPr>
      <w:r w:rsidRPr="004911CB">
        <w:rPr>
          <w:lang w:val="ru-RU"/>
        </w:rPr>
        <w:t>Кластер серверов Web Client работает с кластером серверов Middleware.</w:t>
      </w:r>
    </w:p>
    <w:p w14:paraId="44FE52DE" w14:textId="77777777" w:rsidR="004911CB" w:rsidRPr="004911CB" w:rsidRDefault="004911CB" w:rsidP="004911CB">
      <w:pPr>
        <w:pStyle w:val="a0"/>
        <w:ind w:left="2552"/>
        <w:rPr>
          <w:lang w:val="ru-RU"/>
        </w:rPr>
      </w:pPr>
      <w:r w:rsidRPr="004911CB">
        <w:rPr>
          <w:lang w:val="ru-RU"/>
        </w:rPr>
        <w:t xml:space="preserve">Это максимальный вариант </w:t>
      </w:r>
      <w:r>
        <w:rPr>
          <w:lang w:val="ru-RU"/>
        </w:rPr>
        <w:t>масштабирования</w:t>
      </w:r>
      <w:r w:rsidRPr="004911CB">
        <w:rPr>
          <w:lang w:val="ru-RU"/>
        </w:rPr>
        <w:t>, обеспечивающий отказоустойчивость и балансировку нагрузки для Middleware и Web Client.</w:t>
      </w:r>
    </w:p>
    <w:p w14:paraId="6BBDF55F" w14:textId="4F9BA754" w:rsidR="004911CB" w:rsidRPr="004911CB" w:rsidRDefault="004D1A1B" w:rsidP="004911CB">
      <w:pPr>
        <w:pStyle w:val="a0"/>
        <w:ind w:left="2552"/>
        <w:rPr>
          <w:lang w:val="ru-RU"/>
        </w:rPr>
      </w:pPr>
      <w:r>
        <w:rPr>
          <w:noProof/>
          <w:lang w:val="ru-RU"/>
        </w:rPr>
        <w:drawing>
          <wp:inline distT="0" distB="0" distL="0" distR="0" wp14:anchorId="5427FB0E" wp14:editId="6920DC32">
            <wp:extent cx="3517900" cy="424815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17900" cy="4248150"/>
                    </a:xfrm>
                    <a:prstGeom prst="rect">
                      <a:avLst/>
                    </a:prstGeom>
                    <a:noFill/>
                    <a:ln>
                      <a:noFill/>
                    </a:ln>
                  </pic:spPr>
                </pic:pic>
              </a:graphicData>
            </a:graphic>
          </wp:inline>
        </w:drawing>
      </w:r>
    </w:p>
    <w:p w14:paraId="717B3ED6" w14:textId="77777777" w:rsidR="004911CB" w:rsidRPr="004911CB" w:rsidRDefault="004911CB" w:rsidP="004911CB">
      <w:pPr>
        <w:pStyle w:val="a0"/>
        <w:ind w:left="2552"/>
        <w:rPr>
          <w:lang w:val="ru-RU"/>
        </w:rPr>
      </w:pPr>
      <w:r w:rsidRPr="004911CB">
        <w:rPr>
          <w:lang w:val="ru-RU"/>
        </w:rPr>
        <w:t xml:space="preserve">Подключение пользователей к серверам Web Client производится через Load Balancer. Серверы WebClient работают с кластером серверов Middleware. Для этого им не требуется дополнительный Load Balancer - достаточно определить список URL серверов Middleware в свойстве cuba.connectionUrlList. </w:t>
      </w:r>
    </w:p>
    <w:p w14:paraId="2026855D" w14:textId="77777777" w:rsidR="004911CB" w:rsidRDefault="004911CB" w:rsidP="004911CB">
      <w:pPr>
        <w:pStyle w:val="a0"/>
        <w:ind w:left="2552"/>
        <w:rPr>
          <w:lang w:val="ru-RU"/>
        </w:rPr>
      </w:pPr>
      <w:r w:rsidRPr="004911CB">
        <w:rPr>
          <w:lang w:val="ru-RU"/>
        </w:rPr>
        <w:t>В кластере серверов Middleware организуется взаимодействие для обмена информацией о пользовательских сессиях, блокировках и пр. При этом обеспечивается полная отказоустойчивость блока Middleware - при отключении одного из серверов выполнение запросов от клиентских блоков продолжается на доступном сервере прозрачно для пользователей.</w:t>
      </w:r>
    </w:p>
    <w:p w14:paraId="3AA5A12F" w14:textId="7F2552ED" w:rsidR="0077320F" w:rsidRPr="00CF625C" w:rsidRDefault="0077320F" w:rsidP="00310803">
      <w:pPr>
        <w:pStyle w:val="a0"/>
        <w:ind w:left="0"/>
        <w:rPr>
          <w:lang w:val="ru-RU"/>
        </w:rPr>
      </w:pPr>
    </w:p>
    <w:p w14:paraId="55EB398B" w14:textId="3C0B759E" w:rsidR="0077320F" w:rsidRDefault="0077320F" w:rsidP="004911CB">
      <w:pPr>
        <w:pStyle w:val="a0"/>
        <w:ind w:left="2552"/>
        <w:rPr>
          <w:lang w:val="ru-RU"/>
        </w:rPr>
      </w:pPr>
    </w:p>
    <w:p w14:paraId="1EAC0C5C" w14:textId="4962F6B8" w:rsidR="0077320F" w:rsidRDefault="0077320F" w:rsidP="004911CB">
      <w:pPr>
        <w:pStyle w:val="a0"/>
        <w:ind w:left="2552"/>
        <w:rPr>
          <w:lang w:val="ru-RU"/>
        </w:rPr>
      </w:pPr>
    </w:p>
    <w:p w14:paraId="749FCDC0" w14:textId="31A547F2" w:rsidR="0077320F" w:rsidRDefault="0077320F" w:rsidP="004911CB">
      <w:pPr>
        <w:pStyle w:val="a0"/>
        <w:ind w:left="2552"/>
        <w:rPr>
          <w:lang w:val="ru-RU"/>
        </w:rPr>
      </w:pPr>
    </w:p>
    <w:p w14:paraId="55A9CEDE" w14:textId="77777777" w:rsidR="004911CB" w:rsidRPr="0055350F" w:rsidRDefault="001E5507" w:rsidP="004911CB">
      <w:pPr>
        <w:pStyle w:val="a0"/>
        <w:rPr>
          <w:i/>
          <w:lang w:val="ru-RU"/>
        </w:rPr>
      </w:pPr>
      <w:r w:rsidRPr="0055350F">
        <w:rPr>
          <w:i/>
          <w:lang w:val="ru-RU"/>
        </w:rPr>
        <w:lastRenderedPageBreak/>
        <w:t xml:space="preserve">Общая, детальная </w:t>
      </w:r>
      <w:r w:rsidR="004911CB" w:rsidRPr="0055350F">
        <w:rPr>
          <w:i/>
          <w:lang w:val="ru-RU"/>
        </w:rPr>
        <w:t>архитектура всех серверов приложений и баз данных приведена на схеме</w:t>
      </w:r>
      <w:r w:rsidRPr="0055350F">
        <w:rPr>
          <w:i/>
          <w:lang w:val="ru-RU"/>
        </w:rPr>
        <w:t>:</w:t>
      </w:r>
    </w:p>
    <w:p w14:paraId="6E71FAEE" w14:textId="47E46D0F" w:rsidR="004911CB" w:rsidRPr="00E20950" w:rsidRDefault="00BB53C7" w:rsidP="001C46FE">
      <w:pPr>
        <w:pStyle w:val="a0"/>
        <w:ind w:left="426"/>
        <w:rPr>
          <w:lang w:val="ru-RU"/>
        </w:rPr>
      </w:pPr>
      <w:r>
        <w:object w:dxaOrig="19950" w:dyaOrig="12530" w14:anchorId="1CD71976">
          <v:shape id="_x0000_i1088" type="#_x0000_t75" style="width:970.35pt;height:583.75pt" o:ole="">
            <v:imagedata r:id="rId14" o:title=""/>
          </v:shape>
          <o:OLEObject Type="Embed" ProgID="Visio.Drawing.15" ShapeID="_x0000_i1088" DrawAspect="Content" ObjectID="_1794153613" r:id="rId15"/>
        </w:object>
      </w:r>
    </w:p>
    <w:p w14:paraId="25B4716D" w14:textId="77777777" w:rsidR="00BC7774" w:rsidRPr="00F22AD3" w:rsidRDefault="00BC7774" w:rsidP="00BC7774">
      <w:pPr>
        <w:pStyle w:val="2"/>
      </w:pPr>
      <w:bookmarkStart w:id="17" w:name="_Toc183540837"/>
      <w:r>
        <w:rPr>
          <w:lang w:val="ru-RU"/>
        </w:rPr>
        <w:lastRenderedPageBreak/>
        <w:t>Уровень Баз</w:t>
      </w:r>
      <w:r w:rsidR="00F22AD3">
        <w:rPr>
          <w:lang w:val="ru-RU"/>
        </w:rPr>
        <w:t>ы</w:t>
      </w:r>
      <w:r>
        <w:rPr>
          <w:lang w:val="ru-RU"/>
        </w:rPr>
        <w:t xml:space="preserve"> Данных</w:t>
      </w:r>
      <w:r w:rsidR="00F22AD3">
        <w:rPr>
          <w:lang w:val="ru-RU"/>
        </w:rPr>
        <w:t xml:space="preserve"> </w:t>
      </w:r>
      <w:r w:rsidR="00F22AD3">
        <w:t>PostgreSQL</w:t>
      </w:r>
      <w:bookmarkEnd w:id="17"/>
    </w:p>
    <w:p w14:paraId="16702AE8" w14:textId="77777777" w:rsidR="00BC7774" w:rsidRDefault="00BC7774" w:rsidP="00BC7774">
      <w:pPr>
        <w:pStyle w:val="Note"/>
        <w:numPr>
          <w:ilvl w:val="0"/>
          <w:numId w:val="6"/>
        </w:numPr>
        <w:rPr>
          <w:lang w:val="ru-RU"/>
        </w:rPr>
      </w:pPr>
      <w:r>
        <w:t>Give</w:t>
      </w:r>
      <w:r>
        <w:rPr>
          <w:lang w:val="ru-RU"/>
        </w:rPr>
        <w:t xml:space="preserve"> </w:t>
      </w:r>
      <w:r>
        <w:t>an</w:t>
      </w:r>
      <w:r>
        <w:rPr>
          <w:lang w:val="ru-RU"/>
        </w:rPr>
        <w:t xml:space="preserve"> </w:t>
      </w:r>
      <w:r>
        <w:t>overview</w:t>
      </w:r>
      <w:r>
        <w:rPr>
          <w:lang w:val="ru-RU"/>
        </w:rPr>
        <w:t xml:space="preserve"> </w:t>
      </w:r>
      <w:r>
        <w:t>of</w:t>
      </w:r>
      <w:r>
        <w:rPr>
          <w:lang w:val="ru-RU"/>
        </w:rPr>
        <w:t xml:space="preserve"> </w:t>
      </w:r>
      <w:r>
        <w:t>database</w:t>
      </w:r>
      <w:r>
        <w:rPr>
          <w:lang w:val="ru-RU"/>
        </w:rPr>
        <w:t xml:space="preserve"> </w:t>
      </w:r>
      <w:r>
        <w:t>management</w:t>
      </w:r>
      <w:r>
        <w:rPr>
          <w:lang w:val="ru-RU"/>
        </w:rPr>
        <w:t xml:space="preserve"> </w:t>
      </w:r>
      <w:r>
        <w:t>considerations</w:t>
      </w:r>
      <w:r>
        <w:rPr>
          <w:lang w:val="ru-RU"/>
        </w:rPr>
        <w:t xml:space="preserve"> </w:t>
      </w:r>
      <w:r>
        <w:t>and</w:t>
      </w:r>
      <w:r>
        <w:rPr>
          <w:lang w:val="ru-RU"/>
        </w:rPr>
        <w:t xml:space="preserve"> </w:t>
      </w:r>
      <w:r>
        <w:t>issues</w:t>
      </w:r>
      <w:r>
        <w:rPr>
          <w:lang w:val="ru-RU"/>
        </w:rPr>
        <w:t>.</w:t>
      </w:r>
    </w:p>
    <w:p w14:paraId="682AC49F" w14:textId="77777777" w:rsidR="00BC7774" w:rsidRDefault="00BC7774" w:rsidP="00BC7774">
      <w:pPr>
        <w:pStyle w:val="HeadingBar"/>
        <w:rPr>
          <w:lang w:val="ru-RU"/>
        </w:rPr>
      </w:pPr>
    </w:p>
    <w:p w14:paraId="4BC5E665" w14:textId="77777777" w:rsidR="00BC7774" w:rsidRPr="00DA5BD7" w:rsidRDefault="00831B22" w:rsidP="00BC7774">
      <w:pPr>
        <w:pStyle w:val="3"/>
      </w:pPr>
      <w:bookmarkStart w:id="18" w:name="_Toc183540838"/>
      <w:r>
        <w:rPr>
          <w:lang w:val="ru-RU"/>
        </w:rPr>
        <w:t>Общие сведения</w:t>
      </w:r>
      <w:bookmarkEnd w:id="18"/>
    </w:p>
    <w:p w14:paraId="664D0096" w14:textId="77777777" w:rsidR="0033311C" w:rsidRPr="00F70FC3" w:rsidRDefault="0033311C" w:rsidP="0033311C">
      <w:pPr>
        <w:pStyle w:val="4"/>
        <w:rPr>
          <w:lang w:val="ru-RU"/>
        </w:rPr>
      </w:pPr>
      <w:r>
        <w:rPr>
          <w:lang w:val="ru-RU"/>
        </w:rPr>
        <w:t>Корпоративная среда размещения</w:t>
      </w:r>
    </w:p>
    <w:p w14:paraId="331C620B" w14:textId="2138B25E" w:rsidR="0033311C" w:rsidRPr="00A23377" w:rsidRDefault="0033311C" w:rsidP="0033311C">
      <w:pPr>
        <w:pStyle w:val="a0"/>
        <w:rPr>
          <w:lang w:val="ru-RU"/>
        </w:rPr>
      </w:pPr>
      <w:r>
        <w:rPr>
          <w:lang w:val="ru-RU"/>
        </w:rPr>
        <w:t xml:space="preserve">База данных </w:t>
      </w:r>
      <w:r>
        <w:t>PostgreSQL</w:t>
      </w:r>
      <w:r w:rsidRPr="005D0AEE">
        <w:rPr>
          <w:lang w:val="ru-RU"/>
        </w:rPr>
        <w:t xml:space="preserve"> </w:t>
      </w:r>
      <w:r w:rsidR="00330293">
        <w:rPr>
          <w:lang w:val="ru-RU"/>
        </w:rPr>
        <w:t>16.4</w:t>
      </w:r>
      <w:r w:rsidR="00BB53C7" w:rsidRPr="00BB53C7">
        <w:rPr>
          <w:lang w:val="ru-RU"/>
        </w:rPr>
        <w:t xml:space="preserve"> </w:t>
      </w:r>
      <w:r>
        <w:rPr>
          <w:lang w:val="ru-RU"/>
        </w:rPr>
        <w:t>установлена в не</w:t>
      </w:r>
      <w:r w:rsidR="00DB4D8F" w:rsidRPr="00DB4D8F">
        <w:rPr>
          <w:lang w:val="ru-RU"/>
        </w:rPr>
        <w:t xml:space="preserve"> </w:t>
      </w:r>
      <w:r>
        <w:rPr>
          <w:lang w:val="ru-RU"/>
        </w:rPr>
        <w:t>отказоустойчивой конфигурации</w:t>
      </w:r>
      <w:r w:rsidRPr="00F70FC3">
        <w:rPr>
          <w:lang w:val="ru-RU"/>
        </w:rPr>
        <w:t xml:space="preserve"> </w:t>
      </w:r>
      <w:r>
        <w:rPr>
          <w:lang w:val="ru-RU"/>
        </w:rPr>
        <w:t>и расположена на одном сервере</w:t>
      </w:r>
    </w:p>
    <w:tbl>
      <w:tblPr>
        <w:tblW w:w="0" w:type="auto"/>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19"/>
        <w:gridCol w:w="1776"/>
        <w:gridCol w:w="2028"/>
      </w:tblGrid>
      <w:tr w:rsidR="0033311C" w:rsidRPr="00A6093F" w14:paraId="2A7D4F9F" w14:textId="77777777" w:rsidTr="0029750E">
        <w:trPr>
          <w:trHeight w:val="519"/>
        </w:trPr>
        <w:tc>
          <w:tcPr>
            <w:tcW w:w="3918" w:type="dxa"/>
            <w:shd w:val="clear" w:color="auto" w:fill="A6A6A6"/>
          </w:tcPr>
          <w:p w14:paraId="62EA1AE2" w14:textId="77777777" w:rsidR="0033311C" w:rsidRPr="00A6093F" w:rsidRDefault="0033311C" w:rsidP="0029750E">
            <w:pPr>
              <w:pStyle w:val="a0"/>
              <w:ind w:left="0"/>
              <w:rPr>
                <w:lang w:val="ru-RU"/>
              </w:rPr>
            </w:pPr>
            <w:r w:rsidRPr="00A6093F">
              <w:rPr>
                <w:lang w:val="ru-RU"/>
              </w:rPr>
              <w:t xml:space="preserve">Сервер </w:t>
            </w:r>
          </w:p>
        </w:tc>
        <w:tc>
          <w:tcPr>
            <w:tcW w:w="1836" w:type="dxa"/>
            <w:shd w:val="clear" w:color="auto" w:fill="A6A6A6"/>
          </w:tcPr>
          <w:p w14:paraId="4A16369A" w14:textId="77777777" w:rsidR="0033311C" w:rsidRPr="00A6093F" w:rsidRDefault="0033311C" w:rsidP="0029750E">
            <w:pPr>
              <w:pStyle w:val="a0"/>
              <w:ind w:left="0"/>
              <w:rPr>
                <w:lang w:val="ru-RU"/>
              </w:rPr>
            </w:pPr>
            <w:r>
              <w:t xml:space="preserve">IP </w:t>
            </w:r>
            <w:r w:rsidRPr="00A6093F">
              <w:rPr>
                <w:lang w:val="ru-RU"/>
              </w:rPr>
              <w:t>адрес</w:t>
            </w:r>
          </w:p>
        </w:tc>
        <w:tc>
          <w:tcPr>
            <w:tcW w:w="2136" w:type="dxa"/>
            <w:shd w:val="clear" w:color="auto" w:fill="A6A6A6"/>
          </w:tcPr>
          <w:p w14:paraId="51399E5E" w14:textId="77777777" w:rsidR="0033311C" w:rsidRPr="00A6093F" w:rsidRDefault="0033311C" w:rsidP="0029750E">
            <w:pPr>
              <w:pStyle w:val="a0"/>
              <w:ind w:left="0"/>
              <w:rPr>
                <w:lang w:val="ru-RU"/>
              </w:rPr>
            </w:pPr>
            <w:r w:rsidRPr="00A6093F">
              <w:rPr>
                <w:lang w:val="ru-RU"/>
              </w:rPr>
              <w:t>Роль сервера</w:t>
            </w:r>
          </w:p>
        </w:tc>
      </w:tr>
      <w:tr w:rsidR="0033311C" w:rsidRPr="00A6093F" w14:paraId="00F8CAE3" w14:textId="77777777" w:rsidTr="0029750E">
        <w:trPr>
          <w:trHeight w:val="507"/>
        </w:trPr>
        <w:tc>
          <w:tcPr>
            <w:tcW w:w="3918" w:type="dxa"/>
            <w:shd w:val="clear" w:color="auto" w:fill="auto"/>
          </w:tcPr>
          <w:p w14:paraId="24644794" w14:textId="73417DF7" w:rsidR="0033311C" w:rsidRPr="00A6093F" w:rsidRDefault="001C45B5" w:rsidP="0029750E">
            <w:pPr>
              <w:pStyle w:val="a0"/>
              <w:ind w:left="0"/>
              <w:rPr>
                <w:lang w:val="ru-RU"/>
              </w:rPr>
            </w:pPr>
            <w:fldSimple w:instr=" DOCPROPERTY  &quot;host name PG_DB1&quot;  \* MERGEFORMAT ">
              <w:r>
                <w:t>DBServer-01</w:t>
              </w:r>
              <w:r w:rsidR="008307DE">
                <w:t>.company.</w:t>
              </w:r>
              <w:r w:rsidR="00DC7D5C">
                <w:t>com</w:t>
              </w:r>
            </w:fldSimple>
          </w:p>
        </w:tc>
        <w:tc>
          <w:tcPr>
            <w:tcW w:w="1836" w:type="dxa"/>
            <w:shd w:val="clear" w:color="auto" w:fill="auto"/>
          </w:tcPr>
          <w:p w14:paraId="361AB0D0" w14:textId="3AC11084" w:rsidR="0033311C" w:rsidRPr="004C081E" w:rsidRDefault="008307DE" w:rsidP="0029750E">
            <w:pPr>
              <w:pStyle w:val="a0"/>
              <w:ind w:left="0"/>
            </w:pPr>
            <w:r>
              <w:t>192.168.1.2</w:t>
            </w:r>
          </w:p>
        </w:tc>
        <w:tc>
          <w:tcPr>
            <w:tcW w:w="2136" w:type="dxa"/>
            <w:shd w:val="clear" w:color="auto" w:fill="auto"/>
          </w:tcPr>
          <w:p w14:paraId="38FDF04F" w14:textId="77777777" w:rsidR="0033311C" w:rsidRPr="004C081E" w:rsidRDefault="0033311C" w:rsidP="0029750E">
            <w:pPr>
              <w:pStyle w:val="a0"/>
              <w:ind w:left="0"/>
            </w:pPr>
            <w:r w:rsidRPr="00141820">
              <w:t>Primary</w:t>
            </w:r>
          </w:p>
        </w:tc>
      </w:tr>
    </w:tbl>
    <w:p w14:paraId="638C252E" w14:textId="77777777" w:rsidR="0033311C" w:rsidRPr="0068377F" w:rsidRDefault="0033311C" w:rsidP="0033311C">
      <w:pPr>
        <w:pStyle w:val="4"/>
        <w:rPr>
          <w:lang w:val="ru-RU"/>
        </w:rPr>
      </w:pPr>
      <w:bookmarkStart w:id="19" w:name="_Hlk147397559"/>
      <w:r>
        <w:rPr>
          <w:lang w:val="ru-RU"/>
        </w:rPr>
        <w:t>Параметры операционной системы</w:t>
      </w:r>
    </w:p>
    <w:p w14:paraId="127B30D4" w14:textId="63E371E6" w:rsidR="0033311C" w:rsidRDefault="0033311C" w:rsidP="0033311C">
      <w:pPr>
        <w:pStyle w:val="a0"/>
        <w:rPr>
          <w:lang w:val="ru-RU"/>
        </w:rPr>
      </w:pPr>
      <w:r>
        <w:rPr>
          <w:lang w:val="ru-RU"/>
        </w:rPr>
        <w:t xml:space="preserve">Для базы данных </w:t>
      </w:r>
      <w:r>
        <w:t>PostgreSQL</w:t>
      </w:r>
      <w:r w:rsidRPr="009337B9">
        <w:rPr>
          <w:lang w:val="ru-RU"/>
        </w:rPr>
        <w:t xml:space="preserve"> 1</w:t>
      </w:r>
      <w:r w:rsidR="00C77179" w:rsidRPr="00C77179">
        <w:rPr>
          <w:lang w:val="ru-RU"/>
        </w:rPr>
        <w:t>6</w:t>
      </w:r>
      <w:r w:rsidRPr="009337B9">
        <w:rPr>
          <w:lang w:val="ru-RU"/>
        </w:rPr>
        <w:t xml:space="preserve"> </w:t>
      </w:r>
      <w:r>
        <w:rPr>
          <w:lang w:val="ru-RU"/>
        </w:rPr>
        <w:t>выделен сервер со следующими характеристиками:</w:t>
      </w:r>
    </w:p>
    <w:p w14:paraId="39ED7826" w14:textId="343C68D1" w:rsidR="008A12C3" w:rsidRPr="008A12C3" w:rsidRDefault="00C77179" w:rsidP="0033311C">
      <w:pPr>
        <w:pStyle w:val="a0"/>
        <w:numPr>
          <w:ilvl w:val="0"/>
          <w:numId w:val="23"/>
        </w:numPr>
        <w:rPr>
          <w:lang w:val="ru-RU"/>
        </w:rPr>
      </w:pPr>
      <w:r>
        <w:t>Debian 12</w:t>
      </w:r>
    </w:p>
    <w:p w14:paraId="5A3FCFEF" w14:textId="5543FA28" w:rsidR="0033311C" w:rsidRDefault="0033311C" w:rsidP="0033311C">
      <w:pPr>
        <w:pStyle w:val="a0"/>
        <w:numPr>
          <w:ilvl w:val="0"/>
          <w:numId w:val="23"/>
        </w:numPr>
        <w:rPr>
          <w:lang w:val="ru-RU"/>
        </w:rPr>
      </w:pPr>
      <w:r>
        <w:t xml:space="preserve">ОЗУ </w:t>
      </w:r>
      <w:r w:rsidR="00535BE1">
        <w:rPr>
          <w:lang w:val="ru-RU"/>
        </w:rPr>
        <w:t>62</w:t>
      </w:r>
      <w:r w:rsidR="008A12C3">
        <w:t xml:space="preserve"> </w:t>
      </w:r>
      <w:r>
        <w:rPr>
          <w:lang w:val="ru-RU"/>
        </w:rPr>
        <w:t>Гб</w:t>
      </w:r>
    </w:p>
    <w:p w14:paraId="5D18EE12" w14:textId="482A3C62" w:rsidR="0033311C" w:rsidRPr="00586A53" w:rsidRDefault="00DA1F78" w:rsidP="0033311C">
      <w:pPr>
        <w:pStyle w:val="a0"/>
        <w:numPr>
          <w:ilvl w:val="0"/>
          <w:numId w:val="23"/>
        </w:numPr>
      </w:pPr>
      <w:bookmarkStart w:id="20" w:name="_Hlk182404863"/>
      <w:r>
        <w:t>1</w:t>
      </w:r>
      <w:r w:rsidR="001A257F">
        <w:t>0</w:t>
      </w:r>
      <w:r w:rsidR="0033311C">
        <w:t xml:space="preserve"> </w:t>
      </w:r>
      <w:r w:rsidR="0033311C">
        <w:rPr>
          <w:lang w:val="ru-RU"/>
        </w:rPr>
        <w:t>ядер</w:t>
      </w:r>
      <w:r w:rsidR="00243236" w:rsidRPr="003B128D">
        <w:t xml:space="preserve"> </w:t>
      </w:r>
      <w:r w:rsidR="00EE5190" w:rsidRPr="003B128D">
        <w:t xml:space="preserve">- </w:t>
      </w:r>
      <w:r w:rsidR="00EE5190" w:rsidRPr="00B33301">
        <w:t>Intel</w:t>
      </w:r>
      <w:r w:rsidR="00C77179" w:rsidRPr="00C77179">
        <w:t>(R) Xeon(R) Gold 6258R CPU @ 2.70GHz</w:t>
      </w:r>
    </w:p>
    <w:bookmarkEnd w:id="20"/>
    <w:p w14:paraId="2072181C" w14:textId="77777777" w:rsidR="0033311C" w:rsidRPr="00586A53" w:rsidRDefault="0033311C" w:rsidP="0033311C">
      <w:pPr>
        <w:pStyle w:val="4"/>
        <w:rPr>
          <w:lang w:val="ru-RU"/>
        </w:rPr>
      </w:pPr>
      <w:r>
        <w:rPr>
          <w:lang w:val="ru-RU"/>
        </w:rPr>
        <w:t>Файловая система</w:t>
      </w:r>
    </w:p>
    <w:p w14:paraId="5413AF68" w14:textId="77777777" w:rsidR="0033311C" w:rsidRPr="00B26629" w:rsidRDefault="0033311C" w:rsidP="0033311C">
      <w:pPr>
        <w:pStyle w:val="a0"/>
        <w:rPr>
          <w:lang w:val="ru-RU"/>
        </w:rPr>
      </w:pPr>
      <w:r>
        <w:rPr>
          <w:lang w:val="ru-RU"/>
        </w:rPr>
        <w:t>На сервере установлены следующие файловые системы:</w:t>
      </w:r>
    </w:p>
    <w:tbl>
      <w:tblPr>
        <w:tblW w:w="0" w:type="auto"/>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5"/>
        <w:gridCol w:w="1597"/>
        <w:gridCol w:w="1369"/>
        <w:gridCol w:w="1582"/>
      </w:tblGrid>
      <w:tr w:rsidR="0033311C" w:rsidRPr="00A6093F" w14:paraId="6ECAC082" w14:textId="77777777" w:rsidTr="00535BE1">
        <w:tc>
          <w:tcPr>
            <w:tcW w:w="2975" w:type="dxa"/>
            <w:shd w:val="clear" w:color="auto" w:fill="A6A6A6"/>
          </w:tcPr>
          <w:p w14:paraId="123CFC54" w14:textId="77777777" w:rsidR="0033311C" w:rsidRPr="00A6093F" w:rsidRDefault="0033311C" w:rsidP="0029750E">
            <w:pPr>
              <w:pStyle w:val="a0"/>
              <w:ind w:left="0"/>
              <w:rPr>
                <w:lang w:val="ru-RU"/>
              </w:rPr>
            </w:pPr>
            <w:r w:rsidRPr="00A6093F">
              <w:rPr>
                <w:lang w:val="ru-RU"/>
              </w:rPr>
              <w:t xml:space="preserve">Устройство </w:t>
            </w:r>
          </w:p>
        </w:tc>
        <w:tc>
          <w:tcPr>
            <w:tcW w:w="1597" w:type="dxa"/>
            <w:shd w:val="clear" w:color="auto" w:fill="A6A6A6"/>
          </w:tcPr>
          <w:p w14:paraId="48A8EA4C" w14:textId="77777777" w:rsidR="0033311C" w:rsidRPr="00A6093F" w:rsidRDefault="0033311C" w:rsidP="0029750E">
            <w:pPr>
              <w:pStyle w:val="a0"/>
              <w:ind w:left="0"/>
              <w:rPr>
                <w:lang w:val="ru-RU"/>
              </w:rPr>
            </w:pPr>
            <w:r w:rsidRPr="00A6093F">
              <w:rPr>
                <w:lang w:val="ru-RU"/>
              </w:rPr>
              <w:t>Точка монтирования</w:t>
            </w:r>
          </w:p>
        </w:tc>
        <w:tc>
          <w:tcPr>
            <w:tcW w:w="1369" w:type="dxa"/>
            <w:shd w:val="clear" w:color="auto" w:fill="A6A6A6"/>
          </w:tcPr>
          <w:p w14:paraId="13313FE7" w14:textId="77777777" w:rsidR="0033311C" w:rsidRPr="00A6093F" w:rsidRDefault="0033311C" w:rsidP="0029750E">
            <w:pPr>
              <w:pStyle w:val="a0"/>
              <w:ind w:left="0"/>
              <w:rPr>
                <w:lang w:val="ru-RU"/>
              </w:rPr>
            </w:pPr>
            <w:r w:rsidRPr="00A6093F">
              <w:rPr>
                <w:lang w:val="ru-RU"/>
              </w:rPr>
              <w:t>Размер</w:t>
            </w:r>
          </w:p>
        </w:tc>
        <w:tc>
          <w:tcPr>
            <w:tcW w:w="1582" w:type="dxa"/>
            <w:shd w:val="clear" w:color="auto" w:fill="A6A6A6"/>
          </w:tcPr>
          <w:p w14:paraId="636D2FAC" w14:textId="77777777" w:rsidR="0033311C" w:rsidRPr="00A6093F" w:rsidRDefault="0033311C" w:rsidP="0029750E">
            <w:pPr>
              <w:pStyle w:val="a0"/>
              <w:ind w:left="0"/>
              <w:rPr>
                <w:lang w:val="ru-RU"/>
              </w:rPr>
            </w:pPr>
            <w:r w:rsidRPr="00A6093F">
              <w:rPr>
                <w:lang w:val="ru-RU"/>
              </w:rPr>
              <w:t>Файловая система</w:t>
            </w:r>
          </w:p>
        </w:tc>
      </w:tr>
      <w:tr w:rsidR="0033311C" w:rsidRPr="00A6093F" w14:paraId="7B4BF6AC" w14:textId="77777777" w:rsidTr="00535BE1">
        <w:tc>
          <w:tcPr>
            <w:tcW w:w="2975" w:type="dxa"/>
            <w:shd w:val="clear" w:color="auto" w:fill="auto"/>
          </w:tcPr>
          <w:p w14:paraId="7348320F" w14:textId="0FF75B5B" w:rsidR="0033311C" w:rsidRPr="00A6093F" w:rsidRDefault="003B128D" w:rsidP="0029750E">
            <w:pPr>
              <w:pStyle w:val="a0"/>
              <w:ind w:left="0"/>
              <w:rPr>
                <w:lang w:val="ru-RU"/>
              </w:rPr>
            </w:pPr>
            <w:r w:rsidRPr="0054512B">
              <w:rPr>
                <w:lang w:val="ru-RU"/>
              </w:rPr>
              <w:t>/dev/sda1</w:t>
            </w:r>
          </w:p>
        </w:tc>
        <w:tc>
          <w:tcPr>
            <w:tcW w:w="1597" w:type="dxa"/>
            <w:shd w:val="clear" w:color="auto" w:fill="auto"/>
          </w:tcPr>
          <w:p w14:paraId="33B56CF3" w14:textId="01AC233C" w:rsidR="0033311C" w:rsidRPr="004C081E" w:rsidRDefault="003B128D" w:rsidP="0029750E">
            <w:pPr>
              <w:pStyle w:val="a0"/>
              <w:ind w:left="0"/>
            </w:pPr>
            <w:r w:rsidRPr="003B128D">
              <w:t>/boot/efi</w:t>
            </w:r>
          </w:p>
        </w:tc>
        <w:tc>
          <w:tcPr>
            <w:tcW w:w="1369" w:type="dxa"/>
            <w:shd w:val="clear" w:color="auto" w:fill="auto"/>
          </w:tcPr>
          <w:p w14:paraId="522177B9" w14:textId="09D95F68" w:rsidR="0033311C" w:rsidRPr="004C081E" w:rsidRDefault="00DB4D8F" w:rsidP="0029750E">
            <w:pPr>
              <w:pStyle w:val="a0"/>
              <w:ind w:left="0"/>
            </w:pPr>
            <w:r>
              <w:t>511</w:t>
            </w:r>
            <w:r w:rsidR="003B66E3">
              <w:t>M</w:t>
            </w:r>
          </w:p>
        </w:tc>
        <w:tc>
          <w:tcPr>
            <w:tcW w:w="1582" w:type="dxa"/>
            <w:shd w:val="clear" w:color="auto" w:fill="auto"/>
          </w:tcPr>
          <w:p w14:paraId="68FADF0D" w14:textId="52378140" w:rsidR="0033311C" w:rsidRPr="003B66E3" w:rsidRDefault="003B66E3" w:rsidP="0029750E">
            <w:pPr>
              <w:pStyle w:val="a0"/>
              <w:ind w:left="0"/>
              <w:rPr>
                <w:lang w:val="ru-RU"/>
              </w:rPr>
            </w:pPr>
            <w:r>
              <w:t>vfat</w:t>
            </w:r>
          </w:p>
        </w:tc>
      </w:tr>
      <w:tr w:rsidR="003B66E3" w:rsidRPr="00A6093F" w14:paraId="735D4A7A" w14:textId="77777777" w:rsidTr="00535BE1">
        <w:tc>
          <w:tcPr>
            <w:tcW w:w="2975" w:type="dxa"/>
            <w:tcBorders>
              <w:top w:val="single" w:sz="4" w:space="0" w:color="auto"/>
              <w:left w:val="single" w:sz="4" w:space="0" w:color="auto"/>
              <w:bottom w:val="single" w:sz="4" w:space="0" w:color="auto"/>
              <w:right w:val="single" w:sz="4" w:space="0" w:color="auto"/>
            </w:tcBorders>
            <w:shd w:val="clear" w:color="auto" w:fill="auto"/>
          </w:tcPr>
          <w:p w14:paraId="2C43157A" w14:textId="65F63DA8" w:rsidR="003B66E3" w:rsidRPr="00A6093F" w:rsidRDefault="003B66E3" w:rsidP="003B66E3">
            <w:pPr>
              <w:pStyle w:val="a0"/>
              <w:ind w:left="0"/>
              <w:rPr>
                <w:lang w:val="ru-RU"/>
              </w:rPr>
            </w:pPr>
            <w:r w:rsidRPr="0054512B">
              <w:rPr>
                <w:lang w:val="ru-RU"/>
              </w:rPr>
              <w:t>/dev/sda</w:t>
            </w:r>
            <w:r>
              <w:rPr>
                <w:lang w:val="ru-RU"/>
              </w:rPr>
              <w:t>2</w:t>
            </w:r>
          </w:p>
        </w:tc>
        <w:tc>
          <w:tcPr>
            <w:tcW w:w="1597" w:type="dxa"/>
            <w:tcBorders>
              <w:top w:val="single" w:sz="4" w:space="0" w:color="auto"/>
              <w:left w:val="single" w:sz="4" w:space="0" w:color="auto"/>
              <w:bottom w:val="single" w:sz="4" w:space="0" w:color="auto"/>
              <w:right w:val="single" w:sz="4" w:space="0" w:color="auto"/>
            </w:tcBorders>
            <w:shd w:val="clear" w:color="auto" w:fill="auto"/>
          </w:tcPr>
          <w:p w14:paraId="249BBFDD" w14:textId="7C621D58" w:rsidR="003B66E3" w:rsidRPr="004C081E" w:rsidRDefault="003B66E3" w:rsidP="003B66E3">
            <w:pPr>
              <w:pStyle w:val="a0"/>
              <w:ind w:left="0"/>
            </w:pPr>
            <w:r w:rsidRPr="0054512B">
              <w:t>/</w:t>
            </w:r>
            <w:r w:rsidR="00C77179">
              <w:t>boot</w:t>
            </w:r>
          </w:p>
        </w:tc>
        <w:tc>
          <w:tcPr>
            <w:tcW w:w="1369" w:type="dxa"/>
            <w:tcBorders>
              <w:top w:val="single" w:sz="4" w:space="0" w:color="auto"/>
              <w:left w:val="single" w:sz="4" w:space="0" w:color="auto"/>
              <w:bottom w:val="single" w:sz="4" w:space="0" w:color="auto"/>
              <w:right w:val="single" w:sz="4" w:space="0" w:color="auto"/>
            </w:tcBorders>
            <w:shd w:val="clear" w:color="auto" w:fill="auto"/>
          </w:tcPr>
          <w:p w14:paraId="061C5343" w14:textId="366E4CD7" w:rsidR="003B66E3" w:rsidRPr="004C081E" w:rsidRDefault="00C77179" w:rsidP="003B66E3">
            <w:pPr>
              <w:pStyle w:val="a0"/>
              <w:ind w:left="0"/>
            </w:pPr>
            <w:r>
              <w:t>456M</w:t>
            </w:r>
          </w:p>
        </w:tc>
        <w:tc>
          <w:tcPr>
            <w:tcW w:w="1582" w:type="dxa"/>
            <w:tcBorders>
              <w:top w:val="single" w:sz="4" w:space="0" w:color="auto"/>
              <w:left w:val="single" w:sz="4" w:space="0" w:color="auto"/>
              <w:bottom w:val="single" w:sz="4" w:space="0" w:color="auto"/>
              <w:right w:val="single" w:sz="4" w:space="0" w:color="auto"/>
            </w:tcBorders>
            <w:shd w:val="clear" w:color="auto" w:fill="auto"/>
          </w:tcPr>
          <w:p w14:paraId="07B2D9E1" w14:textId="7153EFB8" w:rsidR="003B66E3" w:rsidRPr="004C081E" w:rsidRDefault="00C77179" w:rsidP="003B66E3">
            <w:pPr>
              <w:pStyle w:val="a0"/>
              <w:ind w:left="0"/>
            </w:pPr>
            <w:r>
              <w:t>E</w:t>
            </w:r>
            <w:r w:rsidR="00DB4D8F">
              <w:t>xt</w:t>
            </w:r>
            <w:r>
              <w:t>2</w:t>
            </w:r>
          </w:p>
        </w:tc>
      </w:tr>
      <w:tr w:rsidR="00C77179" w:rsidRPr="00A6093F" w14:paraId="37BE244D" w14:textId="77777777" w:rsidTr="00535BE1">
        <w:tc>
          <w:tcPr>
            <w:tcW w:w="2975" w:type="dxa"/>
            <w:tcBorders>
              <w:top w:val="single" w:sz="4" w:space="0" w:color="auto"/>
              <w:left w:val="single" w:sz="4" w:space="0" w:color="auto"/>
              <w:bottom w:val="single" w:sz="4" w:space="0" w:color="auto"/>
              <w:right w:val="single" w:sz="4" w:space="0" w:color="auto"/>
            </w:tcBorders>
            <w:shd w:val="clear" w:color="auto" w:fill="auto"/>
          </w:tcPr>
          <w:p w14:paraId="68EC84AD" w14:textId="0F36CF97" w:rsidR="00C77179" w:rsidRPr="00C77179" w:rsidRDefault="00C77179" w:rsidP="003B66E3">
            <w:pPr>
              <w:pStyle w:val="a0"/>
              <w:ind w:left="0"/>
            </w:pPr>
            <w:r w:rsidRPr="00C77179">
              <w:t>/dev/mapper/</w:t>
            </w:r>
            <w:r w:rsidR="001C45B5">
              <w:t>DBServer-01</w:t>
            </w:r>
            <w:r w:rsidRPr="00C77179">
              <w:t>--vg-root</w:t>
            </w:r>
          </w:p>
        </w:tc>
        <w:tc>
          <w:tcPr>
            <w:tcW w:w="1597" w:type="dxa"/>
            <w:tcBorders>
              <w:top w:val="single" w:sz="4" w:space="0" w:color="auto"/>
              <w:left w:val="single" w:sz="4" w:space="0" w:color="auto"/>
              <w:bottom w:val="single" w:sz="4" w:space="0" w:color="auto"/>
              <w:right w:val="single" w:sz="4" w:space="0" w:color="auto"/>
            </w:tcBorders>
            <w:shd w:val="clear" w:color="auto" w:fill="auto"/>
          </w:tcPr>
          <w:p w14:paraId="54AAC1CE" w14:textId="1F8AF172" w:rsidR="00C77179" w:rsidRPr="0054512B" w:rsidRDefault="00C77179" w:rsidP="003B66E3">
            <w:pPr>
              <w:pStyle w:val="a0"/>
              <w:ind w:left="0"/>
            </w:pPr>
            <w:r>
              <w:t>/</w:t>
            </w:r>
          </w:p>
        </w:tc>
        <w:tc>
          <w:tcPr>
            <w:tcW w:w="1369" w:type="dxa"/>
            <w:tcBorders>
              <w:top w:val="single" w:sz="4" w:space="0" w:color="auto"/>
              <w:left w:val="single" w:sz="4" w:space="0" w:color="auto"/>
              <w:bottom w:val="single" w:sz="4" w:space="0" w:color="auto"/>
              <w:right w:val="single" w:sz="4" w:space="0" w:color="auto"/>
            </w:tcBorders>
            <w:shd w:val="clear" w:color="auto" w:fill="auto"/>
          </w:tcPr>
          <w:p w14:paraId="35D9D753" w14:textId="3BEC4208" w:rsidR="00C77179" w:rsidRDefault="0044686A" w:rsidP="003B66E3">
            <w:pPr>
              <w:pStyle w:val="a0"/>
              <w:ind w:left="0"/>
            </w:pPr>
            <w:r>
              <w:t>96</w:t>
            </w:r>
            <w:r w:rsidR="00C77179">
              <w:t>G</w:t>
            </w:r>
          </w:p>
        </w:tc>
        <w:tc>
          <w:tcPr>
            <w:tcW w:w="1582" w:type="dxa"/>
            <w:tcBorders>
              <w:top w:val="single" w:sz="4" w:space="0" w:color="auto"/>
              <w:left w:val="single" w:sz="4" w:space="0" w:color="auto"/>
              <w:bottom w:val="single" w:sz="4" w:space="0" w:color="auto"/>
              <w:right w:val="single" w:sz="4" w:space="0" w:color="auto"/>
            </w:tcBorders>
            <w:shd w:val="clear" w:color="auto" w:fill="auto"/>
          </w:tcPr>
          <w:p w14:paraId="01265CAE" w14:textId="363F21A2" w:rsidR="00C77179" w:rsidRDefault="00C77179" w:rsidP="003B66E3">
            <w:pPr>
              <w:pStyle w:val="a0"/>
              <w:ind w:left="0"/>
            </w:pPr>
            <w:r>
              <w:t>Ext4</w:t>
            </w:r>
          </w:p>
        </w:tc>
      </w:tr>
      <w:tr w:rsidR="003B66E3" w:rsidRPr="00A6093F" w14:paraId="36593DE8" w14:textId="77777777" w:rsidTr="00535BE1">
        <w:tc>
          <w:tcPr>
            <w:tcW w:w="2975" w:type="dxa"/>
            <w:tcBorders>
              <w:top w:val="single" w:sz="4" w:space="0" w:color="auto"/>
              <w:left w:val="single" w:sz="4" w:space="0" w:color="auto"/>
              <w:bottom w:val="single" w:sz="4" w:space="0" w:color="auto"/>
              <w:right w:val="single" w:sz="4" w:space="0" w:color="auto"/>
            </w:tcBorders>
            <w:shd w:val="clear" w:color="auto" w:fill="auto"/>
          </w:tcPr>
          <w:p w14:paraId="4969AA25" w14:textId="16B8D7C9" w:rsidR="003B66E3" w:rsidRPr="00176BA5" w:rsidRDefault="00BD67B6" w:rsidP="003B66E3">
            <w:pPr>
              <w:pStyle w:val="a0"/>
              <w:ind w:left="0"/>
            </w:pPr>
            <w:r w:rsidRPr="00BD67B6">
              <w:t>/dev/mapper/vg01-data</w:t>
            </w:r>
          </w:p>
        </w:tc>
        <w:tc>
          <w:tcPr>
            <w:tcW w:w="1597" w:type="dxa"/>
            <w:tcBorders>
              <w:top w:val="single" w:sz="4" w:space="0" w:color="auto"/>
              <w:left w:val="single" w:sz="4" w:space="0" w:color="auto"/>
              <w:bottom w:val="single" w:sz="4" w:space="0" w:color="auto"/>
              <w:right w:val="single" w:sz="4" w:space="0" w:color="auto"/>
            </w:tcBorders>
            <w:shd w:val="clear" w:color="auto" w:fill="auto"/>
          </w:tcPr>
          <w:p w14:paraId="75B13849" w14:textId="1E75660D" w:rsidR="003B66E3" w:rsidRDefault="00BD67B6" w:rsidP="003B66E3">
            <w:pPr>
              <w:pStyle w:val="a0"/>
              <w:ind w:left="0"/>
            </w:pPr>
            <w:r w:rsidRPr="00BD67B6">
              <w:t>/data</w:t>
            </w:r>
          </w:p>
        </w:tc>
        <w:tc>
          <w:tcPr>
            <w:tcW w:w="1369" w:type="dxa"/>
            <w:tcBorders>
              <w:top w:val="single" w:sz="4" w:space="0" w:color="auto"/>
              <w:left w:val="single" w:sz="4" w:space="0" w:color="auto"/>
              <w:bottom w:val="single" w:sz="4" w:space="0" w:color="auto"/>
              <w:right w:val="single" w:sz="4" w:space="0" w:color="auto"/>
            </w:tcBorders>
            <w:shd w:val="clear" w:color="auto" w:fill="auto"/>
          </w:tcPr>
          <w:p w14:paraId="2AC94979" w14:textId="5B9DC8E7" w:rsidR="003B66E3" w:rsidRPr="00BD67B6" w:rsidRDefault="00BD67B6" w:rsidP="003B66E3">
            <w:pPr>
              <w:pStyle w:val="a0"/>
              <w:ind w:left="0"/>
            </w:pPr>
            <w:r w:rsidRPr="00BD67B6">
              <w:rPr>
                <w:lang w:val="ru-RU"/>
              </w:rPr>
              <w:t>511G</w:t>
            </w:r>
          </w:p>
        </w:tc>
        <w:tc>
          <w:tcPr>
            <w:tcW w:w="1582" w:type="dxa"/>
            <w:tcBorders>
              <w:top w:val="single" w:sz="4" w:space="0" w:color="auto"/>
              <w:left w:val="single" w:sz="4" w:space="0" w:color="auto"/>
              <w:bottom w:val="single" w:sz="4" w:space="0" w:color="auto"/>
              <w:right w:val="single" w:sz="4" w:space="0" w:color="auto"/>
            </w:tcBorders>
            <w:shd w:val="clear" w:color="auto" w:fill="auto"/>
          </w:tcPr>
          <w:p w14:paraId="071471AA" w14:textId="67C4C18A" w:rsidR="003B66E3" w:rsidRPr="003B128D" w:rsidRDefault="00BD67B6" w:rsidP="003B66E3">
            <w:pPr>
              <w:pStyle w:val="a0"/>
              <w:ind w:left="0"/>
            </w:pPr>
            <w:r w:rsidRPr="00BD67B6">
              <w:t>Ext4</w:t>
            </w:r>
          </w:p>
        </w:tc>
      </w:tr>
      <w:tr w:rsidR="00535BE1" w:rsidRPr="00A6093F" w14:paraId="6F8658CE" w14:textId="77777777" w:rsidTr="00535BE1">
        <w:tc>
          <w:tcPr>
            <w:tcW w:w="2975" w:type="dxa"/>
            <w:tcBorders>
              <w:top w:val="single" w:sz="4" w:space="0" w:color="auto"/>
              <w:left w:val="single" w:sz="4" w:space="0" w:color="auto"/>
              <w:bottom w:val="single" w:sz="4" w:space="0" w:color="auto"/>
              <w:right w:val="single" w:sz="4" w:space="0" w:color="auto"/>
            </w:tcBorders>
            <w:shd w:val="clear" w:color="auto" w:fill="auto"/>
          </w:tcPr>
          <w:p w14:paraId="19CBC8A0" w14:textId="30678243" w:rsidR="00535BE1" w:rsidRPr="00535BE1" w:rsidRDefault="00BD67B6" w:rsidP="003B66E3">
            <w:pPr>
              <w:pStyle w:val="a0"/>
              <w:ind w:left="0"/>
            </w:pPr>
            <w:r>
              <w:t>/swapfile</w:t>
            </w:r>
          </w:p>
        </w:tc>
        <w:tc>
          <w:tcPr>
            <w:tcW w:w="1597" w:type="dxa"/>
            <w:tcBorders>
              <w:top w:val="single" w:sz="4" w:space="0" w:color="auto"/>
              <w:left w:val="single" w:sz="4" w:space="0" w:color="auto"/>
              <w:bottom w:val="single" w:sz="4" w:space="0" w:color="auto"/>
              <w:right w:val="single" w:sz="4" w:space="0" w:color="auto"/>
            </w:tcBorders>
            <w:shd w:val="clear" w:color="auto" w:fill="auto"/>
          </w:tcPr>
          <w:p w14:paraId="39DC5022" w14:textId="25187ADC" w:rsidR="00535BE1" w:rsidRPr="003B128D" w:rsidRDefault="00C961B4" w:rsidP="003B66E3">
            <w:pPr>
              <w:pStyle w:val="a0"/>
              <w:ind w:left="0"/>
            </w:pPr>
            <w:r>
              <w:t>[SWAP]</w:t>
            </w:r>
          </w:p>
        </w:tc>
        <w:tc>
          <w:tcPr>
            <w:tcW w:w="1369" w:type="dxa"/>
            <w:tcBorders>
              <w:top w:val="single" w:sz="4" w:space="0" w:color="auto"/>
              <w:left w:val="single" w:sz="4" w:space="0" w:color="auto"/>
              <w:bottom w:val="single" w:sz="4" w:space="0" w:color="auto"/>
              <w:right w:val="single" w:sz="4" w:space="0" w:color="auto"/>
            </w:tcBorders>
            <w:shd w:val="clear" w:color="auto" w:fill="auto"/>
          </w:tcPr>
          <w:p w14:paraId="53FAF00F" w14:textId="7F3BABBA" w:rsidR="00535BE1" w:rsidRDefault="00C961B4" w:rsidP="003B66E3">
            <w:pPr>
              <w:pStyle w:val="a0"/>
              <w:ind w:left="0"/>
            </w:pPr>
            <w:r>
              <w:t>1G</w:t>
            </w:r>
          </w:p>
        </w:tc>
        <w:tc>
          <w:tcPr>
            <w:tcW w:w="1582" w:type="dxa"/>
            <w:tcBorders>
              <w:top w:val="single" w:sz="4" w:space="0" w:color="auto"/>
              <w:left w:val="single" w:sz="4" w:space="0" w:color="auto"/>
              <w:bottom w:val="single" w:sz="4" w:space="0" w:color="auto"/>
              <w:right w:val="single" w:sz="4" w:space="0" w:color="auto"/>
            </w:tcBorders>
            <w:shd w:val="clear" w:color="auto" w:fill="auto"/>
          </w:tcPr>
          <w:p w14:paraId="5CD842C5" w14:textId="2BDE72B5" w:rsidR="00535BE1" w:rsidRDefault="00C961B4" w:rsidP="003B66E3">
            <w:pPr>
              <w:pStyle w:val="a0"/>
              <w:ind w:left="0"/>
            </w:pPr>
            <w:r>
              <w:t>swap</w:t>
            </w:r>
          </w:p>
        </w:tc>
      </w:tr>
      <w:bookmarkEnd w:id="19"/>
    </w:tbl>
    <w:p w14:paraId="18A8BB22" w14:textId="448B2B08" w:rsidR="0033311C" w:rsidRDefault="0033311C" w:rsidP="0033311C">
      <w:pPr>
        <w:pStyle w:val="NumberList"/>
        <w:ind w:left="2552" w:firstLine="0"/>
      </w:pPr>
    </w:p>
    <w:p w14:paraId="65ADC5B2" w14:textId="77777777" w:rsidR="00B11B92" w:rsidRDefault="00B11B92" w:rsidP="0033311C">
      <w:pPr>
        <w:pStyle w:val="NumberList"/>
        <w:ind w:left="2552" w:firstLine="0"/>
      </w:pPr>
    </w:p>
    <w:p w14:paraId="7254751E" w14:textId="77777777" w:rsidR="00B11B92" w:rsidRDefault="00B11B92" w:rsidP="0033311C">
      <w:pPr>
        <w:pStyle w:val="NumberList"/>
        <w:ind w:left="2552" w:firstLine="0"/>
      </w:pPr>
    </w:p>
    <w:p w14:paraId="71198CA8" w14:textId="77777777" w:rsidR="00B11B92" w:rsidRDefault="00B11B92" w:rsidP="0033311C">
      <w:pPr>
        <w:pStyle w:val="NumberList"/>
        <w:ind w:left="2552" w:firstLine="0"/>
      </w:pPr>
    </w:p>
    <w:p w14:paraId="400FF457" w14:textId="77777777" w:rsidR="00B11B92" w:rsidRDefault="00B11B92" w:rsidP="0033311C">
      <w:pPr>
        <w:pStyle w:val="NumberList"/>
        <w:ind w:left="2552" w:firstLine="0"/>
      </w:pPr>
    </w:p>
    <w:p w14:paraId="6A3579D8" w14:textId="77777777" w:rsidR="00B11B92" w:rsidRDefault="00B11B92" w:rsidP="0033311C">
      <w:pPr>
        <w:pStyle w:val="NumberList"/>
        <w:ind w:left="2552" w:firstLine="0"/>
      </w:pPr>
    </w:p>
    <w:p w14:paraId="58A524A9" w14:textId="77777777" w:rsidR="00B11B92" w:rsidRDefault="00B11B92" w:rsidP="0033311C">
      <w:pPr>
        <w:pStyle w:val="NumberList"/>
        <w:ind w:left="2552" w:firstLine="0"/>
      </w:pPr>
    </w:p>
    <w:p w14:paraId="04AE6329" w14:textId="77777777" w:rsidR="00B11B92" w:rsidRDefault="00B11B92" w:rsidP="0033311C">
      <w:pPr>
        <w:pStyle w:val="NumberList"/>
        <w:ind w:left="2552" w:firstLine="0"/>
      </w:pPr>
    </w:p>
    <w:p w14:paraId="077BF060" w14:textId="77777777" w:rsidR="00B11B92" w:rsidRDefault="00B11B92" w:rsidP="0033311C">
      <w:pPr>
        <w:pStyle w:val="NumberList"/>
        <w:ind w:left="2552" w:firstLine="0"/>
      </w:pPr>
    </w:p>
    <w:p w14:paraId="69D73AD0" w14:textId="77777777" w:rsidR="00B11B92" w:rsidRDefault="00B11B92" w:rsidP="0033311C">
      <w:pPr>
        <w:pStyle w:val="NumberList"/>
        <w:ind w:left="2552" w:firstLine="0"/>
      </w:pPr>
    </w:p>
    <w:p w14:paraId="4CABADCA" w14:textId="77777777" w:rsidR="00B11B92" w:rsidRDefault="00B11B92" w:rsidP="0033311C">
      <w:pPr>
        <w:pStyle w:val="NumberList"/>
        <w:ind w:left="2552" w:firstLine="0"/>
      </w:pPr>
    </w:p>
    <w:p w14:paraId="67EB5CAA" w14:textId="77777777" w:rsidR="00B11B92" w:rsidRDefault="00B11B92" w:rsidP="0033311C">
      <w:pPr>
        <w:pStyle w:val="NumberList"/>
        <w:ind w:left="2552" w:firstLine="0"/>
      </w:pPr>
    </w:p>
    <w:p w14:paraId="2A54FD02" w14:textId="77777777" w:rsidR="00B11B92" w:rsidRDefault="00B11B92" w:rsidP="0033311C">
      <w:pPr>
        <w:pStyle w:val="NumberList"/>
        <w:ind w:left="2552" w:firstLine="0"/>
      </w:pPr>
    </w:p>
    <w:p w14:paraId="7000F6B4" w14:textId="77777777" w:rsidR="00B11B92" w:rsidRPr="00A81239" w:rsidRDefault="00B11B92" w:rsidP="00310803">
      <w:pPr>
        <w:pStyle w:val="NumberList"/>
        <w:ind w:left="0" w:firstLine="0"/>
      </w:pPr>
    </w:p>
    <w:p w14:paraId="1C1FD6A1" w14:textId="77777777" w:rsidR="0033311C" w:rsidRPr="00D02C33" w:rsidRDefault="0033311C" w:rsidP="0033311C">
      <w:pPr>
        <w:pStyle w:val="4"/>
        <w:rPr>
          <w:lang w:val="ru-RU"/>
        </w:rPr>
      </w:pPr>
      <w:r>
        <w:rPr>
          <w:lang w:val="ru-RU"/>
        </w:rPr>
        <w:lastRenderedPageBreak/>
        <w:t>Пользователь операционной системы</w:t>
      </w:r>
    </w:p>
    <w:p w14:paraId="0C7998B6" w14:textId="77777777" w:rsidR="0033311C" w:rsidRDefault="0033311C" w:rsidP="0033311C">
      <w:pPr>
        <w:pStyle w:val="NumberList"/>
        <w:ind w:left="2552" w:firstLine="0"/>
        <w:rPr>
          <w:lang w:val="ru-RU"/>
        </w:rPr>
      </w:pPr>
      <w:r>
        <w:rPr>
          <w:lang w:val="ru-RU"/>
        </w:rPr>
        <w:t>Владельцем установки кластера</w:t>
      </w:r>
      <w:r w:rsidRPr="00CD0C82">
        <w:rPr>
          <w:lang w:val="ru-RU"/>
        </w:rPr>
        <w:t xml:space="preserve"> </w:t>
      </w:r>
      <w:r>
        <w:rPr>
          <w:lang w:val="ru-RU"/>
        </w:rPr>
        <w:t xml:space="preserve">базы данных </w:t>
      </w:r>
      <w:r>
        <w:t>PostgreSQL</w:t>
      </w:r>
      <w:r w:rsidRPr="006C2958">
        <w:rPr>
          <w:lang w:val="ru-RU"/>
        </w:rPr>
        <w:t xml:space="preserve"> </w:t>
      </w:r>
      <w:r>
        <w:rPr>
          <w:lang w:val="ru-RU"/>
        </w:rPr>
        <w:t xml:space="preserve">является пользователь </w:t>
      </w:r>
      <w:r>
        <w:t>postgres</w:t>
      </w:r>
      <w:r>
        <w:rPr>
          <w:lang w:val="ru-RU"/>
        </w:rPr>
        <w:t xml:space="preserve">. Пользователь </w:t>
      </w:r>
      <w:r>
        <w:t>postgres</w:t>
      </w:r>
      <w:r w:rsidRPr="006C2958">
        <w:rPr>
          <w:lang w:val="ru-RU"/>
        </w:rPr>
        <w:t xml:space="preserve"> </w:t>
      </w:r>
      <w:r>
        <w:rPr>
          <w:lang w:val="ru-RU"/>
        </w:rPr>
        <w:t xml:space="preserve">добавлен в </w:t>
      </w:r>
      <w:r w:rsidRPr="006C2958">
        <w:rPr>
          <w:lang w:val="ru-RU"/>
        </w:rPr>
        <w:t>/</w:t>
      </w:r>
      <w:r>
        <w:t>etc</w:t>
      </w:r>
      <w:r w:rsidRPr="006C2958">
        <w:rPr>
          <w:lang w:val="ru-RU"/>
        </w:rPr>
        <w:t>/</w:t>
      </w:r>
      <w:r>
        <w:t>sudoers</w:t>
      </w:r>
      <w:r w:rsidRPr="006C2958">
        <w:rPr>
          <w:lang w:val="ru-RU"/>
        </w:rPr>
        <w:t xml:space="preserve"> </w:t>
      </w:r>
      <w:r>
        <w:rPr>
          <w:lang w:val="ru-RU"/>
        </w:rPr>
        <w:t xml:space="preserve">для возможности выполнять команды запуска/останова/перезапуска сервисов, с правами привилегированного пользователя используя команды </w:t>
      </w:r>
      <w:r>
        <w:t>sudo</w:t>
      </w:r>
      <w:r w:rsidRPr="006C2958">
        <w:rPr>
          <w:lang w:val="ru-RU"/>
        </w:rPr>
        <w:t>.</w:t>
      </w:r>
      <w:r>
        <w:rPr>
          <w:lang w:val="ru-RU"/>
        </w:rPr>
        <w:t xml:space="preserve"> </w:t>
      </w:r>
    </w:p>
    <w:p w14:paraId="2FE436C4" w14:textId="77777777" w:rsidR="0033311C" w:rsidRPr="000A11C8" w:rsidRDefault="0033311C" w:rsidP="0033311C">
      <w:pPr>
        <w:pStyle w:val="NumberList"/>
        <w:ind w:left="2552" w:firstLine="0"/>
      </w:pPr>
      <w:r>
        <w:rPr>
          <w:lang w:val="ru-RU"/>
        </w:rPr>
        <w:t xml:space="preserve">Добавленные записи в </w:t>
      </w:r>
      <w:r>
        <w:t>/etc/sudoers</w:t>
      </w:r>
    </w:p>
    <w:tbl>
      <w:tblPr>
        <w:tblW w:w="0" w:type="auto"/>
        <w:tblInd w:w="25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5"/>
      </w:tblGrid>
      <w:tr w:rsidR="0033311C" w:rsidRPr="00A6093F" w14:paraId="19FF3FAD" w14:textId="77777777" w:rsidTr="0029750E">
        <w:trPr>
          <w:trHeight w:val="525"/>
        </w:trPr>
        <w:tc>
          <w:tcPr>
            <w:tcW w:w="7722" w:type="dxa"/>
            <w:tcBorders>
              <w:bottom w:val="single" w:sz="4" w:space="0" w:color="auto"/>
            </w:tcBorders>
            <w:shd w:val="clear" w:color="auto" w:fill="A6A6A6"/>
          </w:tcPr>
          <w:p w14:paraId="6115BCF7" w14:textId="77777777" w:rsidR="0033311C" w:rsidRPr="000A11C8" w:rsidRDefault="0033311C" w:rsidP="0029750E">
            <w:pPr>
              <w:pStyle w:val="a0"/>
              <w:ind w:left="0"/>
              <w:rPr>
                <w:lang w:val="ru-RU"/>
              </w:rPr>
            </w:pPr>
            <w:r>
              <w:rPr>
                <w:lang w:val="ru-RU"/>
              </w:rPr>
              <w:t>Описание</w:t>
            </w:r>
          </w:p>
        </w:tc>
      </w:tr>
      <w:tr w:rsidR="0033311C" w:rsidRPr="000A11C8" w14:paraId="11EF0041" w14:textId="77777777" w:rsidTr="0029750E">
        <w:trPr>
          <w:trHeight w:val="525"/>
        </w:trPr>
        <w:tc>
          <w:tcPr>
            <w:tcW w:w="7722" w:type="dxa"/>
            <w:tcBorders>
              <w:top w:val="single" w:sz="4" w:space="0" w:color="auto"/>
              <w:left w:val="single" w:sz="4" w:space="0" w:color="auto"/>
              <w:bottom w:val="single" w:sz="4" w:space="0" w:color="auto"/>
              <w:right w:val="single" w:sz="4" w:space="0" w:color="auto"/>
            </w:tcBorders>
            <w:shd w:val="clear" w:color="auto" w:fill="FFFFFF"/>
          </w:tcPr>
          <w:p w14:paraId="703A918F" w14:textId="77777777" w:rsidR="0033311C" w:rsidRPr="00383081" w:rsidRDefault="0033311C" w:rsidP="0029750E">
            <w:pPr>
              <w:pStyle w:val="a0"/>
              <w:ind w:left="0"/>
            </w:pPr>
            <w:r w:rsidRPr="000A11C8">
              <w:t>Cmnd_Alias SERVICES = /usr/bin/systemctl start [A-z0-9]*, /usr/bin/systemctl stop [0-9A-z]*, /usr/bin/systemctl reload [A-z0-9]*, /usr/bin/systemctl restart [A-z0-9]*, /usr/bin/systemctl status [A-z0-9]*</w:t>
            </w:r>
          </w:p>
        </w:tc>
      </w:tr>
      <w:tr w:rsidR="0033311C" w:rsidRPr="00A6093F" w14:paraId="51F72ABF" w14:textId="77777777" w:rsidTr="0029750E">
        <w:trPr>
          <w:trHeight w:val="525"/>
        </w:trPr>
        <w:tc>
          <w:tcPr>
            <w:tcW w:w="7722" w:type="dxa"/>
            <w:tcBorders>
              <w:top w:val="single" w:sz="4" w:space="0" w:color="auto"/>
              <w:left w:val="single" w:sz="4" w:space="0" w:color="auto"/>
              <w:bottom w:val="single" w:sz="4" w:space="0" w:color="auto"/>
              <w:right w:val="single" w:sz="4" w:space="0" w:color="auto"/>
            </w:tcBorders>
            <w:shd w:val="clear" w:color="auto" w:fill="FFFFFF"/>
          </w:tcPr>
          <w:p w14:paraId="18E98745" w14:textId="77777777" w:rsidR="0033311C" w:rsidRPr="00E41352" w:rsidRDefault="0033311C" w:rsidP="0029750E">
            <w:pPr>
              <w:pStyle w:val="a0"/>
              <w:ind w:left="0"/>
            </w:pPr>
            <w:r w:rsidRPr="000A11C8">
              <w:t>postgres        ALL = NOPASSWD:SERVICES</w:t>
            </w:r>
          </w:p>
        </w:tc>
      </w:tr>
    </w:tbl>
    <w:p w14:paraId="4D482511" w14:textId="77777777" w:rsidR="0033311C" w:rsidRPr="00072C4F" w:rsidRDefault="0033311C" w:rsidP="00310803">
      <w:pPr>
        <w:pStyle w:val="NumberList"/>
        <w:ind w:left="0" w:firstLine="0"/>
      </w:pPr>
    </w:p>
    <w:p w14:paraId="63C2E8B2" w14:textId="77777777" w:rsidR="0033311C" w:rsidRPr="00DE2169" w:rsidRDefault="0033311C" w:rsidP="0033311C">
      <w:pPr>
        <w:pStyle w:val="4"/>
        <w:rPr>
          <w:lang w:val="ru-RU"/>
        </w:rPr>
      </w:pPr>
      <w:r>
        <w:rPr>
          <w:lang w:val="ru-RU"/>
        </w:rPr>
        <w:t xml:space="preserve">Переменные окружения пользователя </w:t>
      </w:r>
      <w:r>
        <w:t>postgres</w:t>
      </w:r>
    </w:p>
    <w:p w14:paraId="4765E79B" w14:textId="5ECFD7DB" w:rsidR="0033311C" w:rsidRPr="00E9540E" w:rsidRDefault="0033311C" w:rsidP="0033311C">
      <w:pPr>
        <w:pStyle w:val="a0"/>
        <w:rPr>
          <w:lang w:val="ru-RU"/>
        </w:rPr>
      </w:pPr>
      <w:r>
        <w:rPr>
          <w:lang w:val="ru-RU"/>
        </w:rPr>
        <w:t xml:space="preserve">В файле </w:t>
      </w:r>
      <w:r w:rsidRPr="00233D3C">
        <w:rPr>
          <w:lang w:val="ru-RU"/>
        </w:rPr>
        <w:t>.</w:t>
      </w:r>
      <w:r>
        <w:t>profile</w:t>
      </w:r>
      <w:r w:rsidRPr="00233D3C">
        <w:rPr>
          <w:lang w:val="ru-RU"/>
        </w:rPr>
        <w:t xml:space="preserve"> </w:t>
      </w:r>
      <w:r>
        <w:rPr>
          <w:lang w:val="ru-RU"/>
        </w:rPr>
        <w:t xml:space="preserve">прописаны следующие переменные окружения пользователя </w:t>
      </w:r>
      <w:r>
        <w:t>tomcat</w:t>
      </w:r>
    </w:p>
    <w:tbl>
      <w:tblPr>
        <w:tblW w:w="7796" w:type="dxa"/>
        <w:tblInd w:w="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5669"/>
      </w:tblGrid>
      <w:tr w:rsidR="0033311C" w:rsidRPr="00A6093F" w14:paraId="55AF000C" w14:textId="77777777" w:rsidTr="00636E97">
        <w:trPr>
          <w:trHeight w:val="518"/>
        </w:trPr>
        <w:tc>
          <w:tcPr>
            <w:tcW w:w="2127" w:type="dxa"/>
            <w:shd w:val="clear" w:color="auto" w:fill="A6A6A6"/>
          </w:tcPr>
          <w:p w14:paraId="2B72F136" w14:textId="77777777" w:rsidR="0033311C" w:rsidRPr="00975ECD" w:rsidRDefault="0033311C" w:rsidP="0029750E">
            <w:pPr>
              <w:pStyle w:val="a0"/>
              <w:ind w:left="0"/>
            </w:pPr>
            <w:r>
              <w:rPr>
                <w:lang w:val="ru-RU"/>
              </w:rPr>
              <w:t>Переменная</w:t>
            </w:r>
          </w:p>
        </w:tc>
        <w:tc>
          <w:tcPr>
            <w:tcW w:w="5669" w:type="dxa"/>
            <w:shd w:val="clear" w:color="auto" w:fill="A6A6A6"/>
          </w:tcPr>
          <w:p w14:paraId="739C7E87" w14:textId="77777777" w:rsidR="0033311C" w:rsidRPr="00A6093F" w:rsidRDefault="0033311C" w:rsidP="0029750E">
            <w:pPr>
              <w:pStyle w:val="a0"/>
              <w:ind w:left="0"/>
              <w:rPr>
                <w:lang w:val="ru-RU"/>
              </w:rPr>
            </w:pPr>
            <w:r w:rsidRPr="00A6093F">
              <w:rPr>
                <w:lang w:val="ru-RU"/>
              </w:rPr>
              <w:t>Значение</w:t>
            </w:r>
          </w:p>
        </w:tc>
      </w:tr>
      <w:tr w:rsidR="0033311C" w:rsidRPr="00A6093F" w14:paraId="4BE476A1" w14:textId="77777777" w:rsidTr="00636E97">
        <w:trPr>
          <w:trHeight w:val="507"/>
        </w:trPr>
        <w:tc>
          <w:tcPr>
            <w:tcW w:w="2127" w:type="dxa"/>
            <w:shd w:val="clear" w:color="auto" w:fill="auto"/>
          </w:tcPr>
          <w:p w14:paraId="6347A9F5" w14:textId="77777777" w:rsidR="0033311C" w:rsidRPr="008A714F" w:rsidRDefault="0033311C" w:rsidP="0029750E">
            <w:pPr>
              <w:pStyle w:val="a0"/>
              <w:ind w:left="0"/>
            </w:pPr>
            <w:r w:rsidRPr="00975ECD">
              <w:t>PGDATA</w:t>
            </w:r>
          </w:p>
        </w:tc>
        <w:tc>
          <w:tcPr>
            <w:tcW w:w="5669" w:type="dxa"/>
            <w:shd w:val="clear" w:color="auto" w:fill="auto"/>
          </w:tcPr>
          <w:p w14:paraId="4F500534" w14:textId="7F1663B2" w:rsidR="0033311C" w:rsidRPr="004C081E" w:rsidRDefault="0033311C" w:rsidP="0029750E">
            <w:pPr>
              <w:pStyle w:val="a0"/>
              <w:ind w:left="0"/>
            </w:pPr>
            <w:r w:rsidRPr="00A63EA6">
              <w:t>/data</w:t>
            </w:r>
          </w:p>
        </w:tc>
      </w:tr>
      <w:tr w:rsidR="0033311C" w:rsidRPr="00A6093F" w14:paraId="425262B0" w14:textId="77777777" w:rsidTr="00636E97">
        <w:trPr>
          <w:trHeight w:val="518"/>
        </w:trPr>
        <w:tc>
          <w:tcPr>
            <w:tcW w:w="2127" w:type="dxa"/>
            <w:shd w:val="clear" w:color="auto" w:fill="auto"/>
          </w:tcPr>
          <w:p w14:paraId="16A7D70E" w14:textId="77777777" w:rsidR="0033311C" w:rsidRPr="00A6093F" w:rsidRDefault="0033311C" w:rsidP="0029750E">
            <w:pPr>
              <w:pStyle w:val="a0"/>
              <w:ind w:left="0"/>
              <w:rPr>
                <w:lang w:val="ru-RU"/>
              </w:rPr>
            </w:pPr>
            <w:r w:rsidRPr="00975ECD">
              <w:rPr>
                <w:lang w:val="ru-RU"/>
              </w:rPr>
              <w:t>PGLOG</w:t>
            </w:r>
          </w:p>
        </w:tc>
        <w:tc>
          <w:tcPr>
            <w:tcW w:w="5669" w:type="dxa"/>
            <w:shd w:val="clear" w:color="auto" w:fill="auto"/>
          </w:tcPr>
          <w:p w14:paraId="3FF20263" w14:textId="66135229" w:rsidR="0033311C" w:rsidRPr="004C081E" w:rsidRDefault="0033311C" w:rsidP="0029750E">
            <w:pPr>
              <w:pStyle w:val="a0"/>
              <w:ind w:left="0"/>
            </w:pPr>
            <w:r w:rsidRPr="00A63EA6">
              <w:t>$PGDATA/log</w:t>
            </w:r>
          </w:p>
        </w:tc>
      </w:tr>
      <w:tr w:rsidR="0033311C" w:rsidRPr="00975ECD" w14:paraId="27EA7983" w14:textId="77777777" w:rsidTr="00636E97">
        <w:trPr>
          <w:trHeight w:val="518"/>
        </w:trPr>
        <w:tc>
          <w:tcPr>
            <w:tcW w:w="2127" w:type="dxa"/>
            <w:shd w:val="clear" w:color="auto" w:fill="auto"/>
          </w:tcPr>
          <w:p w14:paraId="6DA0C1CB" w14:textId="77777777" w:rsidR="0033311C" w:rsidRPr="00721228" w:rsidRDefault="0033311C" w:rsidP="0029750E">
            <w:pPr>
              <w:pStyle w:val="a0"/>
              <w:ind w:left="0"/>
            </w:pPr>
            <w:r w:rsidRPr="00975ECD">
              <w:t>LD_LIBRARY_PATH</w:t>
            </w:r>
          </w:p>
        </w:tc>
        <w:tc>
          <w:tcPr>
            <w:tcW w:w="5669" w:type="dxa"/>
            <w:shd w:val="clear" w:color="auto" w:fill="auto"/>
          </w:tcPr>
          <w:p w14:paraId="4B376A01" w14:textId="2626474D" w:rsidR="0033311C" w:rsidRPr="008A714F" w:rsidRDefault="00EE7CA9" w:rsidP="0029750E">
            <w:pPr>
              <w:pStyle w:val="a0"/>
              <w:ind w:left="0"/>
            </w:pPr>
            <w:r w:rsidRPr="00EE7CA9">
              <w:t>/opt/postgres/16/lib:$LD_LIBRARY_PATH</w:t>
            </w:r>
          </w:p>
        </w:tc>
      </w:tr>
      <w:tr w:rsidR="0033311C" w:rsidRPr="00975ECD" w14:paraId="15C20F19" w14:textId="77777777" w:rsidTr="00636E97">
        <w:trPr>
          <w:trHeight w:val="518"/>
        </w:trPr>
        <w:tc>
          <w:tcPr>
            <w:tcW w:w="2127" w:type="dxa"/>
            <w:shd w:val="clear" w:color="auto" w:fill="auto"/>
          </w:tcPr>
          <w:p w14:paraId="69446590" w14:textId="77777777" w:rsidR="0033311C" w:rsidRPr="00A6093F" w:rsidRDefault="0033311C" w:rsidP="0029750E">
            <w:pPr>
              <w:pStyle w:val="a0"/>
              <w:ind w:left="0"/>
              <w:rPr>
                <w:lang w:val="ru-RU"/>
              </w:rPr>
            </w:pPr>
            <w:r w:rsidRPr="00975ECD">
              <w:rPr>
                <w:lang w:val="ru-RU"/>
              </w:rPr>
              <w:t>PATH</w:t>
            </w:r>
          </w:p>
        </w:tc>
        <w:tc>
          <w:tcPr>
            <w:tcW w:w="5669" w:type="dxa"/>
            <w:shd w:val="clear" w:color="auto" w:fill="auto"/>
          </w:tcPr>
          <w:p w14:paraId="7FF93062" w14:textId="271DA26C" w:rsidR="0033311C" w:rsidRPr="008A714F" w:rsidRDefault="00EE7CA9" w:rsidP="0029750E">
            <w:pPr>
              <w:pStyle w:val="a0"/>
              <w:ind w:left="0"/>
            </w:pPr>
            <w:r w:rsidRPr="00EE7CA9">
              <w:t>/opt/postgres/16/bin:$PATH:$HOME/bin</w:t>
            </w:r>
          </w:p>
        </w:tc>
      </w:tr>
    </w:tbl>
    <w:p w14:paraId="50C9F059" w14:textId="77777777" w:rsidR="0033311C" w:rsidRPr="00CD26C9" w:rsidRDefault="0033311C" w:rsidP="00310803">
      <w:pPr>
        <w:pStyle w:val="a0"/>
        <w:ind w:left="0"/>
      </w:pPr>
    </w:p>
    <w:p w14:paraId="6B20ED68" w14:textId="77777777" w:rsidR="0033311C" w:rsidRPr="00264E50" w:rsidRDefault="0033311C" w:rsidP="0033311C">
      <w:pPr>
        <w:pStyle w:val="4"/>
        <w:rPr>
          <w:lang w:val="ru-RU"/>
        </w:rPr>
      </w:pPr>
      <w:r>
        <w:rPr>
          <w:lang w:val="ru-RU"/>
        </w:rPr>
        <w:t xml:space="preserve">Основные директории </w:t>
      </w:r>
      <w:r>
        <w:t>PostgreSQL</w:t>
      </w:r>
    </w:p>
    <w:p w14:paraId="69408CAA" w14:textId="77777777" w:rsidR="0033311C" w:rsidRDefault="0033311C" w:rsidP="0033311C">
      <w:pPr>
        <w:pStyle w:val="a0"/>
        <w:rPr>
          <w:lang w:val="ru-RU"/>
        </w:rPr>
      </w:pPr>
      <w:r>
        <w:rPr>
          <w:lang w:val="ru-RU"/>
        </w:rPr>
        <w:t xml:space="preserve">Директории, необходимые для работы </w:t>
      </w:r>
      <w:r>
        <w:t>PostgreSQL</w:t>
      </w:r>
    </w:p>
    <w:tbl>
      <w:tblPr>
        <w:tblW w:w="0" w:type="auto"/>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30"/>
        <w:gridCol w:w="3393"/>
      </w:tblGrid>
      <w:tr w:rsidR="0033311C" w:rsidRPr="00A6093F" w14:paraId="7E98738B" w14:textId="77777777" w:rsidTr="0029750E">
        <w:trPr>
          <w:trHeight w:val="553"/>
        </w:trPr>
        <w:tc>
          <w:tcPr>
            <w:tcW w:w="4130" w:type="dxa"/>
            <w:tcBorders>
              <w:bottom w:val="single" w:sz="4" w:space="0" w:color="auto"/>
            </w:tcBorders>
            <w:shd w:val="clear" w:color="auto" w:fill="A6A6A6"/>
          </w:tcPr>
          <w:p w14:paraId="6C614686" w14:textId="77777777" w:rsidR="0033311C" w:rsidRPr="00A6093F" w:rsidRDefault="0033311C" w:rsidP="0029750E">
            <w:pPr>
              <w:pStyle w:val="a0"/>
              <w:ind w:left="0"/>
              <w:rPr>
                <w:lang w:val="ru-RU"/>
              </w:rPr>
            </w:pPr>
            <w:r>
              <w:rPr>
                <w:lang w:val="ru-RU"/>
              </w:rPr>
              <w:t>Директория</w:t>
            </w:r>
          </w:p>
        </w:tc>
        <w:tc>
          <w:tcPr>
            <w:tcW w:w="3760" w:type="dxa"/>
            <w:tcBorders>
              <w:bottom w:val="single" w:sz="4" w:space="0" w:color="auto"/>
            </w:tcBorders>
            <w:shd w:val="clear" w:color="auto" w:fill="A6A6A6"/>
          </w:tcPr>
          <w:p w14:paraId="6ADB6AAE" w14:textId="77777777" w:rsidR="0033311C" w:rsidRPr="00A6093F" w:rsidRDefault="0033311C" w:rsidP="0029750E">
            <w:pPr>
              <w:pStyle w:val="a0"/>
              <w:ind w:left="0"/>
              <w:rPr>
                <w:lang w:val="ru-RU"/>
              </w:rPr>
            </w:pPr>
            <w:r>
              <w:rPr>
                <w:lang w:val="ru-RU"/>
              </w:rPr>
              <w:t>Описание</w:t>
            </w:r>
          </w:p>
        </w:tc>
      </w:tr>
      <w:tr w:rsidR="0033311C" w:rsidRPr="00D16790" w14:paraId="3DCCA4C8" w14:textId="77777777" w:rsidTr="0029750E">
        <w:trPr>
          <w:trHeight w:val="553"/>
        </w:trPr>
        <w:tc>
          <w:tcPr>
            <w:tcW w:w="4130" w:type="dxa"/>
            <w:tcBorders>
              <w:top w:val="single" w:sz="4" w:space="0" w:color="auto"/>
              <w:left w:val="single" w:sz="4" w:space="0" w:color="auto"/>
              <w:bottom w:val="single" w:sz="4" w:space="0" w:color="auto"/>
              <w:right w:val="single" w:sz="4" w:space="0" w:color="auto"/>
            </w:tcBorders>
            <w:shd w:val="clear" w:color="auto" w:fill="FFFFFF"/>
          </w:tcPr>
          <w:p w14:paraId="39958FB6" w14:textId="6195A8DE" w:rsidR="0033311C" w:rsidRPr="00972F93" w:rsidRDefault="0033311C" w:rsidP="0029750E">
            <w:pPr>
              <w:pStyle w:val="a0"/>
              <w:ind w:left="0"/>
            </w:pPr>
            <w:r>
              <w:rPr>
                <w:lang w:val="ru-RU"/>
              </w:rPr>
              <w:t>/</w:t>
            </w:r>
            <w:r>
              <w:t>opt/postgres/</w:t>
            </w:r>
            <w:r w:rsidR="00DD089D">
              <w:t>1</w:t>
            </w:r>
            <w:r w:rsidR="00985380">
              <w:t>6</w:t>
            </w:r>
          </w:p>
        </w:tc>
        <w:tc>
          <w:tcPr>
            <w:tcW w:w="3760" w:type="dxa"/>
            <w:tcBorders>
              <w:top w:val="single" w:sz="4" w:space="0" w:color="auto"/>
              <w:left w:val="single" w:sz="4" w:space="0" w:color="auto"/>
              <w:bottom w:val="single" w:sz="4" w:space="0" w:color="auto"/>
              <w:right w:val="single" w:sz="4" w:space="0" w:color="auto"/>
            </w:tcBorders>
            <w:shd w:val="clear" w:color="auto" w:fill="FFFFFF"/>
          </w:tcPr>
          <w:p w14:paraId="39B70878" w14:textId="77777777" w:rsidR="0033311C" w:rsidRPr="00A6093F" w:rsidRDefault="0033311C" w:rsidP="0029750E">
            <w:pPr>
              <w:pStyle w:val="a0"/>
              <w:ind w:left="0"/>
              <w:rPr>
                <w:lang w:val="ru-RU"/>
              </w:rPr>
            </w:pPr>
            <w:r>
              <w:rPr>
                <w:lang w:val="ru-RU"/>
              </w:rPr>
              <w:t>Бинарные (исполняемые, библиотеки, расширения) файлы</w:t>
            </w:r>
          </w:p>
        </w:tc>
      </w:tr>
      <w:tr w:rsidR="0033311C" w:rsidRPr="00A6093F" w14:paraId="18959410" w14:textId="77777777" w:rsidTr="0029750E">
        <w:trPr>
          <w:trHeight w:val="553"/>
        </w:trPr>
        <w:tc>
          <w:tcPr>
            <w:tcW w:w="4130" w:type="dxa"/>
            <w:tcBorders>
              <w:top w:val="single" w:sz="4" w:space="0" w:color="auto"/>
              <w:left w:val="single" w:sz="4" w:space="0" w:color="auto"/>
              <w:bottom w:val="single" w:sz="4" w:space="0" w:color="auto"/>
              <w:right w:val="single" w:sz="4" w:space="0" w:color="auto"/>
            </w:tcBorders>
            <w:shd w:val="clear" w:color="auto" w:fill="FFFFFF"/>
          </w:tcPr>
          <w:p w14:paraId="6EDA678B" w14:textId="2C0EB89B" w:rsidR="0033311C" w:rsidRPr="00DA1F78" w:rsidRDefault="0033311C" w:rsidP="0029750E">
            <w:pPr>
              <w:pStyle w:val="a0"/>
              <w:ind w:left="0"/>
            </w:pPr>
            <w:r w:rsidRPr="0062499D">
              <w:rPr>
                <w:lang w:val="ru-RU"/>
              </w:rPr>
              <w:t>/data/</w:t>
            </w:r>
          </w:p>
        </w:tc>
        <w:tc>
          <w:tcPr>
            <w:tcW w:w="3760" w:type="dxa"/>
            <w:tcBorders>
              <w:top w:val="single" w:sz="4" w:space="0" w:color="auto"/>
              <w:left w:val="single" w:sz="4" w:space="0" w:color="auto"/>
              <w:bottom w:val="single" w:sz="4" w:space="0" w:color="auto"/>
              <w:right w:val="single" w:sz="4" w:space="0" w:color="auto"/>
            </w:tcBorders>
            <w:shd w:val="clear" w:color="auto" w:fill="FFFFFF"/>
          </w:tcPr>
          <w:p w14:paraId="4BC325FF" w14:textId="77777777" w:rsidR="0033311C" w:rsidRPr="00A6093F" w:rsidRDefault="0033311C" w:rsidP="0029750E">
            <w:pPr>
              <w:pStyle w:val="a0"/>
              <w:ind w:left="0"/>
              <w:rPr>
                <w:lang w:val="ru-RU"/>
              </w:rPr>
            </w:pPr>
            <w:r>
              <w:rPr>
                <w:lang w:val="ru-RU"/>
              </w:rPr>
              <w:t>Директория данных</w:t>
            </w:r>
            <w:r w:rsidRPr="002B06FE">
              <w:rPr>
                <w:lang w:val="ru-RU"/>
              </w:rPr>
              <w:t xml:space="preserve"> </w:t>
            </w:r>
            <w:r>
              <w:rPr>
                <w:lang w:val="ru-RU"/>
              </w:rPr>
              <w:t xml:space="preserve">кластера </w:t>
            </w:r>
            <w:r>
              <w:t>PostgreSQL</w:t>
            </w:r>
          </w:p>
        </w:tc>
      </w:tr>
      <w:tr w:rsidR="0033311C" w:rsidRPr="00D16790" w14:paraId="3FBBC545" w14:textId="77777777" w:rsidTr="0029750E">
        <w:trPr>
          <w:trHeight w:val="553"/>
        </w:trPr>
        <w:tc>
          <w:tcPr>
            <w:tcW w:w="4130" w:type="dxa"/>
            <w:tcBorders>
              <w:top w:val="single" w:sz="4" w:space="0" w:color="auto"/>
              <w:left w:val="single" w:sz="4" w:space="0" w:color="auto"/>
              <w:bottom w:val="single" w:sz="4" w:space="0" w:color="auto"/>
              <w:right w:val="single" w:sz="4" w:space="0" w:color="auto"/>
            </w:tcBorders>
            <w:shd w:val="clear" w:color="auto" w:fill="FFFFFF"/>
          </w:tcPr>
          <w:p w14:paraId="3D5DD6EB" w14:textId="754B8236" w:rsidR="0033311C" w:rsidRPr="00246A2B" w:rsidRDefault="0033311C" w:rsidP="0029750E">
            <w:pPr>
              <w:pStyle w:val="a0"/>
              <w:ind w:left="0"/>
            </w:pPr>
            <w:r w:rsidRPr="0062499D">
              <w:rPr>
                <w:lang w:val="ru-RU"/>
              </w:rPr>
              <w:t>/data/log</w:t>
            </w:r>
          </w:p>
        </w:tc>
        <w:tc>
          <w:tcPr>
            <w:tcW w:w="3760" w:type="dxa"/>
            <w:tcBorders>
              <w:top w:val="single" w:sz="4" w:space="0" w:color="auto"/>
              <w:left w:val="single" w:sz="4" w:space="0" w:color="auto"/>
              <w:bottom w:val="single" w:sz="4" w:space="0" w:color="auto"/>
              <w:right w:val="single" w:sz="4" w:space="0" w:color="auto"/>
            </w:tcBorders>
            <w:shd w:val="clear" w:color="auto" w:fill="FFFFFF"/>
          </w:tcPr>
          <w:p w14:paraId="540ADC8C" w14:textId="77777777" w:rsidR="0033311C" w:rsidRPr="00E63AD9" w:rsidRDefault="0033311C" w:rsidP="0029750E">
            <w:pPr>
              <w:pStyle w:val="a0"/>
              <w:ind w:left="0"/>
              <w:rPr>
                <w:lang w:val="ru-RU"/>
              </w:rPr>
            </w:pPr>
            <w:r>
              <w:rPr>
                <w:lang w:val="ru-RU"/>
              </w:rPr>
              <w:t xml:space="preserve">Директория </w:t>
            </w:r>
            <w:r>
              <w:t>log</w:t>
            </w:r>
            <w:r w:rsidRPr="00E63AD9">
              <w:rPr>
                <w:lang w:val="ru-RU"/>
              </w:rPr>
              <w:t xml:space="preserve"> </w:t>
            </w:r>
            <w:r>
              <w:rPr>
                <w:lang w:val="ru-RU"/>
              </w:rPr>
              <w:t xml:space="preserve">файлов работы </w:t>
            </w:r>
            <w:r>
              <w:t>PostgreSQL</w:t>
            </w:r>
          </w:p>
        </w:tc>
      </w:tr>
      <w:tr w:rsidR="0033311C" w:rsidRPr="00BF2C6D" w14:paraId="441BF377" w14:textId="77777777" w:rsidTr="0029750E">
        <w:trPr>
          <w:trHeight w:val="553"/>
        </w:trPr>
        <w:tc>
          <w:tcPr>
            <w:tcW w:w="4130" w:type="dxa"/>
            <w:tcBorders>
              <w:top w:val="single" w:sz="4" w:space="0" w:color="auto"/>
              <w:left w:val="single" w:sz="4" w:space="0" w:color="auto"/>
              <w:bottom w:val="single" w:sz="4" w:space="0" w:color="auto"/>
              <w:right w:val="single" w:sz="4" w:space="0" w:color="auto"/>
            </w:tcBorders>
            <w:shd w:val="clear" w:color="auto" w:fill="FFFFFF"/>
          </w:tcPr>
          <w:p w14:paraId="218BBCD0" w14:textId="70DEF1D7" w:rsidR="0033311C" w:rsidRPr="0062499D" w:rsidRDefault="0033311C" w:rsidP="0029750E">
            <w:pPr>
              <w:pStyle w:val="a0"/>
              <w:ind w:left="0"/>
            </w:pPr>
            <w:r w:rsidRPr="0062499D">
              <w:t>/data/pg_wal</w:t>
            </w:r>
          </w:p>
        </w:tc>
        <w:tc>
          <w:tcPr>
            <w:tcW w:w="3760" w:type="dxa"/>
            <w:tcBorders>
              <w:top w:val="single" w:sz="4" w:space="0" w:color="auto"/>
              <w:left w:val="single" w:sz="4" w:space="0" w:color="auto"/>
              <w:bottom w:val="single" w:sz="4" w:space="0" w:color="auto"/>
              <w:right w:val="single" w:sz="4" w:space="0" w:color="auto"/>
            </w:tcBorders>
            <w:shd w:val="clear" w:color="auto" w:fill="FFFFFF"/>
          </w:tcPr>
          <w:p w14:paraId="08D73BC0" w14:textId="77777777" w:rsidR="0033311C" w:rsidRPr="00D9147F" w:rsidRDefault="0033311C" w:rsidP="0029750E">
            <w:pPr>
              <w:pStyle w:val="a0"/>
              <w:ind w:left="0"/>
            </w:pPr>
            <w:r>
              <w:rPr>
                <w:lang w:val="ru-RU"/>
              </w:rPr>
              <w:t xml:space="preserve">Директория хранения </w:t>
            </w:r>
            <w:r>
              <w:t xml:space="preserve">WAL </w:t>
            </w:r>
            <w:r>
              <w:rPr>
                <w:lang w:val="ru-RU"/>
              </w:rPr>
              <w:t>сегментов</w:t>
            </w:r>
          </w:p>
        </w:tc>
      </w:tr>
      <w:tr w:rsidR="0033311C" w:rsidRPr="00D16790" w14:paraId="06AB133A" w14:textId="77777777" w:rsidTr="0029750E">
        <w:trPr>
          <w:trHeight w:val="553"/>
        </w:trPr>
        <w:tc>
          <w:tcPr>
            <w:tcW w:w="4130" w:type="dxa"/>
            <w:tcBorders>
              <w:top w:val="single" w:sz="4" w:space="0" w:color="auto"/>
              <w:left w:val="single" w:sz="4" w:space="0" w:color="auto"/>
              <w:bottom w:val="single" w:sz="4" w:space="0" w:color="auto"/>
              <w:right w:val="single" w:sz="4" w:space="0" w:color="auto"/>
            </w:tcBorders>
            <w:shd w:val="clear" w:color="auto" w:fill="FFFFFF"/>
          </w:tcPr>
          <w:p w14:paraId="7F57F757" w14:textId="1BA41F9D" w:rsidR="0033311C" w:rsidRPr="00C0644A" w:rsidRDefault="0033311C" w:rsidP="0029750E">
            <w:pPr>
              <w:pStyle w:val="a0"/>
              <w:ind w:left="0"/>
            </w:pPr>
            <w:r w:rsidRPr="0062499D">
              <w:t>/backup/postgres/pg_probackup/wal</w:t>
            </w:r>
          </w:p>
        </w:tc>
        <w:tc>
          <w:tcPr>
            <w:tcW w:w="3760" w:type="dxa"/>
            <w:tcBorders>
              <w:top w:val="single" w:sz="4" w:space="0" w:color="auto"/>
              <w:left w:val="single" w:sz="4" w:space="0" w:color="auto"/>
              <w:bottom w:val="single" w:sz="4" w:space="0" w:color="auto"/>
              <w:right w:val="single" w:sz="4" w:space="0" w:color="auto"/>
            </w:tcBorders>
            <w:shd w:val="clear" w:color="auto" w:fill="FFFFFF"/>
          </w:tcPr>
          <w:p w14:paraId="6CB8C003" w14:textId="77777777" w:rsidR="0033311C" w:rsidRPr="00ED3107" w:rsidRDefault="0033311C" w:rsidP="0029750E">
            <w:pPr>
              <w:pStyle w:val="a0"/>
              <w:ind w:left="0"/>
              <w:rPr>
                <w:lang w:val="ru-RU"/>
              </w:rPr>
            </w:pPr>
            <w:r>
              <w:rPr>
                <w:lang w:val="ru-RU"/>
              </w:rPr>
              <w:t xml:space="preserve">Директория хранения архивных </w:t>
            </w:r>
            <w:r>
              <w:t>WAL</w:t>
            </w:r>
            <w:r w:rsidRPr="0097644B">
              <w:rPr>
                <w:lang w:val="ru-RU"/>
              </w:rPr>
              <w:t xml:space="preserve"> </w:t>
            </w:r>
            <w:r>
              <w:rPr>
                <w:lang w:val="ru-RU"/>
              </w:rPr>
              <w:t>сегментов</w:t>
            </w:r>
          </w:p>
        </w:tc>
      </w:tr>
      <w:tr w:rsidR="0033311C" w:rsidRPr="00D16790" w14:paraId="6D192752" w14:textId="77777777" w:rsidTr="0029750E">
        <w:trPr>
          <w:trHeight w:val="553"/>
        </w:trPr>
        <w:tc>
          <w:tcPr>
            <w:tcW w:w="4130" w:type="dxa"/>
            <w:tcBorders>
              <w:top w:val="single" w:sz="4" w:space="0" w:color="auto"/>
              <w:left w:val="single" w:sz="4" w:space="0" w:color="auto"/>
              <w:bottom w:val="single" w:sz="4" w:space="0" w:color="auto"/>
              <w:right w:val="single" w:sz="4" w:space="0" w:color="auto"/>
            </w:tcBorders>
            <w:shd w:val="clear" w:color="auto" w:fill="FFFFFF"/>
          </w:tcPr>
          <w:p w14:paraId="6C0D4D58" w14:textId="025D8D40" w:rsidR="0033311C" w:rsidRPr="00C0644A" w:rsidRDefault="0033311C" w:rsidP="0029750E">
            <w:pPr>
              <w:pStyle w:val="a0"/>
              <w:ind w:left="0"/>
            </w:pPr>
            <w:r w:rsidRPr="0062499D">
              <w:t>/backup/postgres/pg_probackup/backups</w:t>
            </w:r>
          </w:p>
        </w:tc>
        <w:tc>
          <w:tcPr>
            <w:tcW w:w="3760" w:type="dxa"/>
            <w:tcBorders>
              <w:top w:val="single" w:sz="4" w:space="0" w:color="auto"/>
              <w:left w:val="single" w:sz="4" w:space="0" w:color="auto"/>
              <w:bottom w:val="single" w:sz="4" w:space="0" w:color="auto"/>
              <w:right w:val="single" w:sz="4" w:space="0" w:color="auto"/>
            </w:tcBorders>
            <w:shd w:val="clear" w:color="auto" w:fill="FFFFFF"/>
          </w:tcPr>
          <w:p w14:paraId="555D086D" w14:textId="77777777" w:rsidR="0033311C" w:rsidRDefault="0033311C" w:rsidP="0029750E">
            <w:pPr>
              <w:pStyle w:val="a0"/>
              <w:ind w:left="0"/>
              <w:rPr>
                <w:lang w:val="ru-RU"/>
              </w:rPr>
            </w:pPr>
            <w:r>
              <w:rPr>
                <w:lang w:val="ru-RU"/>
              </w:rPr>
              <w:t>Используется для хранения резервных копий</w:t>
            </w:r>
          </w:p>
        </w:tc>
      </w:tr>
      <w:tr w:rsidR="0033311C" w:rsidRPr="00D16790" w14:paraId="5E825B97" w14:textId="77777777" w:rsidTr="0029750E">
        <w:trPr>
          <w:trHeight w:val="553"/>
        </w:trPr>
        <w:tc>
          <w:tcPr>
            <w:tcW w:w="4130" w:type="dxa"/>
            <w:tcBorders>
              <w:top w:val="single" w:sz="4" w:space="0" w:color="auto"/>
              <w:left w:val="single" w:sz="4" w:space="0" w:color="auto"/>
              <w:bottom w:val="single" w:sz="4" w:space="0" w:color="auto"/>
              <w:right w:val="single" w:sz="4" w:space="0" w:color="auto"/>
            </w:tcBorders>
            <w:shd w:val="clear" w:color="auto" w:fill="FFFFFF"/>
          </w:tcPr>
          <w:p w14:paraId="790659F0" w14:textId="5A00811A" w:rsidR="0033311C" w:rsidRPr="00182B1B" w:rsidRDefault="0033311C" w:rsidP="0029750E">
            <w:pPr>
              <w:pStyle w:val="a0"/>
              <w:ind w:left="0"/>
              <w:rPr>
                <w:lang w:val="ru-RU"/>
              </w:rPr>
            </w:pPr>
            <w:r w:rsidRPr="0062499D">
              <w:rPr>
                <w:lang w:val="ru-RU"/>
              </w:rPr>
              <w:lastRenderedPageBreak/>
              <w:t>/backup/postgres/log</w:t>
            </w:r>
          </w:p>
        </w:tc>
        <w:tc>
          <w:tcPr>
            <w:tcW w:w="3760" w:type="dxa"/>
            <w:tcBorders>
              <w:top w:val="single" w:sz="4" w:space="0" w:color="auto"/>
              <w:left w:val="single" w:sz="4" w:space="0" w:color="auto"/>
              <w:bottom w:val="single" w:sz="4" w:space="0" w:color="auto"/>
              <w:right w:val="single" w:sz="4" w:space="0" w:color="auto"/>
            </w:tcBorders>
            <w:shd w:val="clear" w:color="auto" w:fill="FFFFFF"/>
          </w:tcPr>
          <w:p w14:paraId="03B554C9" w14:textId="77777777" w:rsidR="0033311C" w:rsidRPr="00BF2C6D" w:rsidRDefault="0033311C" w:rsidP="0029750E">
            <w:pPr>
              <w:pStyle w:val="a0"/>
              <w:ind w:left="0"/>
              <w:rPr>
                <w:lang w:val="ru-RU"/>
              </w:rPr>
            </w:pPr>
            <w:r>
              <w:rPr>
                <w:lang w:val="ru-RU"/>
              </w:rPr>
              <w:t>Директория логов выполнения резервной копии</w:t>
            </w:r>
          </w:p>
        </w:tc>
      </w:tr>
    </w:tbl>
    <w:p w14:paraId="127B5A28" w14:textId="77777777" w:rsidR="0033311C" w:rsidRDefault="0033311C" w:rsidP="0033311C">
      <w:pPr>
        <w:pStyle w:val="a0"/>
        <w:rPr>
          <w:lang w:val="ru-RU"/>
        </w:rPr>
      </w:pPr>
    </w:p>
    <w:p w14:paraId="213E71DF" w14:textId="3D7AB01D" w:rsidR="0033311C" w:rsidRPr="0033311C" w:rsidRDefault="0033311C" w:rsidP="0033311C">
      <w:pPr>
        <w:pStyle w:val="4"/>
        <w:rPr>
          <w:lang w:val="ru-RU"/>
        </w:rPr>
      </w:pPr>
      <w:r>
        <w:rPr>
          <w:lang w:val="ru-RU"/>
        </w:rPr>
        <w:t>Базы</w:t>
      </w:r>
      <w:r w:rsidRPr="0033311C">
        <w:rPr>
          <w:lang w:val="ru-RU"/>
        </w:rPr>
        <w:t xml:space="preserve"> </w:t>
      </w:r>
      <w:r>
        <w:rPr>
          <w:lang w:val="ru-RU"/>
        </w:rPr>
        <w:t>данных</w:t>
      </w:r>
      <w:r w:rsidRPr="0033311C">
        <w:rPr>
          <w:lang w:val="ru-RU"/>
        </w:rPr>
        <w:t xml:space="preserve"> </w:t>
      </w:r>
      <w:r>
        <w:t>PostgreSQL</w:t>
      </w:r>
    </w:p>
    <w:p w14:paraId="73A33A78" w14:textId="26C31C9B" w:rsidR="0033311C" w:rsidRPr="00ED3107" w:rsidRDefault="0033311C" w:rsidP="0033311C">
      <w:pPr>
        <w:pStyle w:val="a0"/>
        <w:rPr>
          <w:lang w:val="ru-RU"/>
        </w:rPr>
      </w:pPr>
      <w:r>
        <w:rPr>
          <w:lang w:val="ru-RU"/>
        </w:rPr>
        <w:t xml:space="preserve">В </w:t>
      </w:r>
      <w:r>
        <w:t>PostgreSQL</w:t>
      </w:r>
      <w:r w:rsidRPr="00383081">
        <w:rPr>
          <w:lang w:val="ru-RU"/>
        </w:rPr>
        <w:t xml:space="preserve"> </w:t>
      </w:r>
      <w:r>
        <w:rPr>
          <w:lang w:val="ru-RU"/>
        </w:rPr>
        <w:t>созданы следующие базы данных</w:t>
      </w:r>
    </w:p>
    <w:tbl>
      <w:tblPr>
        <w:tblW w:w="0" w:type="auto"/>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8"/>
        <w:gridCol w:w="2393"/>
        <w:gridCol w:w="2812"/>
      </w:tblGrid>
      <w:tr w:rsidR="0033311C" w:rsidRPr="00A6093F" w14:paraId="1F5F3055" w14:textId="77777777" w:rsidTr="00EE7CA9">
        <w:trPr>
          <w:trHeight w:val="553"/>
        </w:trPr>
        <w:tc>
          <w:tcPr>
            <w:tcW w:w="2318" w:type="dxa"/>
            <w:tcBorders>
              <w:bottom w:val="single" w:sz="4" w:space="0" w:color="auto"/>
            </w:tcBorders>
            <w:shd w:val="clear" w:color="auto" w:fill="A6A6A6"/>
          </w:tcPr>
          <w:p w14:paraId="58071237" w14:textId="77777777" w:rsidR="0033311C" w:rsidRPr="00383081" w:rsidRDefault="0033311C" w:rsidP="0029750E">
            <w:pPr>
              <w:pStyle w:val="a0"/>
              <w:ind w:left="0"/>
              <w:rPr>
                <w:lang w:val="ru-RU"/>
              </w:rPr>
            </w:pPr>
            <w:r>
              <w:rPr>
                <w:lang w:val="ru-RU"/>
              </w:rPr>
              <w:t>База данных</w:t>
            </w:r>
          </w:p>
        </w:tc>
        <w:tc>
          <w:tcPr>
            <w:tcW w:w="2393" w:type="dxa"/>
            <w:tcBorders>
              <w:bottom w:val="single" w:sz="4" w:space="0" w:color="auto"/>
            </w:tcBorders>
            <w:shd w:val="clear" w:color="auto" w:fill="A6A6A6"/>
          </w:tcPr>
          <w:p w14:paraId="2252B54E" w14:textId="77777777" w:rsidR="0033311C" w:rsidRDefault="0033311C" w:rsidP="0029750E">
            <w:pPr>
              <w:pStyle w:val="a0"/>
              <w:ind w:left="0"/>
              <w:rPr>
                <w:lang w:val="ru-RU"/>
              </w:rPr>
            </w:pPr>
            <w:r>
              <w:rPr>
                <w:lang w:val="ru-RU"/>
              </w:rPr>
              <w:t>Владелец</w:t>
            </w:r>
          </w:p>
        </w:tc>
        <w:tc>
          <w:tcPr>
            <w:tcW w:w="2812" w:type="dxa"/>
            <w:tcBorders>
              <w:bottom w:val="single" w:sz="4" w:space="0" w:color="auto"/>
            </w:tcBorders>
            <w:shd w:val="clear" w:color="auto" w:fill="A6A6A6"/>
          </w:tcPr>
          <w:p w14:paraId="5A022556" w14:textId="77777777" w:rsidR="0033311C" w:rsidRPr="00A6093F" w:rsidRDefault="0033311C" w:rsidP="0029750E">
            <w:pPr>
              <w:pStyle w:val="a0"/>
              <w:ind w:left="0"/>
              <w:rPr>
                <w:lang w:val="ru-RU"/>
              </w:rPr>
            </w:pPr>
            <w:r>
              <w:rPr>
                <w:lang w:val="ru-RU"/>
              </w:rPr>
              <w:t>Описание</w:t>
            </w:r>
          </w:p>
        </w:tc>
      </w:tr>
      <w:tr w:rsidR="0033311C" w:rsidRPr="00D16790" w14:paraId="148C9E11" w14:textId="77777777" w:rsidTr="00EE7CA9">
        <w:trPr>
          <w:trHeight w:val="553"/>
        </w:trPr>
        <w:tc>
          <w:tcPr>
            <w:tcW w:w="2318" w:type="dxa"/>
            <w:tcBorders>
              <w:top w:val="single" w:sz="4" w:space="0" w:color="auto"/>
              <w:left w:val="single" w:sz="4" w:space="0" w:color="auto"/>
              <w:bottom w:val="single" w:sz="4" w:space="0" w:color="auto"/>
              <w:right w:val="single" w:sz="4" w:space="0" w:color="auto"/>
            </w:tcBorders>
            <w:shd w:val="clear" w:color="auto" w:fill="FFFFFF"/>
          </w:tcPr>
          <w:p w14:paraId="21CDE96C" w14:textId="7F6FF573" w:rsidR="0033311C" w:rsidRPr="00972F93" w:rsidRDefault="00EC7FB3" w:rsidP="0029750E">
            <w:pPr>
              <w:pStyle w:val="a0"/>
              <w:ind w:left="0"/>
            </w:pPr>
            <w:fldSimple w:instr=" DOCPROPERTY  &quot;name prod DB&quot;  \* MERGEFORMAT ">
              <w:r>
                <w:t>appName</w:t>
              </w:r>
              <w:r w:rsidR="00FB4127">
                <w:t>_prod</w:t>
              </w:r>
            </w:fldSimple>
          </w:p>
        </w:tc>
        <w:tc>
          <w:tcPr>
            <w:tcW w:w="2393" w:type="dxa"/>
            <w:tcBorders>
              <w:top w:val="single" w:sz="4" w:space="0" w:color="auto"/>
              <w:left w:val="single" w:sz="4" w:space="0" w:color="auto"/>
              <w:bottom w:val="single" w:sz="4" w:space="0" w:color="auto"/>
              <w:right w:val="single" w:sz="4" w:space="0" w:color="auto"/>
            </w:tcBorders>
            <w:shd w:val="clear" w:color="auto" w:fill="FFFFFF"/>
          </w:tcPr>
          <w:p w14:paraId="7380A514" w14:textId="77777777" w:rsidR="0033311C" w:rsidRPr="00383081" w:rsidRDefault="0033311C" w:rsidP="0029750E">
            <w:pPr>
              <w:pStyle w:val="a0"/>
              <w:ind w:left="0"/>
            </w:pPr>
            <w:r>
              <w:t>tal</w:t>
            </w:r>
          </w:p>
        </w:tc>
        <w:tc>
          <w:tcPr>
            <w:tcW w:w="2812" w:type="dxa"/>
            <w:tcBorders>
              <w:top w:val="single" w:sz="4" w:space="0" w:color="auto"/>
              <w:left w:val="single" w:sz="4" w:space="0" w:color="auto"/>
              <w:bottom w:val="single" w:sz="4" w:space="0" w:color="auto"/>
              <w:right w:val="single" w:sz="4" w:space="0" w:color="auto"/>
            </w:tcBorders>
            <w:shd w:val="clear" w:color="auto" w:fill="FFFFFF"/>
          </w:tcPr>
          <w:p w14:paraId="2949F018" w14:textId="77777777" w:rsidR="0033311C" w:rsidRPr="00A314A6" w:rsidRDefault="0033311C" w:rsidP="0029750E">
            <w:pPr>
              <w:pStyle w:val="a0"/>
              <w:ind w:left="0"/>
              <w:rPr>
                <w:lang w:val="ru-RU"/>
              </w:rPr>
            </w:pPr>
            <w:r>
              <w:rPr>
                <w:lang w:val="ru-RU"/>
              </w:rPr>
              <w:t xml:space="preserve">Продуктивная база данных приложений </w:t>
            </w:r>
            <w:r>
              <w:t>CUBA</w:t>
            </w:r>
          </w:p>
        </w:tc>
      </w:tr>
      <w:tr w:rsidR="0033311C" w:rsidRPr="00A6093F" w14:paraId="703CF42C" w14:textId="77777777" w:rsidTr="00EE7CA9">
        <w:trPr>
          <w:trHeight w:val="553"/>
        </w:trPr>
        <w:tc>
          <w:tcPr>
            <w:tcW w:w="2318" w:type="dxa"/>
            <w:tcBorders>
              <w:top w:val="single" w:sz="4" w:space="0" w:color="auto"/>
              <w:left w:val="single" w:sz="4" w:space="0" w:color="auto"/>
              <w:bottom w:val="single" w:sz="4" w:space="0" w:color="auto"/>
              <w:right w:val="single" w:sz="4" w:space="0" w:color="auto"/>
            </w:tcBorders>
            <w:shd w:val="clear" w:color="auto" w:fill="FFFFFF"/>
          </w:tcPr>
          <w:p w14:paraId="7198A161" w14:textId="77777777" w:rsidR="0033311C" w:rsidRPr="00E41352" w:rsidRDefault="0033311C" w:rsidP="0029750E">
            <w:pPr>
              <w:pStyle w:val="a0"/>
              <w:ind w:left="0"/>
            </w:pPr>
            <w:r>
              <w:t>postgres</w:t>
            </w:r>
          </w:p>
        </w:tc>
        <w:tc>
          <w:tcPr>
            <w:tcW w:w="2393" w:type="dxa"/>
            <w:tcBorders>
              <w:top w:val="single" w:sz="4" w:space="0" w:color="auto"/>
              <w:left w:val="single" w:sz="4" w:space="0" w:color="auto"/>
              <w:bottom w:val="single" w:sz="4" w:space="0" w:color="auto"/>
              <w:right w:val="single" w:sz="4" w:space="0" w:color="auto"/>
            </w:tcBorders>
            <w:shd w:val="clear" w:color="auto" w:fill="FFFFFF"/>
          </w:tcPr>
          <w:p w14:paraId="0773F0B7" w14:textId="77777777" w:rsidR="0033311C" w:rsidRDefault="0033311C" w:rsidP="0029750E">
            <w:pPr>
              <w:pStyle w:val="a0"/>
              <w:ind w:left="0"/>
            </w:pPr>
            <w:r>
              <w:t>postgres</w:t>
            </w:r>
          </w:p>
        </w:tc>
        <w:tc>
          <w:tcPr>
            <w:tcW w:w="2812" w:type="dxa"/>
            <w:tcBorders>
              <w:top w:val="single" w:sz="4" w:space="0" w:color="auto"/>
              <w:left w:val="single" w:sz="4" w:space="0" w:color="auto"/>
              <w:bottom w:val="single" w:sz="4" w:space="0" w:color="auto"/>
              <w:right w:val="single" w:sz="4" w:space="0" w:color="auto"/>
            </w:tcBorders>
            <w:shd w:val="clear" w:color="auto" w:fill="FFFFFF"/>
          </w:tcPr>
          <w:p w14:paraId="05E6544E" w14:textId="77777777" w:rsidR="0033311C" w:rsidRPr="00E41352" w:rsidRDefault="0033311C" w:rsidP="0029750E">
            <w:pPr>
              <w:pStyle w:val="a0"/>
              <w:ind w:left="0"/>
              <w:rPr>
                <w:lang w:val="ru-RU"/>
              </w:rPr>
            </w:pPr>
            <w:r>
              <w:rPr>
                <w:lang w:val="ru-RU"/>
              </w:rPr>
              <w:t>Служебная база данных</w:t>
            </w:r>
          </w:p>
        </w:tc>
      </w:tr>
      <w:tr w:rsidR="0033311C" w:rsidRPr="00A6093F" w14:paraId="59465928" w14:textId="77777777" w:rsidTr="00EE7CA9">
        <w:trPr>
          <w:trHeight w:val="553"/>
        </w:trPr>
        <w:tc>
          <w:tcPr>
            <w:tcW w:w="2318" w:type="dxa"/>
            <w:tcBorders>
              <w:top w:val="single" w:sz="4" w:space="0" w:color="auto"/>
              <w:left w:val="single" w:sz="4" w:space="0" w:color="auto"/>
              <w:bottom w:val="single" w:sz="4" w:space="0" w:color="auto"/>
              <w:right w:val="single" w:sz="4" w:space="0" w:color="auto"/>
            </w:tcBorders>
            <w:shd w:val="clear" w:color="auto" w:fill="FFFFFF"/>
          </w:tcPr>
          <w:p w14:paraId="6D7032E5" w14:textId="77777777" w:rsidR="0033311C" w:rsidRPr="00E41352" w:rsidRDefault="0033311C" w:rsidP="0029750E">
            <w:pPr>
              <w:pStyle w:val="a0"/>
              <w:ind w:left="0"/>
            </w:pPr>
            <w:r>
              <w:t>template0</w:t>
            </w:r>
            <w:r>
              <w:br/>
              <w:t>template1</w:t>
            </w:r>
          </w:p>
        </w:tc>
        <w:tc>
          <w:tcPr>
            <w:tcW w:w="2393" w:type="dxa"/>
            <w:tcBorders>
              <w:top w:val="single" w:sz="4" w:space="0" w:color="auto"/>
              <w:left w:val="single" w:sz="4" w:space="0" w:color="auto"/>
              <w:bottom w:val="single" w:sz="4" w:space="0" w:color="auto"/>
              <w:right w:val="single" w:sz="4" w:space="0" w:color="auto"/>
            </w:tcBorders>
            <w:shd w:val="clear" w:color="auto" w:fill="FFFFFF"/>
          </w:tcPr>
          <w:p w14:paraId="045D5F3A" w14:textId="77777777" w:rsidR="0033311C" w:rsidRDefault="0033311C" w:rsidP="0029750E">
            <w:pPr>
              <w:pStyle w:val="a0"/>
              <w:ind w:left="0"/>
            </w:pPr>
            <w:r>
              <w:t>postgres</w:t>
            </w:r>
          </w:p>
        </w:tc>
        <w:tc>
          <w:tcPr>
            <w:tcW w:w="2812" w:type="dxa"/>
            <w:tcBorders>
              <w:top w:val="single" w:sz="4" w:space="0" w:color="auto"/>
              <w:left w:val="single" w:sz="4" w:space="0" w:color="auto"/>
              <w:bottom w:val="single" w:sz="4" w:space="0" w:color="auto"/>
              <w:right w:val="single" w:sz="4" w:space="0" w:color="auto"/>
            </w:tcBorders>
            <w:shd w:val="clear" w:color="auto" w:fill="FFFFFF"/>
          </w:tcPr>
          <w:p w14:paraId="0D1AD411" w14:textId="77777777" w:rsidR="0033311C" w:rsidRPr="00E41352" w:rsidRDefault="0033311C" w:rsidP="0029750E">
            <w:pPr>
              <w:pStyle w:val="a0"/>
              <w:ind w:left="0"/>
              <w:rPr>
                <w:lang w:val="ru-RU"/>
              </w:rPr>
            </w:pPr>
            <w:r>
              <w:rPr>
                <w:lang w:val="ru-RU"/>
              </w:rPr>
              <w:t>Шаблоны базы данных</w:t>
            </w:r>
          </w:p>
        </w:tc>
      </w:tr>
    </w:tbl>
    <w:p w14:paraId="7AD72A38" w14:textId="77777777" w:rsidR="0033311C" w:rsidRPr="00774A67" w:rsidRDefault="0033311C" w:rsidP="0033311C">
      <w:pPr>
        <w:pStyle w:val="a0"/>
        <w:rPr>
          <w:lang w:val="ru-RU"/>
        </w:rPr>
      </w:pPr>
    </w:p>
    <w:p w14:paraId="2B7BAC9E" w14:textId="77777777" w:rsidR="0033311C" w:rsidRPr="00D02C33" w:rsidRDefault="0033311C" w:rsidP="0033311C">
      <w:pPr>
        <w:pStyle w:val="4"/>
        <w:rPr>
          <w:lang w:val="ru-RU"/>
        </w:rPr>
      </w:pPr>
      <w:r>
        <w:rPr>
          <w:lang w:val="ru-RU"/>
        </w:rPr>
        <w:t>Установленные расширения базы данных</w:t>
      </w:r>
    </w:p>
    <w:p w14:paraId="4299F00E" w14:textId="77777777" w:rsidR="0033311C" w:rsidRDefault="0033311C" w:rsidP="0033311C">
      <w:pPr>
        <w:pStyle w:val="NumberList"/>
        <w:ind w:left="2552" w:firstLine="0"/>
        <w:rPr>
          <w:lang w:val="ru-RU"/>
        </w:rPr>
      </w:pPr>
      <w:r>
        <w:rPr>
          <w:lang w:val="ru-RU"/>
        </w:rPr>
        <w:t>В базе данных установлены следующие расширения</w:t>
      </w:r>
      <w:r w:rsidRPr="00BC7774">
        <w:rPr>
          <w:lang w:val="ru-RU"/>
        </w:rPr>
        <w:t>:</w:t>
      </w:r>
    </w:p>
    <w:tbl>
      <w:tblPr>
        <w:tblW w:w="0" w:type="auto"/>
        <w:tblInd w:w="25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9"/>
        <w:gridCol w:w="1410"/>
        <w:gridCol w:w="3866"/>
      </w:tblGrid>
      <w:tr w:rsidR="0033311C" w:rsidRPr="00A6093F" w14:paraId="14A7200A" w14:textId="77777777" w:rsidTr="00DA1F78">
        <w:trPr>
          <w:trHeight w:val="547"/>
        </w:trPr>
        <w:tc>
          <w:tcPr>
            <w:tcW w:w="2249" w:type="dxa"/>
            <w:tcBorders>
              <w:bottom w:val="single" w:sz="4" w:space="0" w:color="auto"/>
            </w:tcBorders>
            <w:shd w:val="clear" w:color="auto" w:fill="A6A6A6"/>
          </w:tcPr>
          <w:p w14:paraId="269B2DF1" w14:textId="77777777" w:rsidR="0033311C" w:rsidRPr="00E41352" w:rsidRDefault="0033311C" w:rsidP="0029750E">
            <w:pPr>
              <w:pStyle w:val="a0"/>
              <w:ind w:left="0"/>
              <w:rPr>
                <w:lang w:val="ru-RU"/>
              </w:rPr>
            </w:pPr>
            <w:r>
              <w:rPr>
                <w:lang w:val="ru-RU"/>
              </w:rPr>
              <w:t>Расширения</w:t>
            </w:r>
          </w:p>
        </w:tc>
        <w:tc>
          <w:tcPr>
            <w:tcW w:w="1410" w:type="dxa"/>
            <w:tcBorders>
              <w:bottom w:val="single" w:sz="4" w:space="0" w:color="auto"/>
            </w:tcBorders>
            <w:shd w:val="clear" w:color="auto" w:fill="A6A6A6"/>
          </w:tcPr>
          <w:p w14:paraId="2A3E3CC3" w14:textId="77777777" w:rsidR="0033311C" w:rsidRPr="00A6093F" w:rsidRDefault="0033311C" w:rsidP="0029750E">
            <w:pPr>
              <w:pStyle w:val="a0"/>
              <w:ind w:left="0"/>
              <w:rPr>
                <w:lang w:val="ru-RU"/>
              </w:rPr>
            </w:pPr>
            <w:r>
              <w:rPr>
                <w:lang w:val="ru-RU"/>
              </w:rPr>
              <w:t>Версия</w:t>
            </w:r>
          </w:p>
        </w:tc>
        <w:tc>
          <w:tcPr>
            <w:tcW w:w="3866" w:type="dxa"/>
            <w:tcBorders>
              <w:bottom w:val="single" w:sz="4" w:space="0" w:color="auto"/>
            </w:tcBorders>
            <w:shd w:val="clear" w:color="auto" w:fill="A6A6A6"/>
          </w:tcPr>
          <w:p w14:paraId="30ADBFE2" w14:textId="77777777" w:rsidR="0033311C" w:rsidRPr="00E41352" w:rsidRDefault="0033311C" w:rsidP="0029750E">
            <w:pPr>
              <w:pStyle w:val="a0"/>
              <w:ind w:left="0"/>
              <w:rPr>
                <w:lang w:val="ru-RU"/>
              </w:rPr>
            </w:pPr>
            <w:r>
              <w:t xml:space="preserve">URL </w:t>
            </w:r>
            <w:r>
              <w:rPr>
                <w:lang w:val="ru-RU"/>
              </w:rPr>
              <w:t>разработчика</w:t>
            </w:r>
          </w:p>
        </w:tc>
      </w:tr>
      <w:tr w:rsidR="0033311C" w:rsidRPr="00A6093F" w14:paraId="69F1798B" w14:textId="77777777" w:rsidTr="00DA1F78">
        <w:trPr>
          <w:trHeight w:val="547"/>
        </w:trPr>
        <w:tc>
          <w:tcPr>
            <w:tcW w:w="2249" w:type="dxa"/>
            <w:tcBorders>
              <w:top w:val="single" w:sz="4" w:space="0" w:color="auto"/>
              <w:left w:val="single" w:sz="4" w:space="0" w:color="auto"/>
              <w:bottom w:val="single" w:sz="4" w:space="0" w:color="auto"/>
              <w:right w:val="single" w:sz="4" w:space="0" w:color="auto"/>
            </w:tcBorders>
            <w:shd w:val="clear" w:color="auto" w:fill="FFFFFF"/>
          </w:tcPr>
          <w:p w14:paraId="6A84D86D" w14:textId="77777777" w:rsidR="0033311C" w:rsidRPr="00383081" w:rsidRDefault="0033311C" w:rsidP="0029750E">
            <w:pPr>
              <w:pStyle w:val="a0"/>
              <w:ind w:left="0"/>
            </w:pPr>
            <w:r w:rsidRPr="00E41352">
              <w:t>plpgsql</w:t>
            </w:r>
          </w:p>
        </w:tc>
        <w:tc>
          <w:tcPr>
            <w:tcW w:w="1410" w:type="dxa"/>
            <w:tcBorders>
              <w:top w:val="single" w:sz="4" w:space="0" w:color="auto"/>
              <w:left w:val="single" w:sz="4" w:space="0" w:color="auto"/>
              <w:bottom w:val="single" w:sz="4" w:space="0" w:color="auto"/>
              <w:right w:val="single" w:sz="4" w:space="0" w:color="auto"/>
            </w:tcBorders>
            <w:shd w:val="clear" w:color="auto" w:fill="FFFFFF"/>
          </w:tcPr>
          <w:p w14:paraId="056FC1AA" w14:textId="77777777" w:rsidR="0033311C" w:rsidRPr="00E41352" w:rsidRDefault="0033311C" w:rsidP="0029750E">
            <w:pPr>
              <w:pStyle w:val="a0"/>
              <w:ind w:left="0"/>
            </w:pPr>
            <w:r w:rsidRPr="00E41352">
              <w:rPr>
                <w:lang w:val="ru-RU"/>
              </w:rPr>
              <w:t>1.0</w:t>
            </w:r>
          </w:p>
        </w:tc>
        <w:tc>
          <w:tcPr>
            <w:tcW w:w="3866" w:type="dxa"/>
            <w:tcBorders>
              <w:top w:val="single" w:sz="4" w:space="0" w:color="auto"/>
              <w:left w:val="single" w:sz="4" w:space="0" w:color="auto"/>
              <w:bottom w:val="single" w:sz="4" w:space="0" w:color="auto"/>
              <w:right w:val="single" w:sz="4" w:space="0" w:color="auto"/>
            </w:tcBorders>
            <w:shd w:val="clear" w:color="auto" w:fill="FFFFFF"/>
          </w:tcPr>
          <w:p w14:paraId="2B655819" w14:textId="77777777" w:rsidR="0033311C" w:rsidRDefault="0033311C" w:rsidP="0029750E">
            <w:pPr>
              <w:pStyle w:val="a0"/>
              <w:ind w:left="0"/>
              <w:rPr>
                <w:lang w:val="ru-RU"/>
              </w:rPr>
            </w:pPr>
            <w:r>
              <w:rPr>
                <w:lang w:val="ru-RU"/>
              </w:rPr>
              <w:t>Стандартное</w:t>
            </w:r>
          </w:p>
        </w:tc>
      </w:tr>
    </w:tbl>
    <w:p w14:paraId="07087DD5" w14:textId="6089F94A" w:rsidR="0033311C" w:rsidRDefault="0033311C" w:rsidP="0033311C">
      <w:pPr>
        <w:pStyle w:val="NumberList"/>
        <w:ind w:left="2552" w:firstLine="0"/>
      </w:pPr>
      <w:r w:rsidRPr="00452F40">
        <w:br/>
      </w:r>
    </w:p>
    <w:p w14:paraId="282D72E9" w14:textId="729E251D" w:rsidR="00E5339B" w:rsidRDefault="00E5339B" w:rsidP="0033311C">
      <w:pPr>
        <w:pStyle w:val="NumberList"/>
        <w:ind w:left="2552" w:firstLine="0"/>
      </w:pPr>
    </w:p>
    <w:p w14:paraId="3802CCE3" w14:textId="5E7AE3F9" w:rsidR="00E5339B" w:rsidRDefault="00E5339B" w:rsidP="0033311C">
      <w:pPr>
        <w:pStyle w:val="NumberList"/>
        <w:ind w:left="2552" w:firstLine="0"/>
      </w:pPr>
    </w:p>
    <w:p w14:paraId="2B88BA8C" w14:textId="376966B3" w:rsidR="00E5339B" w:rsidRDefault="00E5339B" w:rsidP="0033311C">
      <w:pPr>
        <w:pStyle w:val="NumberList"/>
        <w:ind w:left="2552" w:firstLine="0"/>
      </w:pPr>
    </w:p>
    <w:p w14:paraId="6195B2B3" w14:textId="46F5566B" w:rsidR="00E5339B" w:rsidRDefault="00E5339B" w:rsidP="0033311C">
      <w:pPr>
        <w:pStyle w:val="NumberList"/>
        <w:ind w:left="2552" w:firstLine="0"/>
      </w:pPr>
    </w:p>
    <w:p w14:paraId="4D011519" w14:textId="3D932BD6" w:rsidR="00E5339B" w:rsidRDefault="00E5339B" w:rsidP="0033311C">
      <w:pPr>
        <w:pStyle w:val="NumberList"/>
        <w:ind w:left="2552" w:firstLine="0"/>
      </w:pPr>
    </w:p>
    <w:p w14:paraId="0D82513A" w14:textId="77777777" w:rsidR="00B11B92" w:rsidRDefault="00B11B92" w:rsidP="0033311C">
      <w:pPr>
        <w:pStyle w:val="NumberList"/>
        <w:ind w:left="2552" w:firstLine="0"/>
      </w:pPr>
    </w:p>
    <w:p w14:paraId="3D2BEDA8" w14:textId="77777777" w:rsidR="00B11B92" w:rsidRDefault="00B11B92" w:rsidP="0033311C">
      <w:pPr>
        <w:pStyle w:val="NumberList"/>
        <w:ind w:left="2552" w:firstLine="0"/>
      </w:pPr>
    </w:p>
    <w:p w14:paraId="6683723B" w14:textId="77777777" w:rsidR="00B11B92" w:rsidRDefault="00B11B92" w:rsidP="0033311C">
      <w:pPr>
        <w:pStyle w:val="NumberList"/>
        <w:ind w:left="2552" w:firstLine="0"/>
      </w:pPr>
    </w:p>
    <w:p w14:paraId="454EA80B" w14:textId="77777777" w:rsidR="00B11B92" w:rsidRDefault="00B11B92" w:rsidP="0033311C">
      <w:pPr>
        <w:pStyle w:val="NumberList"/>
        <w:ind w:left="2552" w:firstLine="0"/>
      </w:pPr>
    </w:p>
    <w:p w14:paraId="194777A5" w14:textId="77777777" w:rsidR="00DA1F78" w:rsidRDefault="00DA1F78" w:rsidP="0033311C">
      <w:pPr>
        <w:pStyle w:val="NumberList"/>
        <w:ind w:left="2552" w:firstLine="0"/>
      </w:pPr>
    </w:p>
    <w:p w14:paraId="6D44E6BC" w14:textId="77777777" w:rsidR="00DA1F78" w:rsidRDefault="00DA1F78" w:rsidP="0033311C">
      <w:pPr>
        <w:pStyle w:val="NumberList"/>
        <w:ind w:left="2552" w:firstLine="0"/>
      </w:pPr>
    </w:p>
    <w:p w14:paraId="57E57949" w14:textId="77777777" w:rsidR="00DA1F78" w:rsidRDefault="00DA1F78" w:rsidP="0033311C">
      <w:pPr>
        <w:pStyle w:val="NumberList"/>
        <w:ind w:left="2552" w:firstLine="0"/>
      </w:pPr>
    </w:p>
    <w:p w14:paraId="2EA3A4F3" w14:textId="77777777" w:rsidR="00DA1F78" w:rsidRDefault="00DA1F78" w:rsidP="0033311C">
      <w:pPr>
        <w:pStyle w:val="NumberList"/>
        <w:ind w:left="2552" w:firstLine="0"/>
      </w:pPr>
    </w:p>
    <w:p w14:paraId="0667C1D7" w14:textId="77777777" w:rsidR="00BB53C7" w:rsidRDefault="00BB53C7" w:rsidP="0033311C">
      <w:pPr>
        <w:pStyle w:val="NumberList"/>
        <w:ind w:left="2552" w:firstLine="0"/>
      </w:pPr>
    </w:p>
    <w:p w14:paraId="479A3329" w14:textId="77777777" w:rsidR="00BB53C7" w:rsidRDefault="00BB53C7" w:rsidP="0033311C">
      <w:pPr>
        <w:pStyle w:val="NumberList"/>
        <w:ind w:left="2552" w:firstLine="0"/>
      </w:pPr>
    </w:p>
    <w:p w14:paraId="5EAD5847" w14:textId="77777777" w:rsidR="00BB53C7" w:rsidRDefault="00BB53C7" w:rsidP="0033311C">
      <w:pPr>
        <w:pStyle w:val="NumberList"/>
        <w:ind w:left="2552" w:firstLine="0"/>
      </w:pPr>
    </w:p>
    <w:p w14:paraId="6B753522" w14:textId="77777777" w:rsidR="00BB53C7" w:rsidRDefault="00BB53C7" w:rsidP="0033311C">
      <w:pPr>
        <w:pStyle w:val="NumberList"/>
        <w:ind w:left="2552" w:firstLine="0"/>
      </w:pPr>
    </w:p>
    <w:p w14:paraId="129D4C10" w14:textId="77777777" w:rsidR="00BB53C7" w:rsidRDefault="00BB53C7" w:rsidP="0033311C">
      <w:pPr>
        <w:pStyle w:val="NumberList"/>
        <w:ind w:left="2552" w:firstLine="0"/>
      </w:pPr>
    </w:p>
    <w:p w14:paraId="6B9368B9" w14:textId="77777777" w:rsidR="00B11B92" w:rsidRDefault="00B11B92" w:rsidP="0033311C">
      <w:pPr>
        <w:pStyle w:val="NumberList"/>
        <w:ind w:left="2552" w:firstLine="0"/>
      </w:pPr>
    </w:p>
    <w:p w14:paraId="1C80C228" w14:textId="77777777" w:rsidR="00E5339B" w:rsidRPr="00975ECD" w:rsidRDefault="00E5339B" w:rsidP="00457A51">
      <w:pPr>
        <w:pStyle w:val="NumberList"/>
        <w:ind w:left="0" w:firstLine="0"/>
      </w:pPr>
    </w:p>
    <w:p w14:paraId="6BD01A36" w14:textId="77777777" w:rsidR="00713D3D" w:rsidRPr="00975ECD" w:rsidRDefault="00713D3D" w:rsidP="00713D3D">
      <w:pPr>
        <w:pStyle w:val="HeadingBar"/>
      </w:pPr>
    </w:p>
    <w:p w14:paraId="298A6E8C" w14:textId="4B83CFE7" w:rsidR="00713D3D" w:rsidRPr="00ED3107" w:rsidRDefault="00713D3D" w:rsidP="00080E30">
      <w:pPr>
        <w:pStyle w:val="3"/>
        <w:ind w:left="142"/>
      </w:pPr>
      <w:bookmarkStart w:id="21" w:name="_Toc44324778"/>
      <w:bookmarkStart w:id="22" w:name="_Toc59283390"/>
      <w:bookmarkStart w:id="23" w:name="_Toc183540839"/>
      <w:r>
        <w:rPr>
          <w:lang w:val="ru-RU"/>
        </w:rPr>
        <w:t>Конфигурация</w:t>
      </w:r>
      <w:r w:rsidRPr="00ED3107">
        <w:t xml:space="preserve"> </w:t>
      </w:r>
      <w:r>
        <w:t>PostgreSQL</w:t>
      </w:r>
      <w:bookmarkEnd w:id="21"/>
      <w:bookmarkEnd w:id="22"/>
      <w:bookmarkEnd w:id="23"/>
      <w:r w:rsidRPr="00ED3107">
        <w:t xml:space="preserve"> </w:t>
      </w:r>
    </w:p>
    <w:p w14:paraId="3EBFBE1C" w14:textId="77777777" w:rsidR="00713D3D" w:rsidRPr="00DA1F78" w:rsidRDefault="00713D3D" w:rsidP="00713D3D">
      <w:pPr>
        <w:pStyle w:val="a0"/>
        <w:tabs>
          <w:tab w:val="left" w:pos="9540"/>
        </w:tabs>
        <w:rPr>
          <w:lang w:val="ru-RU"/>
        </w:rPr>
      </w:pPr>
      <w:r>
        <w:rPr>
          <w:lang w:val="ru-RU"/>
        </w:rPr>
        <w:t>Параметры</w:t>
      </w:r>
      <w:r w:rsidRPr="00DA1F78">
        <w:rPr>
          <w:lang w:val="ru-RU"/>
        </w:rPr>
        <w:t xml:space="preserve"> </w:t>
      </w:r>
      <w:r>
        <w:rPr>
          <w:lang w:val="ru-RU"/>
        </w:rPr>
        <w:t>конфигурации</w:t>
      </w:r>
      <w:r w:rsidRPr="00DA1F78">
        <w:rPr>
          <w:lang w:val="ru-RU"/>
        </w:rPr>
        <w:t xml:space="preserve"> </w:t>
      </w:r>
      <w:r>
        <w:rPr>
          <w:lang w:val="ru-RU"/>
        </w:rPr>
        <w:t>базы</w:t>
      </w:r>
      <w:r w:rsidRPr="00DA1F78">
        <w:rPr>
          <w:lang w:val="ru-RU"/>
        </w:rPr>
        <w:t xml:space="preserve"> </w:t>
      </w:r>
      <w:r>
        <w:rPr>
          <w:lang w:val="ru-RU"/>
        </w:rPr>
        <w:t>данных</w:t>
      </w:r>
      <w:r w:rsidRPr="00DA1F78">
        <w:rPr>
          <w:lang w:val="ru-RU"/>
        </w:rPr>
        <w:t xml:space="preserve"> </w:t>
      </w:r>
      <w:r>
        <w:rPr>
          <w:lang w:val="ru-RU"/>
        </w:rPr>
        <w:t>в</w:t>
      </w:r>
      <w:r w:rsidRPr="00DA1F78">
        <w:rPr>
          <w:lang w:val="ru-RU"/>
        </w:rPr>
        <w:t xml:space="preserve"> </w:t>
      </w:r>
      <w:r>
        <w:rPr>
          <w:lang w:val="ru-RU"/>
        </w:rPr>
        <w:t>файле</w:t>
      </w:r>
      <w:r w:rsidRPr="00DA1F78">
        <w:rPr>
          <w:lang w:val="ru-RU"/>
        </w:rPr>
        <w:t xml:space="preserve"> /</w:t>
      </w:r>
      <w:r w:rsidRPr="00ED3107">
        <w:t>data</w:t>
      </w:r>
      <w:r w:rsidRPr="00DA1F78">
        <w:rPr>
          <w:lang w:val="ru-RU"/>
        </w:rPr>
        <w:t>/</w:t>
      </w:r>
      <w:r w:rsidRPr="00ED3107">
        <w:t>prod</w:t>
      </w:r>
      <w:r w:rsidRPr="00DA1F78">
        <w:rPr>
          <w:lang w:val="ru-RU"/>
        </w:rPr>
        <w:t>/</w:t>
      </w:r>
      <w:r>
        <w:t>postgresql</w:t>
      </w:r>
      <w:r w:rsidRPr="00DA1F78">
        <w:rPr>
          <w:lang w:val="ru-RU"/>
        </w:rPr>
        <w:t>.</w:t>
      </w:r>
      <w:r>
        <w:t>conf</w:t>
      </w:r>
    </w:p>
    <w:tbl>
      <w:tblPr>
        <w:tblW w:w="9781"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2401"/>
        <w:gridCol w:w="4829"/>
      </w:tblGrid>
      <w:tr w:rsidR="00DA3F31" w:rsidRPr="00A6093F" w14:paraId="23C979D8" w14:textId="77777777" w:rsidTr="00080E30">
        <w:trPr>
          <w:trHeight w:val="547"/>
        </w:trPr>
        <w:tc>
          <w:tcPr>
            <w:tcW w:w="2551" w:type="dxa"/>
            <w:shd w:val="clear" w:color="auto" w:fill="A6A6A6"/>
          </w:tcPr>
          <w:p w14:paraId="5CED1C6D" w14:textId="77777777" w:rsidR="00DA3F31" w:rsidRPr="00A6093F" w:rsidRDefault="00DA3F31" w:rsidP="00FC3102">
            <w:pPr>
              <w:pStyle w:val="a0"/>
              <w:ind w:left="30"/>
              <w:rPr>
                <w:lang w:val="ru-RU"/>
              </w:rPr>
            </w:pPr>
            <w:r w:rsidRPr="00A6093F">
              <w:rPr>
                <w:lang w:val="ru-RU"/>
              </w:rPr>
              <w:t>Наменование</w:t>
            </w:r>
            <w:r>
              <w:t xml:space="preserve"> </w:t>
            </w:r>
            <w:r w:rsidRPr="00A6093F">
              <w:rPr>
                <w:lang w:val="ru-RU"/>
              </w:rPr>
              <w:t>параметра</w:t>
            </w:r>
          </w:p>
        </w:tc>
        <w:tc>
          <w:tcPr>
            <w:tcW w:w="2401" w:type="dxa"/>
            <w:shd w:val="clear" w:color="auto" w:fill="A6A6A6"/>
          </w:tcPr>
          <w:p w14:paraId="0F685CCA" w14:textId="77777777" w:rsidR="00DA3F31" w:rsidRPr="00A6093F" w:rsidRDefault="00DA3F31" w:rsidP="00080E30">
            <w:pPr>
              <w:pStyle w:val="a0"/>
              <w:ind w:left="0" w:right="23"/>
              <w:rPr>
                <w:lang w:val="ru-RU"/>
              </w:rPr>
            </w:pPr>
            <w:r w:rsidRPr="00A6093F">
              <w:rPr>
                <w:lang w:val="ru-RU"/>
              </w:rPr>
              <w:t>Значение</w:t>
            </w:r>
          </w:p>
        </w:tc>
        <w:tc>
          <w:tcPr>
            <w:tcW w:w="4829" w:type="dxa"/>
            <w:shd w:val="clear" w:color="auto" w:fill="A6A6A6"/>
          </w:tcPr>
          <w:p w14:paraId="31BC6708" w14:textId="77777777" w:rsidR="00DA3F31" w:rsidRPr="00A6093F" w:rsidRDefault="00DA3F31" w:rsidP="005515D0">
            <w:pPr>
              <w:pStyle w:val="a0"/>
              <w:ind w:left="0"/>
              <w:rPr>
                <w:lang w:val="ru-RU"/>
              </w:rPr>
            </w:pPr>
          </w:p>
        </w:tc>
      </w:tr>
      <w:tr w:rsidR="00DA3F31" w:rsidRPr="00D16790" w14:paraId="5FF48FF7" w14:textId="77777777" w:rsidTr="00080E30">
        <w:trPr>
          <w:trHeight w:val="535"/>
        </w:trPr>
        <w:tc>
          <w:tcPr>
            <w:tcW w:w="2551" w:type="dxa"/>
            <w:shd w:val="clear" w:color="auto" w:fill="auto"/>
          </w:tcPr>
          <w:p w14:paraId="03542871" w14:textId="77777777" w:rsidR="00DA3F31" w:rsidRPr="008A714F" w:rsidRDefault="00DA3F31" w:rsidP="00546FBD">
            <w:pPr>
              <w:pStyle w:val="a0"/>
              <w:ind w:left="0"/>
            </w:pPr>
            <w:r w:rsidRPr="008A714F">
              <w:t>listen_addresses</w:t>
            </w:r>
          </w:p>
        </w:tc>
        <w:tc>
          <w:tcPr>
            <w:tcW w:w="2401" w:type="dxa"/>
            <w:shd w:val="clear" w:color="auto" w:fill="auto"/>
          </w:tcPr>
          <w:p w14:paraId="4EA029C7" w14:textId="77777777" w:rsidR="00DA3F31" w:rsidRPr="004C081E" w:rsidRDefault="00DA3F31" w:rsidP="00080E30">
            <w:pPr>
              <w:pStyle w:val="a0"/>
              <w:ind w:left="0" w:right="23"/>
            </w:pPr>
            <w:r w:rsidRPr="008A714F">
              <w:t>'*'</w:t>
            </w:r>
          </w:p>
        </w:tc>
        <w:tc>
          <w:tcPr>
            <w:tcW w:w="4829" w:type="dxa"/>
          </w:tcPr>
          <w:p w14:paraId="716F9002" w14:textId="77777777" w:rsidR="00DA3F31" w:rsidRPr="00DA3F31" w:rsidRDefault="00DA3F31" w:rsidP="005515D0">
            <w:pPr>
              <w:pStyle w:val="a0"/>
              <w:ind w:left="0"/>
              <w:rPr>
                <w:lang w:val="ru-RU"/>
              </w:rPr>
            </w:pPr>
            <w:r w:rsidRPr="000F3D88">
              <w:rPr>
                <w:lang w:val="ru-RU"/>
              </w:rPr>
              <w:t>Задаёт адреса TCP/IP, по которым сервер будет принимать подключения клиентских приложений</w:t>
            </w:r>
          </w:p>
        </w:tc>
      </w:tr>
      <w:tr w:rsidR="00DA3F31" w:rsidRPr="00D16790" w14:paraId="52D344A5" w14:textId="77777777" w:rsidTr="00080E30">
        <w:trPr>
          <w:trHeight w:val="547"/>
        </w:trPr>
        <w:tc>
          <w:tcPr>
            <w:tcW w:w="2551" w:type="dxa"/>
            <w:shd w:val="clear" w:color="auto" w:fill="auto"/>
          </w:tcPr>
          <w:p w14:paraId="4443DEA8" w14:textId="77777777" w:rsidR="00DA3F31" w:rsidRPr="00A6093F" w:rsidRDefault="00DA3F31" w:rsidP="00546FBD">
            <w:pPr>
              <w:pStyle w:val="a0"/>
              <w:ind w:left="0"/>
              <w:rPr>
                <w:lang w:val="ru-RU"/>
              </w:rPr>
            </w:pPr>
            <w:r w:rsidRPr="00A6093F">
              <w:rPr>
                <w:lang w:val="ru-RU"/>
              </w:rPr>
              <w:t>port</w:t>
            </w:r>
          </w:p>
        </w:tc>
        <w:tc>
          <w:tcPr>
            <w:tcW w:w="2401" w:type="dxa"/>
            <w:shd w:val="clear" w:color="auto" w:fill="auto"/>
          </w:tcPr>
          <w:p w14:paraId="7AC1AA65" w14:textId="6B88DCF7" w:rsidR="00DA3F31" w:rsidRPr="004C081E" w:rsidRDefault="00FB4127" w:rsidP="00080E30">
            <w:pPr>
              <w:pStyle w:val="a0"/>
              <w:ind w:left="0" w:right="23"/>
            </w:pPr>
            <w:fldSimple w:instr=" DOCPROPERTY  &quot;port DB&quot;  \* MERGEFORMAT ">
              <w:r>
                <w:t>5432</w:t>
              </w:r>
            </w:fldSimple>
          </w:p>
        </w:tc>
        <w:tc>
          <w:tcPr>
            <w:tcW w:w="4829" w:type="dxa"/>
          </w:tcPr>
          <w:p w14:paraId="72B2DCF3" w14:textId="02AEF808" w:rsidR="00DA3F31" w:rsidRPr="00A70DC8" w:rsidRDefault="00A70DC8" w:rsidP="005515D0">
            <w:pPr>
              <w:pStyle w:val="a0"/>
              <w:ind w:left="0"/>
              <w:rPr>
                <w:lang w:val="ru-RU"/>
              </w:rPr>
            </w:pPr>
            <w:r w:rsidRPr="000F3D88">
              <w:t>TCP</w:t>
            </w:r>
            <w:r w:rsidRPr="000F3D88">
              <w:rPr>
                <w:lang w:val="ru-RU"/>
              </w:rPr>
              <w:t xml:space="preserve">-порт, открываемый сервером; по умолчанию, </w:t>
            </w:r>
            <w:r w:rsidR="00176BA5">
              <w:rPr>
                <w:lang w:val="ru-RU"/>
              </w:rPr>
              <w:fldChar w:fldCharType="begin"/>
            </w:r>
            <w:r w:rsidR="00176BA5">
              <w:rPr>
                <w:lang w:val="ru-RU"/>
              </w:rPr>
              <w:instrText xml:space="preserve"> DOCPROPERTY  "port DB"  \* MERGEFORMAT </w:instrText>
            </w:r>
            <w:r w:rsidR="00176BA5">
              <w:rPr>
                <w:lang w:val="ru-RU"/>
              </w:rPr>
              <w:fldChar w:fldCharType="separate"/>
            </w:r>
            <w:r w:rsidR="00FB4127">
              <w:rPr>
                <w:lang w:val="ru-RU"/>
              </w:rPr>
              <w:t>5432</w:t>
            </w:r>
            <w:r w:rsidR="00176BA5">
              <w:rPr>
                <w:lang w:val="ru-RU"/>
              </w:rPr>
              <w:fldChar w:fldCharType="end"/>
            </w:r>
          </w:p>
        </w:tc>
      </w:tr>
      <w:tr w:rsidR="00DA3F31" w:rsidRPr="00D16790" w14:paraId="354D7C80" w14:textId="77777777" w:rsidTr="00080E30">
        <w:trPr>
          <w:trHeight w:val="547"/>
        </w:trPr>
        <w:tc>
          <w:tcPr>
            <w:tcW w:w="2551" w:type="dxa"/>
            <w:shd w:val="clear" w:color="auto" w:fill="auto"/>
          </w:tcPr>
          <w:p w14:paraId="0DFD5D37" w14:textId="77777777" w:rsidR="00DA3F31" w:rsidRPr="00721228" w:rsidRDefault="00DA3F31" w:rsidP="00546FBD">
            <w:pPr>
              <w:pStyle w:val="a0"/>
              <w:ind w:left="0"/>
            </w:pPr>
            <w:r w:rsidRPr="008A714F">
              <w:t>max_connections</w:t>
            </w:r>
          </w:p>
        </w:tc>
        <w:tc>
          <w:tcPr>
            <w:tcW w:w="2401" w:type="dxa"/>
            <w:shd w:val="clear" w:color="auto" w:fill="auto"/>
          </w:tcPr>
          <w:p w14:paraId="4BEDB057" w14:textId="77777777" w:rsidR="00DA3F31" w:rsidRPr="008A714F" w:rsidRDefault="0028211E" w:rsidP="00080E30">
            <w:pPr>
              <w:pStyle w:val="a0"/>
              <w:ind w:left="0" w:right="23"/>
            </w:pPr>
            <w:r>
              <w:t>1</w:t>
            </w:r>
            <w:r w:rsidR="00DA3F31">
              <w:t>00</w:t>
            </w:r>
          </w:p>
        </w:tc>
        <w:tc>
          <w:tcPr>
            <w:tcW w:w="4829" w:type="dxa"/>
          </w:tcPr>
          <w:p w14:paraId="7892DDA2" w14:textId="77777777" w:rsidR="00DA3F31" w:rsidRPr="00A70DC8" w:rsidRDefault="00A70DC8" w:rsidP="005515D0">
            <w:pPr>
              <w:pStyle w:val="a0"/>
              <w:ind w:left="0"/>
              <w:rPr>
                <w:lang w:val="ru-RU"/>
              </w:rPr>
            </w:pPr>
            <w:r w:rsidRPr="000F3D88">
              <w:rPr>
                <w:lang w:val="ru-RU"/>
              </w:rPr>
              <w:t>Определяет максимальное число одновременных подключений к серверу БД</w:t>
            </w:r>
          </w:p>
        </w:tc>
      </w:tr>
      <w:tr w:rsidR="00DA3F31" w:rsidRPr="00D16790" w14:paraId="76FF58F7" w14:textId="77777777" w:rsidTr="00080E30">
        <w:trPr>
          <w:trHeight w:val="547"/>
        </w:trPr>
        <w:tc>
          <w:tcPr>
            <w:tcW w:w="2551" w:type="dxa"/>
            <w:shd w:val="clear" w:color="auto" w:fill="auto"/>
          </w:tcPr>
          <w:p w14:paraId="78ADFCA9" w14:textId="77777777" w:rsidR="00DA3F31" w:rsidRPr="00A6093F" w:rsidRDefault="00DA3F31" w:rsidP="00546FBD">
            <w:pPr>
              <w:pStyle w:val="a0"/>
              <w:ind w:left="0"/>
              <w:rPr>
                <w:lang w:val="ru-RU"/>
              </w:rPr>
            </w:pPr>
            <w:r w:rsidRPr="00A6093F">
              <w:rPr>
                <w:lang w:val="ru-RU"/>
              </w:rPr>
              <w:t>superuser_reserved_connections</w:t>
            </w:r>
          </w:p>
        </w:tc>
        <w:tc>
          <w:tcPr>
            <w:tcW w:w="2401" w:type="dxa"/>
            <w:shd w:val="clear" w:color="auto" w:fill="auto"/>
          </w:tcPr>
          <w:p w14:paraId="45C2C825" w14:textId="77777777" w:rsidR="00DA3F31" w:rsidRPr="008A714F" w:rsidRDefault="00DA3F31" w:rsidP="00080E30">
            <w:pPr>
              <w:pStyle w:val="a0"/>
              <w:ind w:left="0" w:right="23"/>
            </w:pPr>
            <w:r>
              <w:t>3</w:t>
            </w:r>
          </w:p>
        </w:tc>
        <w:tc>
          <w:tcPr>
            <w:tcW w:w="4829" w:type="dxa"/>
          </w:tcPr>
          <w:p w14:paraId="5C850AE2" w14:textId="77777777" w:rsidR="00DA3F31" w:rsidRPr="00A70DC8" w:rsidRDefault="00A70DC8" w:rsidP="005515D0">
            <w:pPr>
              <w:pStyle w:val="a0"/>
              <w:ind w:left="0"/>
              <w:rPr>
                <w:lang w:val="ru-RU"/>
              </w:rPr>
            </w:pPr>
            <w:r w:rsidRPr="000F3D88">
              <w:rPr>
                <w:lang w:val="ru-RU"/>
              </w:rPr>
              <w:t xml:space="preserve">Определяет количество «слотов» подключений, которые </w:t>
            </w:r>
            <w:r w:rsidRPr="000F3D88">
              <w:t>PostgreSQL</w:t>
            </w:r>
            <w:r w:rsidRPr="000F3D88">
              <w:rPr>
                <w:lang w:val="ru-RU"/>
              </w:rPr>
              <w:t xml:space="preserve"> будет резервировать для суперпользователей</w:t>
            </w:r>
          </w:p>
        </w:tc>
      </w:tr>
      <w:tr w:rsidR="00DA3F31" w:rsidRPr="00D16790" w14:paraId="6AB82D8B" w14:textId="77777777" w:rsidTr="00080E30">
        <w:trPr>
          <w:trHeight w:val="547"/>
        </w:trPr>
        <w:tc>
          <w:tcPr>
            <w:tcW w:w="2551" w:type="dxa"/>
            <w:shd w:val="clear" w:color="auto" w:fill="auto"/>
          </w:tcPr>
          <w:p w14:paraId="3D04E5E8" w14:textId="77777777" w:rsidR="00DA3F31" w:rsidRPr="00A6093F" w:rsidRDefault="00DA3F31" w:rsidP="00546FBD">
            <w:pPr>
              <w:pStyle w:val="a0"/>
              <w:ind w:left="0"/>
              <w:rPr>
                <w:lang w:val="ru-RU"/>
              </w:rPr>
            </w:pPr>
            <w:r w:rsidRPr="00A6093F">
              <w:rPr>
                <w:lang w:val="ru-RU"/>
              </w:rPr>
              <w:t>shared_buffers</w:t>
            </w:r>
          </w:p>
        </w:tc>
        <w:tc>
          <w:tcPr>
            <w:tcW w:w="2401" w:type="dxa"/>
            <w:shd w:val="clear" w:color="auto" w:fill="auto"/>
          </w:tcPr>
          <w:p w14:paraId="7FF4B797" w14:textId="57FF617C" w:rsidR="00DA3F31" w:rsidRPr="008A714F" w:rsidRDefault="00F5440E" w:rsidP="00080E30">
            <w:pPr>
              <w:pStyle w:val="a0"/>
              <w:ind w:left="0" w:right="23"/>
            </w:pPr>
            <w:r>
              <w:t>4</w:t>
            </w:r>
            <w:r w:rsidR="0028211E" w:rsidRPr="0028211E">
              <w:t>GB</w:t>
            </w:r>
          </w:p>
        </w:tc>
        <w:tc>
          <w:tcPr>
            <w:tcW w:w="4829" w:type="dxa"/>
          </w:tcPr>
          <w:p w14:paraId="6A34128A" w14:textId="77777777" w:rsidR="00DA3F31" w:rsidRPr="00A70DC8" w:rsidRDefault="00A70DC8" w:rsidP="005515D0">
            <w:pPr>
              <w:pStyle w:val="a0"/>
              <w:ind w:left="0"/>
              <w:rPr>
                <w:lang w:val="ru-RU"/>
              </w:rPr>
            </w:pPr>
            <w:r w:rsidRPr="000F3D88">
              <w:rPr>
                <w:lang w:val="ru-RU"/>
              </w:rPr>
              <w:t>Задаёт объём памяти, который будет использовать сервер баз данных для буферов в разделяемой памяти</w:t>
            </w:r>
          </w:p>
        </w:tc>
      </w:tr>
      <w:tr w:rsidR="00DA3F31" w:rsidRPr="00D16790" w14:paraId="6AABC1C5" w14:textId="77777777" w:rsidTr="00080E30">
        <w:trPr>
          <w:trHeight w:val="547"/>
        </w:trPr>
        <w:tc>
          <w:tcPr>
            <w:tcW w:w="2551" w:type="dxa"/>
            <w:shd w:val="clear" w:color="auto" w:fill="auto"/>
          </w:tcPr>
          <w:p w14:paraId="36B81F8A" w14:textId="77777777" w:rsidR="00DA3F31" w:rsidRPr="00A6093F" w:rsidRDefault="00DA3F31" w:rsidP="00546FBD">
            <w:pPr>
              <w:pStyle w:val="a0"/>
              <w:ind w:left="0"/>
              <w:rPr>
                <w:lang w:val="ru-RU"/>
              </w:rPr>
            </w:pPr>
            <w:r w:rsidRPr="00A6093F">
              <w:rPr>
                <w:lang w:val="ru-RU"/>
              </w:rPr>
              <w:t>huge_pages</w:t>
            </w:r>
          </w:p>
        </w:tc>
        <w:tc>
          <w:tcPr>
            <w:tcW w:w="2401" w:type="dxa"/>
            <w:shd w:val="clear" w:color="auto" w:fill="auto"/>
          </w:tcPr>
          <w:p w14:paraId="509EB624" w14:textId="36E81835" w:rsidR="00DA3F31" w:rsidRPr="008A714F" w:rsidRDefault="00DA1F78" w:rsidP="00080E30">
            <w:pPr>
              <w:pStyle w:val="a0"/>
              <w:ind w:left="0" w:right="23"/>
            </w:pPr>
            <w:r w:rsidRPr="008A714F">
              <w:t>T</w:t>
            </w:r>
            <w:r w:rsidR="00DA3F31" w:rsidRPr="008A714F">
              <w:t>ry</w:t>
            </w:r>
          </w:p>
        </w:tc>
        <w:tc>
          <w:tcPr>
            <w:tcW w:w="4829" w:type="dxa"/>
          </w:tcPr>
          <w:p w14:paraId="73BE6814" w14:textId="77777777" w:rsidR="00DA3F31" w:rsidRPr="0059775E" w:rsidRDefault="0059775E" w:rsidP="005515D0">
            <w:pPr>
              <w:pStyle w:val="a0"/>
              <w:ind w:left="0"/>
              <w:rPr>
                <w:lang w:val="ru-RU"/>
              </w:rPr>
            </w:pPr>
            <w:r w:rsidRPr="000F3D88">
              <w:rPr>
                <w:lang w:val="ru-RU"/>
              </w:rPr>
              <w:t xml:space="preserve">Включает/отключает использование огромных страниц памяти. Допустимые значения: </w:t>
            </w:r>
            <w:r w:rsidRPr="000F3D88">
              <w:t>try</w:t>
            </w:r>
            <w:r w:rsidRPr="000F3D88">
              <w:rPr>
                <w:lang w:val="ru-RU"/>
              </w:rPr>
              <w:t xml:space="preserve"> (попытаться, по умолчанию), </w:t>
            </w:r>
            <w:r w:rsidRPr="000F3D88">
              <w:t>on</w:t>
            </w:r>
            <w:r w:rsidRPr="000F3D88">
              <w:rPr>
                <w:lang w:val="ru-RU"/>
              </w:rPr>
              <w:t xml:space="preserve"> (вкл.) и </w:t>
            </w:r>
            <w:r w:rsidRPr="000F3D88">
              <w:t>off</w:t>
            </w:r>
            <w:r w:rsidRPr="000F3D88">
              <w:rPr>
                <w:lang w:val="ru-RU"/>
              </w:rPr>
              <w:t xml:space="preserve"> (выкл.)</w:t>
            </w:r>
          </w:p>
        </w:tc>
      </w:tr>
      <w:tr w:rsidR="00DA3F31" w:rsidRPr="00A6093F" w14:paraId="6493EB2E" w14:textId="77777777" w:rsidTr="00080E30">
        <w:trPr>
          <w:trHeight w:val="547"/>
        </w:trPr>
        <w:tc>
          <w:tcPr>
            <w:tcW w:w="2551" w:type="dxa"/>
            <w:shd w:val="clear" w:color="auto" w:fill="auto"/>
          </w:tcPr>
          <w:p w14:paraId="58B4B994" w14:textId="77777777" w:rsidR="00DA3F31" w:rsidRPr="00A6093F" w:rsidRDefault="00DA3F31" w:rsidP="00546FBD">
            <w:pPr>
              <w:pStyle w:val="a0"/>
              <w:ind w:left="0"/>
              <w:rPr>
                <w:lang w:val="ru-RU"/>
              </w:rPr>
            </w:pPr>
            <w:r w:rsidRPr="00561C37">
              <w:rPr>
                <w:lang w:val="ru-RU"/>
              </w:rPr>
              <w:t>work_mem</w:t>
            </w:r>
          </w:p>
        </w:tc>
        <w:tc>
          <w:tcPr>
            <w:tcW w:w="2401" w:type="dxa"/>
            <w:shd w:val="clear" w:color="auto" w:fill="auto"/>
          </w:tcPr>
          <w:p w14:paraId="28403A22" w14:textId="10DFAAA6" w:rsidR="00DA3F31" w:rsidRPr="008A714F" w:rsidRDefault="000B7D17" w:rsidP="00080E30">
            <w:pPr>
              <w:pStyle w:val="a0"/>
              <w:ind w:left="0" w:right="23"/>
            </w:pPr>
            <w:r>
              <w:t>8</w:t>
            </w:r>
            <w:r w:rsidR="00AC0234">
              <w:t>2</w:t>
            </w:r>
            <w:r w:rsidR="00DA3F31" w:rsidRPr="00EA763D">
              <w:t>MB</w:t>
            </w:r>
          </w:p>
        </w:tc>
        <w:tc>
          <w:tcPr>
            <w:tcW w:w="4829" w:type="dxa"/>
          </w:tcPr>
          <w:p w14:paraId="4302FC40" w14:textId="77777777" w:rsidR="00DA3F31" w:rsidRPr="00EA763D" w:rsidRDefault="0059775E" w:rsidP="005515D0">
            <w:pPr>
              <w:pStyle w:val="a0"/>
              <w:ind w:left="0"/>
            </w:pPr>
            <w:r w:rsidRPr="0059775E">
              <w:rPr>
                <w:lang w:val="ru-RU"/>
              </w:rPr>
              <w:t xml:space="preserve">Задаёт объём памяти, который будет использоваться для внутренних операций сортировки и хеш-таблиц, прежде чем будут задействованы временные файлы на диске. </w:t>
            </w:r>
            <w:r w:rsidRPr="0059775E">
              <w:t>Значение по умолчанию — четыре мегабайта (4MB).</w:t>
            </w:r>
          </w:p>
        </w:tc>
      </w:tr>
      <w:tr w:rsidR="00DA3F31" w:rsidRPr="00A6093F" w14:paraId="6E311E48" w14:textId="77777777" w:rsidTr="00080E30">
        <w:trPr>
          <w:trHeight w:val="547"/>
        </w:trPr>
        <w:tc>
          <w:tcPr>
            <w:tcW w:w="2551" w:type="dxa"/>
            <w:shd w:val="clear" w:color="auto" w:fill="auto"/>
          </w:tcPr>
          <w:p w14:paraId="19B22BF0" w14:textId="77777777" w:rsidR="00DA3F31" w:rsidRPr="00A6093F" w:rsidRDefault="00DA3F31" w:rsidP="00546FBD">
            <w:pPr>
              <w:pStyle w:val="a0"/>
              <w:ind w:left="0"/>
              <w:rPr>
                <w:lang w:val="ru-RU"/>
              </w:rPr>
            </w:pPr>
            <w:r w:rsidRPr="00561C37">
              <w:rPr>
                <w:lang w:val="ru-RU"/>
              </w:rPr>
              <w:t>maintenance_work_mem</w:t>
            </w:r>
          </w:p>
        </w:tc>
        <w:tc>
          <w:tcPr>
            <w:tcW w:w="2401" w:type="dxa"/>
            <w:shd w:val="clear" w:color="auto" w:fill="auto"/>
          </w:tcPr>
          <w:p w14:paraId="634C6310" w14:textId="2627768D" w:rsidR="00DA3F31" w:rsidRPr="008A714F" w:rsidRDefault="00260313" w:rsidP="00080E30">
            <w:pPr>
              <w:pStyle w:val="a0"/>
              <w:ind w:left="0" w:right="23"/>
            </w:pPr>
            <w:r>
              <w:t>819</w:t>
            </w:r>
            <w:r w:rsidR="00DA3F31" w:rsidRPr="00561C37">
              <w:t>MB</w:t>
            </w:r>
          </w:p>
        </w:tc>
        <w:tc>
          <w:tcPr>
            <w:tcW w:w="4829" w:type="dxa"/>
          </w:tcPr>
          <w:p w14:paraId="04814498" w14:textId="77777777" w:rsidR="00DA3F31" w:rsidRPr="00561C37" w:rsidRDefault="003D272A" w:rsidP="005515D0">
            <w:pPr>
              <w:pStyle w:val="a0"/>
              <w:ind w:left="0"/>
            </w:pPr>
            <w:r w:rsidRPr="003D272A">
              <w:t>Задаёт максимальный объём памяти для операций обслуживания БД, в частности VACUUM, CREATE INDEX и ALTER TABLE ADD FOREIGN KEY. По умолчанию его значение — 64 мегабайта (64MB).</w:t>
            </w:r>
          </w:p>
        </w:tc>
      </w:tr>
      <w:tr w:rsidR="00DA3F31" w:rsidRPr="00D16790" w14:paraId="023617F9" w14:textId="77777777" w:rsidTr="00080E30">
        <w:trPr>
          <w:trHeight w:val="547"/>
        </w:trPr>
        <w:tc>
          <w:tcPr>
            <w:tcW w:w="2551" w:type="dxa"/>
            <w:shd w:val="clear" w:color="auto" w:fill="auto"/>
          </w:tcPr>
          <w:p w14:paraId="6D63B0A8" w14:textId="77777777" w:rsidR="00DA3F31" w:rsidRPr="00A6093F" w:rsidRDefault="00DA3F31" w:rsidP="00546FBD">
            <w:pPr>
              <w:pStyle w:val="a0"/>
              <w:ind w:left="0"/>
              <w:rPr>
                <w:lang w:val="ru-RU"/>
              </w:rPr>
            </w:pPr>
            <w:r w:rsidRPr="00561C37">
              <w:rPr>
                <w:lang w:val="ru-RU"/>
              </w:rPr>
              <w:t>autovacuum_work_mem</w:t>
            </w:r>
          </w:p>
        </w:tc>
        <w:tc>
          <w:tcPr>
            <w:tcW w:w="2401" w:type="dxa"/>
            <w:shd w:val="clear" w:color="auto" w:fill="auto"/>
          </w:tcPr>
          <w:p w14:paraId="247D0AA7" w14:textId="77777777" w:rsidR="00DA3F31" w:rsidRPr="008A714F" w:rsidRDefault="00DA3F31" w:rsidP="00080E30">
            <w:pPr>
              <w:pStyle w:val="a0"/>
              <w:ind w:left="0" w:right="23"/>
            </w:pPr>
            <w:r>
              <w:t>-1</w:t>
            </w:r>
          </w:p>
        </w:tc>
        <w:tc>
          <w:tcPr>
            <w:tcW w:w="4829" w:type="dxa"/>
          </w:tcPr>
          <w:p w14:paraId="6C0E789D" w14:textId="77777777" w:rsidR="00DA3F31" w:rsidRPr="000E6F41" w:rsidRDefault="000E6F41" w:rsidP="005515D0">
            <w:pPr>
              <w:pStyle w:val="a0"/>
              <w:ind w:left="0"/>
              <w:rPr>
                <w:lang w:val="ru-RU"/>
              </w:rPr>
            </w:pPr>
            <w:r w:rsidRPr="000E6F41">
              <w:rPr>
                <w:lang w:val="ru-RU"/>
              </w:rPr>
              <w:t xml:space="preserve">Задаёт максимальный объём памяти, который будет использовать каждый рабочий процесс автоочистки. По умолчанию равен -1, что означает, что этот объём определяется значением </w:t>
            </w:r>
            <w:r w:rsidRPr="000E6F41">
              <w:t>maintenance</w:t>
            </w:r>
            <w:r w:rsidRPr="000E6F41">
              <w:rPr>
                <w:lang w:val="ru-RU"/>
              </w:rPr>
              <w:t>_</w:t>
            </w:r>
            <w:r w:rsidRPr="000E6F41">
              <w:t>work</w:t>
            </w:r>
            <w:r w:rsidRPr="000E6F41">
              <w:rPr>
                <w:lang w:val="ru-RU"/>
              </w:rPr>
              <w:t>_</w:t>
            </w:r>
            <w:r w:rsidRPr="000E6F41">
              <w:t>mem</w:t>
            </w:r>
            <w:r w:rsidRPr="000E6F41">
              <w:rPr>
                <w:lang w:val="ru-RU"/>
              </w:rPr>
              <w:t xml:space="preserve">. Этот параметр не влияет на поведение команды </w:t>
            </w:r>
            <w:r w:rsidRPr="000E6F41">
              <w:t>VACUUM</w:t>
            </w:r>
            <w:r w:rsidRPr="000E6F41">
              <w:rPr>
                <w:lang w:val="ru-RU"/>
              </w:rPr>
              <w:t>, выполняемой в других контекстах.</w:t>
            </w:r>
          </w:p>
        </w:tc>
      </w:tr>
      <w:tr w:rsidR="00200611" w:rsidRPr="00D16790" w14:paraId="7A51B847" w14:textId="77777777" w:rsidTr="00080E30">
        <w:trPr>
          <w:trHeight w:val="547"/>
        </w:trPr>
        <w:tc>
          <w:tcPr>
            <w:tcW w:w="2551" w:type="dxa"/>
            <w:shd w:val="clear" w:color="auto" w:fill="auto"/>
          </w:tcPr>
          <w:p w14:paraId="70426586" w14:textId="77777777" w:rsidR="00200611" w:rsidRPr="00A6093F" w:rsidRDefault="00200611" w:rsidP="00200611">
            <w:pPr>
              <w:pStyle w:val="a0"/>
              <w:ind w:left="0"/>
              <w:rPr>
                <w:lang w:val="ru-RU"/>
              </w:rPr>
            </w:pPr>
            <w:r w:rsidRPr="00561C37">
              <w:rPr>
                <w:lang w:val="ru-RU"/>
              </w:rPr>
              <w:t>wal_level</w:t>
            </w:r>
          </w:p>
        </w:tc>
        <w:tc>
          <w:tcPr>
            <w:tcW w:w="2401" w:type="dxa"/>
            <w:shd w:val="clear" w:color="auto" w:fill="auto"/>
          </w:tcPr>
          <w:p w14:paraId="3E3DBD1E" w14:textId="77777777" w:rsidR="00200611" w:rsidRPr="008A714F" w:rsidRDefault="00200611" w:rsidP="00080E30">
            <w:pPr>
              <w:pStyle w:val="a0"/>
              <w:ind w:left="0" w:right="23"/>
            </w:pPr>
            <w:r w:rsidRPr="00561C37">
              <w:t>replica</w:t>
            </w:r>
          </w:p>
        </w:tc>
        <w:tc>
          <w:tcPr>
            <w:tcW w:w="4829" w:type="dxa"/>
          </w:tcPr>
          <w:p w14:paraId="618D06FB" w14:textId="77777777" w:rsidR="00200611" w:rsidRPr="00EB5E5E" w:rsidRDefault="00200611" w:rsidP="005515D0">
            <w:pPr>
              <w:pStyle w:val="a0"/>
              <w:ind w:left="0"/>
              <w:rPr>
                <w:lang w:val="ru-RU"/>
              </w:rPr>
            </w:pPr>
            <w:r w:rsidRPr="00EB5E5E">
              <w:rPr>
                <w:lang w:val="ru-RU"/>
              </w:rPr>
              <w:t xml:space="preserve">Параметр </w:t>
            </w:r>
            <w:r w:rsidRPr="00EB5E5E">
              <w:t>wal</w:t>
            </w:r>
            <w:r w:rsidRPr="00EB5E5E">
              <w:rPr>
                <w:lang w:val="ru-RU"/>
              </w:rPr>
              <w:t>_</w:t>
            </w:r>
            <w:r w:rsidRPr="00EB5E5E">
              <w:t>level</w:t>
            </w:r>
            <w:r w:rsidRPr="00EB5E5E">
              <w:rPr>
                <w:lang w:val="ru-RU"/>
              </w:rPr>
              <w:t xml:space="preserve"> определяет, как много информации записывается в </w:t>
            </w:r>
            <w:r w:rsidRPr="00EB5E5E">
              <w:t>WAL</w:t>
            </w:r>
            <w:r w:rsidRPr="00EB5E5E">
              <w:rPr>
                <w:lang w:val="ru-RU"/>
              </w:rPr>
              <w:t xml:space="preserve">. Со значением </w:t>
            </w:r>
            <w:r w:rsidRPr="00EB5E5E">
              <w:t>replica</w:t>
            </w:r>
            <w:r w:rsidRPr="00EB5E5E">
              <w:rPr>
                <w:lang w:val="ru-RU"/>
              </w:rPr>
              <w:t xml:space="preserve"> (по умолчанию) в журнал записываются данные, необходимые для поддержки архивирования </w:t>
            </w:r>
            <w:r w:rsidRPr="00EB5E5E">
              <w:t>WAL</w:t>
            </w:r>
            <w:r w:rsidRPr="00EB5E5E">
              <w:rPr>
                <w:lang w:val="ru-RU"/>
              </w:rPr>
              <w:t xml:space="preserve"> и репликации, включая запросы только на чтение на ведомом сервере. Вариант </w:t>
            </w:r>
            <w:r w:rsidRPr="00EB5E5E">
              <w:t>minimal</w:t>
            </w:r>
            <w:r w:rsidRPr="00EB5E5E">
              <w:rPr>
                <w:lang w:val="ru-RU"/>
              </w:rPr>
              <w:t xml:space="preserve"> оставляет только </w:t>
            </w:r>
            <w:r w:rsidRPr="00EB5E5E">
              <w:rPr>
                <w:lang w:val="ru-RU"/>
              </w:rPr>
              <w:lastRenderedPageBreak/>
              <w:t xml:space="preserve">информацию, необходимую для восстановления после сбоя или аварийного отключения. Наконец, </w:t>
            </w:r>
            <w:r w:rsidRPr="00EB5E5E">
              <w:t>logical</w:t>
            </w:r>
            <w:r w:rsidRPr="00EB5E5E">
              <w:rPr>
                <w:lang w:val="ru-RU"/>
              </w:rPr>
              <w:t xml:space="preserve"> добавляет информацию, требующуюся для поддержки логического декодирования</w:t>
            </w:r>
          </w:p>
        </w:tc>
      </w:tr>
      <w:tr w:rsidR="00200611" w:rsidRPr="00D16790" w14:paraId="1FE01252" w14:textId="77777777" w:rsidTr="00080E30">
        <w:trPr>
          <w:trHeight w:val="547"/>
        </w:trPr>
        <w:tc>
          <w:tcPr>
            <w:tcW w:w="2551" w:type="dxa"/>
            <w:shd w:val="clear" w:color="auto" w:fill="auto"/>
          </w:tcPr>
          <w:p w14:paraId="2C17679E" w14:textId="77777777" w:rsidR="00200611" w:rsidRPr="00A6093F" w:rsidRDefault="00200611" w:rsidP="00200611">
            <w:pPr>
              <w:pStyle w:val="a0"/>
              <w:ind w:left="0"/>
              <w:rPr>
                <w:lang w:val="ru-RU"/>
              </w:rPr>
            </w:pPr>
            <w:r w:rsidRPr="00561C37">
              <w:rPr>
                <w:lang w:val="ru-RU"/>
              </w:rPr>
              <w:lastRenderedPageBreak/>
              <w:t>fsync</w:t>
            </w:r>
          </w:p>
        </w:tc>
        <w:tc>
          <w:tcPr>
            <w:tcW w:w="2401" w:type="dxa"/>
            <w:shd w:val="clear" w:color="auto" w:fill="auto"/>
          </w:tcPr>
          <w:p w14:paraId="18EEDA90" w14:textId="77777777" w:rsidR="00200611" w:rsidRPr="008A714F" w:rsidRDefault="00200611" w:rsidP="00080E30">
            <w:pPr>
              <w:pStyle w:val="a0"/>
              <w:ind w:left="0" w:right="23"/>
            </w:pPr>
            <w:r w:rsidRPr="00561C37">
              <w:t>on</w:t>
            </w:r>
          </w:p>
        </w:tc>
        <w:tc>
          <w:tcPr>
            <w:tcW w:w="4829" w:type="dxa"/>
          </w:tcPr>
          <w:p w14:paraId="1E4388B4" w14:textId="77777777" w:rsidR="00200611" w:rsidRPr="00546FBD" w:rsidRDefault="00546FBD" w:rsidP="005515D0">
            <w:pPr>
              <w:pStyle w:val="a0"/>
              <w:ind w:left="0"/>
              <w:rPr>
                <w:lang w:val="ru-RU"/>
              </w:rPr>
            </w:pPr>
            <w:r w:rsidRPr="00546FBD">
              <w:rPr>
                <w:lang w:val="ru-RU"/>
              </w:rPr>
              <w:t xml:space="preserve">Если этот параметр установлен, сервер </w:t>
            </w:r>
            <w:r w:rsidRPr="00546FBD">
              <w:t>PostgreSQL</w:t>
            </w:r>
            <w:r w:rsidRPr="00546FBD">
              <w:rPr>
                <w:lang w:val="ru-RU"/>
              </w:rPr>
              <w:t xml:space="preserve"> старается добиться, чтобы изменения были записаны на диск физически, выполняя системные вызовы </w:t>
            </w:r>
            <w:r w:rsidRPr="00546FBD">
              <w:t>fsync</w:t>
            </w:r>
            <w:r w:rsidRPr="00546FBD">
              <w:rPr>
                <w:lang w:val="ru-RU"/>
              </w:rPr>
              <w:t>() или другими подобными методами. Это даёт гарантию, что кластер баз данных сможет вернуться в согласованное состояние после сбоя оборудования или операционной системы.</w:t>
            </w:r>
          </w:p>
        </w:tc>
      </w:tr>
      <w:tr w:rsidR="00887B05" w:rsidRPr="00D16790" w14:paraId="4810EF44" w14:textId="77777777" w:rsidTr="00080E30">
        <w:trPr>
          <w:trHeight w:val="547"/>
        </w:trPr>
        <w:tc>
          <w:tcPr>
            <w:tcW w:w="2551" w:type="dxa"/>
            <w:shd w:val="clear" w:color="auto" w:fill="auto"/>
          </w:tcPr>
          <w:p w14:paraId="722B9EB7" w14:textId="77777777" w:rsidR="00887B05" w:rsidRPr="00561C37" w:rsidRDefault="00887B05" w:rsidP="00200611">
            <w:pPr>
              <w:pStyle w:val="a0"/>
              <w:ind w:left="0"/>
              <w:rPr>
                <w:lang w:val="ru-RU"/>
              </w:rPr>
            </w:pPr>
            <w:r w:rsidRPr="00887B05">
              <w:rPr>
                <w:lang w:val="ru-RU"/>
              </w:rPr>
              <w:t>full_page_writes</w:t>
            </w:r>
          </w:p>
        </w:tc>
        <w:tc>
          <w:tcPr>
            <w:tcW w:w="2401" w:type="dxa"/>
            <w:shd w:val="clear" w:color="auto" w:fill="auto"/>
          </w:tcPr>
          <w:p w14:paraId="0E74C4E6" w14:textId="24DC91DD" w:rsidR="00887B05" w:rsidRPr="00561C37" w:rsidRDefault="00AC0234" w:rsidP="00080E30">
            <w:pPr>
              <w:pStyle w:val="a0"/>
              <w:ind w:left="0" w:right="23"/>
            </w:pPr>
            <w:r>
              <w:t>#</w:t>
            </w:r>
          </w:p>
        </w:tc>
        <w:tc>
          <w:tcPr>
            <w:tcW w:w="4829" w:type="dxa"/>
          </w:tcPr>
          <w:p w14:paraId="30B26D1E" w14:textId="77777777" w:rsidR="00887B05" w:rsidRPr="00B71A92" w:rsidRDefault="00887B05" w:rsidP="005515D0">
            <w:pPr>
              <w:pStyle w:val="a0"/>
              <w:tabs>
                <w:tab w:val="left" w:pos="3999"/>
              </w:tabs>
              <w:ind w:left="30"/>
              <w:rPr>
                <w:lang w:val="ru-RU"/>
              </w:rPr>
            </w:pPr>
            <w:r w:rsidRPr="00887B05">
              <w:rPr>
                <w:lang w:val="ru-RU"/>
              </w:rPr>
              <w:t>Когда этот параметр включён, сервер Postgres Pro записывает в WAL всё содержимое каждой страницы при первом изменении этой страницы после контрольной точки. Это необходимо, потому что запись страницы, прерванная при сбое операционной системы, может выполниться частично, и на диске окажется страница, содержащая смесь старых данных с новыми. При этом информации об изменениях на уровне строк, которая обычно сохраняется в WAL, будет недостаточно для получения согласованного содержимого такой страницы при восстановлении после сбоя. Сохранение образа всей страницы гарантирует, что страницу можно восстановить корректно, ценой увеличения объёма данных, которые будут записываться в WAL.</w:t>
            </w:r>
          </w:p>
        </w:tc>
      </w:tr>
      <w:tr w:rsidR="00200611" w:rsidRPr="00D16790" w14:paraId="7CD9ED10" w14:textId="77777777" w:rsidTr="00080E30">
        <w:trPr>
          <w:trHeight w:val="547"/>
        </w:trPr>
        <w:tc>
          <w:tcPr>
            <w:tcW w:w="2551" w:type="dxa"/>
            <w:shd w:val="clear" w:color="auto" w:fill="auto"/>
          </w:tcPr>
          <w:p w14:paraId="4CB7D599" w14:textId="77777777" w:rsidR="00200611" w:rsidRPr="00A6093F" w:rsidRDefault="00200611" w:rsidP="00200611">
            <w:pPr>
              <w:pStyle w:val="a0"/>
              <w:ind w:left="0"/>
              <w:rPr>
                <w:lang w:val="ru-RU"/>
              </w:rPr>
            </w:pPr>
            <w:r w:rsidRPr="00561C37">
              <w:rPr>
                <w:lang w:val="ru-RU"/>
              </w:rPr>
              <w:t>wal_compression</w:t>
            </w:r>
          </w:p>
        </w:tc>
        <w:tc>
          <w:tcPr>
            <w:tcW w:w="2401" w:type="dxa"/>
            <w:shd w:val="clear" w:color="auto" w:fill="auto"/>
          </w:tcPr>
          <w:p w14:paraId="438A3CE0" w14:textId="77777777" w:rsidR="00200611" w:rsidRPr="008A714F" w:rsidRDefault="00200611" w:rsidP="00080E30">
            <w:pPr>
              <w:pStyle w:val="a0"/>
              <w:ind w:left="0" w:right="23"/>
            </w:pPr>
            <w:r w:rsidRPr="00561C37">
              <w:t>on</w:t>
            </w:r>
          </w:p>
        </w:tc>
        <w:tc>
          <w:tcPr>
            <w:tcW w:w="4829" w:type="dxa"/>
          </w:tcPr>
          <w:p w14:paraId="294E459A" w14:textId="77777777" w:rsidR="00B71A92" w:rsidRPr="005515D0" w:rsidRDefault="00B71A92" w:rsidP="005515D0">
            <w:pPr>
              <w:pStyle w:val="a0"/>
              <w:tabs>
                <w:tab w:val="left" w:pos="3999"/>
              </w:tabs>
              <w:ind w:left="30"/>
              <w:rPr>
                <w:lang w:val="ru-RU"/>
              </w:rPr>
            </w:pPr>
            <w:r w:rsidRPr="00B71A92">
              <w:rPr>
                <w:lang w:val="ru-RU"/>
              </w:rPr>
              <w:t xml:space="preserve">Когда этот параметр имеет значение </w:t>
            </w:r>
            <w:r>
              <w:t>on</w:t>
            </w:r>
            <w:r w:rsidRPr="00B71A92">
              <w:rPr>
                <w:lang w:val="ru-RU"/>
              </w:rPr>
              <w:t xml:space="preserve">, сервер </w:t>
            </w:r>
            <w:r>
              <w:t>PostgreSQL</w:t>
            </w:r>
            <w:r w:rsidRPr="00B71A92">
              <w:rPr>
                <w:lang w:val="ru-RU"/>
              </w:rPr>
              <w:t xml:space="preserve"> сжимает образ полной страницы, записываемый в </w:t>
            </w:r>
            <w:r>
              <w:t>WAL</w:t>
            </w:r>
            <w:r w:rsidRPr="00B71A92">
              <w:rPr>
                <w:lang w:val="ru-RU"/>
              </w:rPr>
              <w:t xml:space="preserve">, когда включён режим </w:t>
            </w:r>
            <w:r>
              <w:t>full</w:t>
            </w:r>
            <w:r w:rsidRPr="00B71A92">
              <w:rPr>
                <w:lang w:val="ru-RU"/>
              </w:rPr>
              <w:t>_</w:t>
            </w:r>
            <w:r>
              <w:t>page</w:t>
            </w:r>
            <w:r w:rsidRPr="00B71A92">
              <w:rPr>
                <w:lang w:val="ru-RU"/>
              </w:rPr>
              <w:t>_</w:t>
            </w:r>
            <w:r>
              <w:t>writes</w:t>
            </w:r>
            <w:r w:rsidRPr="00B71A92">
              <w:rPr>
                <w:lang w:val="ru-RU"/>
              </w:rPr>
              <w:t xml:space="preserve"> или при создании базовой копии. Сжатый образ страницы будет развёрнут при воспроизведении </w:t>
            </w:r>
            <w:r>
              <w:t>WAL</w:t>
            </w:r>
            <w:r w:rsidRPr="00B71A92">
              <w:rPr>
                <w:lang w:val="ru-RU"/>
              </w:rPr>
              <w:t xml:space="preserve">. Значение по умолчанию — </w:t>
            </w:r>
            <w:r>
              <w:t>off</w:t>
            </w:r>
            <w:r w:rsidRPr="00B71A92">
              <w:rPr>
                <w:lang w:val="ru-RU"/>
              </w:rPr>
              <w:t xml:space="preserve">. </w:t>
            </w:r>
            <w:r w:rsidRPr="005515D0">
              <w:rPr>
                <w:lang w:val="ru-RU"/>
              </w:rPr>
              <w:t>Изменить этот параметр могут только суперпользователи.</w:t>
            </w:r>
          </w:p>
          <w:p w14:paraId="3AD0F1D3" w14:textId="77777777" w:rsidR="00200611" w:rsidRPr="00B71A92" w:rsidRDefault="00B71A92" w:rsidP="005515D0">
            <w:pPr>
              <w:pStyle w:val="a0"/>
              <w:ind w:left="0"/>
              <w:rPr>
                <w:lang w:val="ru-RU"/>
              </w:rPr>
            </w:pPr>
            <w:r w:rsidRPr="00B71A92">
              <w:rPr>
                <w:lang w:val="ru-RU"/>
              </w:rPr>
              <w:t xml:space="preserve">Этот параметр позволяет без дополнительных рисков повреждения данных уменьшить объём </w:t>
            </w:r>
            <w:r>
              <w:t>WAL</w:t>
            </w:r>
            <w:r w:rsidRPr="00B71A92">
              <w:rPr>
                <w:lang w:val="ru-RU"/>
              </w:rPr>
              <w:t xml:space="preserve">, ценой дополнительной нагрузки на процессор, связанной со сжатием данных при записи в </w:t>
            </w:r>
            <w:r>
              <w:t>WAL</w:t>
            </w:r>
            <w:r w:rsidRPr="00B71A92">
              <w:rPr>
                <w:lang w:val="ru-RU"/>
              </w:rPr>
              <w:t xml:space="preserve"> и разворачиванием их при воспроизведении </w:t>
            </w:r>
            <w:r>
              <w:t>WAL</w:t>
            </w:r>
            <w:r w:rsidRPr="00B71A92">
              <w:rPr>
                <w:lang w:val="ru-RU"/>
              </w:rPr>
              <w:t>.</w:t>
            </w:r>
          </w:p>
        </w:tc>
      </w:tr>
      <w:tr w:rsidR="00200611" w:rsidRPr="00D16790" w14:paraId="14763A6D" w14:textId="77777777" w:rsidTr="00080E30">
        <w:trPr>
          <w:trHeight w:val="547"/>
        </w:trPr>
        <w:tc>
          <w:tcPr>
            <w:tcW w:w="2551" w:type="dxa"/>
            <w:shd w:val="clear" w:color="auto" w:fill="auto"/>
          </w:tcPr>
          <w:p w14:paraId="4F686E9B" w14:textId="77777777" w:rsidR="00200611" w:rsidRPr="00A6093F" w:rsidRDefault="00200611" w:rsidP="00200611">
            <w:pPr>
              <w:pStyle w:val="a0"/>
              <w:ind w:left="0"/>
              <w:rPr>
                <w:lang w:val="ru-RU"/>
              </w:rPr>
            </w:pPr>
            <w:r w:rsidRPr="00561C37">
              <w:rPr>
                <w:lang w:val="ru-RU"/>
              </w:rPr>
              <w:t>max_wal_size</w:t>
            </w:r>
          </w:p>
        </w:tc>
        <w:tc>
          <w:tcPr>
            <w:tcW w:w="2401" w:type="dxa"/>
            <w:shd w:val="clear" w:color="auto" w:fill="auto"/>
          </w:tcPr>
          <w:p w14:paraId="74680A72" w14:textId="77777777" w:rsidR="00200611" w:rsidRPr="008A714F" w:rsidRDefault="00332712" w:rsidP="00080E30">
            <w:pPr>
              <w:pStyle w:val="a0"/>
              <w:ind w:left="0" w:right="23"/>
            </w:pPr>
            <w:r>
              <w:t>1</w:t>
            </w:r>
            <w:r w:rsidR="00200611" w:rsidRPr="00561C37">
              <w:t>GB</w:t>
            </w:r>
          </w:p>
        </w:tc>
        <w:tc>
          <w:tcPr>
            <w:tcW w:w="4829" w:type="dxa"/>
          </w:tcPr>
          <w:p w14:paraId="5665A4F5" w14:textId="77777777" w:rsidR="00200611" w:rsidRPr="006664CB" w:rsidRDefault="006664CB" w:rsidP="005515D0">
            <w:pPr>
              <w:pStyle w:val="a0"/>
              <w:ind w:left="0"/>
              <w:rPr>
                <w:lang w:val="ru-RU"/>
              </w:rPr>
            </w:pPr>
            <w:r w:rsidRPr="006664CB">
              <w:rPr>
                <w:lang w:val="ru-RU"/>
              </w:rPr>
              <w:t xml:space="preserve">Максимальный размер, до которого может вырастать </w:t>
            </w:r>
            <w:r w:rsidRPr="006664CB">
              <w:t>WAL</w:t>
            </w:r>
            <w:r w:rsidRPr="006664CB">
              <w:rPr>
                <w:lang w:val="ru-RU"/>
              </w:rPr>
              <w:t xml:space="preserve"> во время автоматических контрольных точек. Это мягкий предел; размер </w:t>
            </w:r>
            <w:r w:rsidRPr="006664CB">
              <w:t>WAL</w:t>
            </w:r>
            <w:r w:rsidRPr="006664CB">
              <w:rPr>
                <w:lang w:val="ru-RU"/>
              </w:rPr>
              <w:t xml:space="preserve"> может превышать </w:t>
            </w:r>
            <w:r w:rsidRPr="006664CB">
              <w:t>max</w:t>
            </w:r>
            <w:r w:rsidRPr="006664CB">
              <w:rPr>
                <w:lang w:val="ru-RU"/>
              </w:rPr>
              <w:t>_</w:t>
            </w:r>
            <w:r w:rsidRPr="006664CB">
              <w:t>wal</w:t>
            </w:r>
            <w:r w:rsidRPr="006664CB">
              <w:rPr>
                <w:lang w:val="ru-RU"/>
              </w:rPr>
              <w:t>_</w:t>
            </w:r>
            <w:r w:rsidRPr="006664CB">
              <w:t>size</w:t>
            </w:r>
            <w:r w:rsidRPr="006664CB">
              <w:rPr>
                <w:lang w:val="ru-RU"/>
              </w:rPr>
              <w:t xml:space="preserve"> при особых обстоятельствах, например, при высокой нагрузке, сбое в </w:t>
            </w:r>
            <w:r w:rsidRPr="006664CB">
              <w:t>archive</w:t>
            </w:r>
            <w:r w:rsidRPr="006664CB">
              <w:rPr>
                <w:lang w:val="ru-RU"/>
              </w:rPr>
              <w:t>_</w:t>
            </w:r>
            <w:r w:rsidRPr="006664CB">
              <w:t>command</w:t>
            </w:r>
            <w:r w:rsidRPr="006664CB">
              <w:rPr>
                <w:lang w:val="ru-RU"/>
              </w:rPr>
              <w:t xml:space="preserve"> или при большом значении </w:t>
            </w:r>
            <w:r w:rsidRPr="006664CB">
              <w:t>wal</w:t>
            </w:r>
            <w:r w:rsidRPr="006664CB">
              <w:rPr>
                <w:lang w:val="ru-RU"/>
              </w:rPr>
              <w:t>_</w:t>
            </w:r>
            <w:r w:rsidRPr="006664CB">
              <w:t>keep</w:t>
            </w:r>
            <w:r w:rsidRPr="006664CB">
              <w:rPr>
                <w:lang w:val="ru-RU"/>
              </w:rPr>
              <w:t>_</w:t>
            </w:r>
            <w:r w:rsidRPr="006664CB">
              <w:t>segments</w:t>
            </w:r>
            <w:r w:rsidRPr="006664CB">
              <w:rPr>
                <w:lang w:val="ru-RU"/>
              </w:rPr>
              <w:t xml:space="preserve">. Значение по умолчанию — 1 ГБ. Увеличение этого параметра может привести к увеличению </w:t>
            </w:r>
            <w:r w:rsidRPr="006664CB">
              <w:rPr>
                <w:lang w:val="ru-RU"/>
              </w:rPr>
              <w:lastRenderedPageBreak/>
              <w:t>времени, которое потребуется для восстановления после сбоя.</w:t>
            </w:r>
          </w:p>
        </w:tc>
      </w:tr>
      <w:tr w:rsidR="00200611" w:rsidRPr="008A714F" w14:paraId="198D9551" w14:textId="77777777" w:rsidTr="00080E30">
        <w:trPr>
          <w:trHeight w:val="547"/>
        </w:trPr>
        <w:tc>
          <w:tcPr>
            <w:tcW w:w="2551" w:type="dxa"/>
            <w:shd w:val="clear" w:color="auto" w:fill="auto"/>
          </w:tcPr>
          <w:p w14:paraId="16AC1EE6" w14:textId="77777777" w:rsidR="00200611" w:rsidRPr="00A6093F" w:rsidRDefault="00200611" w:rsidP="00200611">
            <w:pPr>
              <w:pStyle w:val="a0"/>
              <w:ind w:left="0"/>
              <w:rPr>
                <w:lang w:val="ru-RU"/>
              </w:rPr>
            </w:pPr>
            <w:r w:rsidRPr="00561C37">
              <w:rPr>
                <w:lang w:val="ru-RU"/>
              </w:rPr>
              <w:lastRenderedPageBreak/>
              <w:t>min_wal_size</w:t>
            </w:r>
          </w:p>
        </w:tc>
        <w:tc>
          <w:tcPr>
            <w:tcW w:w="2401" w:type="dxa"/>
            <w:shd w:val="clear" w:color="auto" w:fill="auto"/>
          </w:tcPr>
          <w:p w14:paraId="642A12FA" w14:textId="77777777" w:rsidR="00200611" w:rsidRDefault="003C2D34" w:rsidP="00080E30">
            <w:pPr>
              <w:pStyle w:val="a0"/>
              <w:ind w:left="0" w:right="23"/>
            </w:pPr>
            <w:r w:rsidRPr="003C2D34">
              <w:t>80MB</w:t>
            </w:r>
          </w:p>
        </w:tc>
        <w:tc>
          <w:tcPr>
            <w:tcW w:w="4829" w:type="dxa"/>
          </w:tcPr>
          <w:p w14:paraId="3D26EE37" w14:textId="77777777" w:rsidR="00200611" w:rsidRPr="00561C37" w:rsidRDefault="00231C5E" w:rsidP="005515D0">
            <w:pPr>
              <w:pStyle w:val="a0"/>
              <w:ind w:left="0"/>
            </w:pPr>
            <w:r w:rsidRPr="00231C5E">
              <w:rPr>
                <w:lang w:val="ru-RU"/>
              </w:rPr>
              <w:t xml:space="preserve">Пока </w:t>
            </w:r>
            <w:r w:rsidRPr="00231C5E">
              <w:t>WAL</w:t>
            </w:r>
            <w:r w:rsidRPr="00231C5E">
              <w:rPr>
                <w:lang w:val="ru-RU"/>
              </w:rPr>
              <w:t xml:space="preserve"> занимает на диске меньше этого объёма, старые файлы </w:t>
            </w:r>
            <w:r w:rsidRPr="00231C5E">
              <w:t>WAL</w:t>
            </w:r>
            <w:r w:rsidRPr="00231C5E">
              <w:rPr>
                <w:lang w:val="ru-RU"/>
              </w:rPr>
              <w:t xml:space="preserve"> в контрольных точках всегда перерабатываются, а не удаляются. Это позволяет зарезервировать достаточно места для </w:t>
            </w:r>
            <w:r w:rsidRPr="00231C5E">
              <w:t>WAL</w:t>
            </w:r>
            <w:r w:rsidRPr="00231C5E">
              <w:rPr>
                <w:lang w:val="ru-RU"/>
              </w:rPr>
              <w:t xml:space="preserve">, чтобы справиться с резкими скачками использования </w:t>
            </w:r>
            <w:r w:rsidRPr="00231C5E">
              <w:t>WAL</w:t>
            </w:r>
            <w:r w:rsidRPr="00231C5E">
              <w:rPr>
                <w:lang w:val="ru-RU"/>
              </w:rPr>
              <w:t xml:space="preserve">, например, при выполнении больших пакетных заданий. </w:t>
            </w:r>
            <w:r w:rsidRPr="00231C5E">
              <w:t>Значение по умолчанию — 80 МБ.</w:t>
            </w:r>
          </w:p>
        </w:tc>
      </w:tr>
      <w:tr w:rsidR="00200611" w:rsidRPr="00D16790" w14:paraId="5B08B60B" w14:textId="77777777" w:rsidTr="00080E30">
        <w:trPr>
          <w:trHeight w:val="547"/>
        </w:trPr>
        <w:tc>
          <w:tcPr>
            <w:tcW w:w="2551" w:type="dxa"/>
            <w:shd w:val="clear" w:color="auto" w:fill="auto"/>
          </w:tcPr>
          <w:p w14:paraId="67A5F607" w14:textId="77777777" w:rsidR="00200611" w:rsidRPr="00A6093F" w:rsidRDefault="00200611" w:rsidP="00200611">
            <w:pPr>
              <w:pStyle w:val="a0"/>
              <w:ind w:left="0"/>
              <w:rPr>
                <w:lang w:val="ru-RU"/>
              </w:rPr>
            </w:pPr>
            <w:r w:rsidRPr="00561C37">
              <w:rPr>
                <w:lang w:val="ru-RU"/>
              </w:rPr>
              <w:t>archive_mode</w:t>
            </w:r>
          </w:p>
        </w:tc>
        <w:tc>
          <w:tcPr>
            <w:tcW w:w="2401" w:type="dxa"/>
            <w:shd w:val="clear" w:color="auto" w:fill="auto"/>
          </w:tcPr>
          <w:p w14:paraId="64DC4DD2" w14:textId="77777777" w:rsidR="00200611" w:rsidRPr="008A714F" w:rsidRDefault="00200611" w:rsidP="00080E30">
            <w:pPr>
              <w:pStyle w:val="a0"/>
              <w:ind w:left="0" w:right="23"/>
            </w:pPr>
            <w:r w:rsidRPr="00561C37">
              <w:t>on</w:t>
            </w:r>
          </w:p>
        </w:tc>
        <w:tc>
          <w:tcPr>
            <w:tcW w:w="4829" w:type="dxa"/>
          </w:tcPr>
          <w:p w14:paraId="72A264FA" w14:textId="77777777" w:rsidR="00200611" w:rsidRPr="004C2B26" w:rsidRDefault="004C2B26" w:rsidP="005515D0">
            <w:pPr>
              <w:pStyle w:val="a0"/>
              <w:ind w:left="0"/>
              <w:rPr>
                <w:lang w:val="ru-RU"/>
              </w:rPr>
            </w:pPr>
            <w:r w:rsidRPr="004C2B26">
              <w:rPr>
                <w:lang w:val="ru-RU"/>
              </w:rPr>
              <w:t xml:space="preserve">Когда параметр </w:t>
            </w:r>
            <w:r w:rsidRPr="004C2B26">
              <w:t>archive</w:t>
            </w:r>
            <w:r w:rsidRPr="004C2B26">
              <w:rPr>
                <w:lang w:val="ru-RU"/>
              </w:rPr>
              <w:t>_</w:t>
            </w:r>
            <w:r w:rsidRPr="004C2B26">
              <w:t>mode</w:t>
            </w:r>
            <w:r w:rsidRPr="004C2B26">
              <w:rPr>
                <w:lang w:val="ru-RU"/>
              </w:rPr>
              <w:t xml:space="preserve"> включён, полные сегменты </w:t>
            </w:r>
            <w:r w:rsidRPr="004C2B26">
              <w:t>WAL</w:t>
            </w:r>
            <w:r w:rsidRPr="004C2B26">
              <w:rPr>
                <w:lang w:val="ru-RU"/>
              </w:rPr>
              <w:t xml:space="preserve"> передаются в хранилище архива командой </w:t>
            </w:r>
            <w:r w:rsidRPr="004C2B26">
              <w:t>archive</w:t>
            </w:r>
            <w:r w:rsidRPr="004C2B26">
              <w:rPr>
                <w:lang w:val="ru-RU"/>
              </w:rPr>
              <w:t>_</w:t>
            </w:r>
            <w:r w:rsidRPr="004C2B26">
              <w:t>command</w:t>
            </w:r>
          </w:p>
        </w:tc>
      </w:tr>
      <w:tr w:rsidR="00200611" w:rsidRPr="00D16790" w14:paraId="3357F939" w14:textId="77777777" w:rsidTr="00080E30">
        <w:trPr>
          <w:trHeight w:val="547"/>
        </w:trPr>
        <w:tc>
          <w:tcPr>
            <w:tcW w:w="2551" w:type="dxa"/>
            <w:shd w:val="clear" w:color="auto" w:fill="auto"/>
          </w:tcPr>
          <w:p w14:paraId="783C9B22" w14:textId="77777777" w:rsidR="00200611" w:rsidRPr="00A6093F" w:rsidRDefault="00200611" w:rsidP="00200611">
            <w:pPr>
              <w:pStyle w:val="a0"/>
              <w:ind w:left="0"/>
              <w:rPr>
                <w:lang w:val="ru-RU"/>
              </w:rPr>
            </w:pPr>
            <w:r w:rsidRPr="00561C37">
              <w:rPr>
                <w:lang w:val="ru-RU"/>
              </w:rPr>
              <w:t>archive_command</w:t>
            </w:r>
          </w:p>
        </w:tc>
        <w:tc>
          <w:tcPr>
            <w:tcW w:w="2401" w:type="dxa"/>
            <w:shd w:val="clear" w:color="auto" w:fill="auto"/>
          </w:tcPr>
          <w:p w14:paraId="48187112" w14:textId="5F4BBCF2" w:rsidR="00200611" w:rsidRDefault="00AC0234" w:rsidP="00080E30">
            <w:pPr>
              <w:pStyle w:val="a0"/>
              <w:ind w:left="0" w:right="23"/>
            </w:pPr>
            <w:r w:rsidRPr="00AC0234">
              <w:t>'/opt/postgres/</w:t>
            </w:r>
            <w:r w:rsidR="00DA1F78">
              <w:t>16</w:t>
            </w:r>
            <w:r w:rsidRPr="00AC0234">
              <w:t>/bin/pg_probackup archive-push -B /backup/postgres/pg_probackup --compress-algorithm=zlib --compress-level=9 --instance=main_v</w:t>
            </w:r>
            <w:r w:rsidR="00DA1F78">
              <w:t>16</w:t>
            </w:r>
            <w:r w:rsidRPr="00AC0234">
              <w:t xml:space="preserve"> --wal-file-path=%p --wal-file-name=%f'</w:t>
            </w:r>
          </w:p>
        </w:tc>
        <w:tc>
          <w:tcPr>
            <w:tcW w:w="4829" w:type="dxa"/>
          </w:tcPr>
          <w:p w14:paraId="6CB693FB" w14:textId="77777777" w:rsidR="00200611" w:rsidRPr="003B5E62" w:rsidRDefault="003B5E62" w:rsidP="005515D0">
            <w:pPr>
              <w:pStyle w:val="a0"/>
              <w:ind w:left="0"/>
              <w:rPr>
                <w:lang w:val="ru-RU"/>
              </w:rPr>
            </w:pPr>
            <w:r w:rsidRPr="003B5E62">
              <w:rPr>
                <w:lang w:val="ru-RU"/>
              </w:rPr>
              <w:t xml:space="preserve">Команда локальной оболочки, которая будет выполняться для архивации завершённого сегмента </w:t>
            </w:r>
            <w:r w:rsidRPr="003B5E62">
              <w:t>WAL</w:t>
            </w:r>
            <w:r w:rsidRPr="003B5E62">
              <w:rPr>
                <w:lang w:val="ru-RU"/>
              </w:rPr>
              <w:t>. Любое вхождение %</w:t>
            </w:r>
            <w:r w:rsidRPr="003B5E62">
              <w:t>p</w:t>
            </w:r>
            <w:r w:rsidRPr="003B5E62">
              <w:rPr>
                <w:lang w:val="ru-RU"/>
              </w:rPr>
              <w:t xml:space="preserve"> в этой строке заменяется путём архивируемого файла, а вхождение %</w:t>
            </w:r>
            <w:r w:rsidRPr="003B5E62">
              <w:t>f</w:t>
            </w:r>
            <w:r w:rsidRPr="003B5E62">
              <w:rPr>
                <w:lang w:val="ru-RU"/>
              </w:rPr>
              <w:t xml:space="preserve"> заменяется только его именем. (Путь задаётся относительно рабочего каталога сервера, то есть каталога данных кластера.) Чтобы вставить в команду символ %, его нужно записать как %%. Важно, чтобы команда возвращала нулевой код, только если она завершается успешно.</w:t>
            </w:r>
          </w:p>
        </w:tc>
      </w:tr>
      <w:tr w:rsidR="00200611" w:rsidRPr="00D16790" w14:paraId="25CEFEF3" w14:textId="77777777" w:rsidTr="00080E30">
        <w:trPr>
          <w:trHeight w:val="547"/>
        </w:trPr>
        <w:tc>
          <w:tcPr>
            <w:tcW w:w="2551" w:type="dxa"/>
            <w:shd w:val="clear" w:color="auto" w:fill="auto"/>
          </w:tcPr>
          <w:p w14:paraId="5100CF0E" w14:textId="77777777" w:rsidR="00200611" w:rsidRPr="00561C37" w:rsidRDefault="00200611" w:rsidP="00200611">
            <w:pPr>
              <w:pStyle w:val="a0"/>
              <w:ind w:left="0"/>
            </w:pPr>
            <w:r w:rsidRPr="00561C37">
              <w:t>restore_command</w:t>
            </w:r>
          </w:p>
        </w:tc>
        <w:tc>
          <w:tcPr>
            <w:tcW w:w="2401" w:type="dxa"/>
            <w:shd w:val="clear" w:color="auto" w:fill="auto"/>
          </w:tcPr>
          <w:p w14:paraId="271433A4" w14:textId="40807707" w:rsidR="00200611" w:rsidRDefault="00AC0234" w:rsidP="00080E30">
            <w:pPr>
              <w:pStyle w:val="a0"/>
              <w:ind w:left="0" w:right="23"/>
            </w:pPr>
            <w:r w:rsidRPr="00AC0234">
              <w:t>'/opt/postgres/</w:t>
            </w:r>
            <w:r w:rsidR="00DA1F78">
              <w:t>16</w:t>
            </w:r>
            <w:r w:rsidRPr="00AC0234">
              <w:t>/bin/pg_probackup archive-get -B /backup/postgres/pg_probackup --instance=main_v</w:t>
            </w:r>
            <w:r w:rsidR="00DA1F78">
              <w:t>16</w:t>
            </w:r>
            <w:r w:rsidRPr="00AC0234">
              <w:t xml:space="preserve"> --wal-file-path=%p --wal-file-name=%f'</w:t>
            </w:r>
          </w:p>
        </w:tc>
        <w:tc>
          <w:tcPr>
            <w:tcW w:w="4829" w:type="dxa"/>
          </w:tcPr>
          <w:p w14:paraId="4D0DCF1A" w14:textId="77777777" w:rsidR="00200611" w:rsidRPr="003B5E62" w:rsidRDefault="003B5E62" w:rsidP="005515D0">
            <w:pPr>
              <w:pStyle w:val="a0"/>
              <w:ind w:left="0"/>
              <w:rPr>
                <w:lang w:val="ru-RU"/>
              </w:rPr>
            </w:pPr>
            <w:r w:rsidRPr="003B5E62">
              <w:rPr>
                <w:lang w:val="ru-RU"/>
              </w:rPr>
              <w:t xml:space="preserve">Команда оболочки ОС, которая выполняется для извлечения архивного сегмента файлов </w:t>
            </w:r>
            <w:r w:rsidRPr="003B5E62">
              <w:t>WAL</w:t>
            </w:r>
            <w:r w:rsidRPr="003B5E62">
              <w:rPr>
                <w:lang w:val="ru-RU"/>
              </w:rPr>
              <w:t>. Этот параметр требуется для восстановления из архива, но необязателен для потоковой репликации. Любое вхождение %</w:t>
            </w:r>
            <w:r w:rsidRPr="003B5E62">
              <w:t>f</w:t>
            </w:r>
            <w:r w:rsidRPr="003B5E62">
              <w:rPr>
                <w:lang w:val="ru-RU"/>
              </w:rPr>
              <w:t xml:space="preserve"> в строке заменяется именем извлекаемого из архива файла, а %</w:t>
            </w:r>
            <w:r w:rsidRPr="003B5E62">
              <w:t>p</w:t>
            </w:r>
            <w:r w:rsidRPr="003B5E62">
              <w:rPr>
                <w:lang w:val="ru-RU"/>
              </w:rPr>
              <w:t xml:space="preserve"> заменяется на путь назначения при копировании на сервере.</w:t>
            </w:r>
          </w:p>
        </w:tc>
      </w:tr>
      <w:tr w:rsidR="00200611" w:rsidRPr="00D16790" w14:paraId="6791A8A7" w14:textId="77777777" w:rsidTr="00080E30">
        <w:trPr>
          <w:trHeight w:val="547"/>
        </w:trPr>
        <w:tc>
          <w:tcPr>
            <w:tcW w:w="2551" w:type="dxa"/>
            <w:shd w:val="clear" w:color="auto" w:fill="auto"/>
          </w:tcPr>
          <w:p w14:paraId="11177657" w14:textId="77777777" w:rsidR="00200611" w:rsidRPr="00561C37" w:rsidRDefault="00200611" w:rsidP="00200611">
            <w:pPr>
              <w:pStyle w:val="a0"/>
              <w:ind w:left="0"/>
            </w:pPr>
            <w:r w:rsidRPr="00561C37">
              <w:t>recovery_target_action</w:t>
            </w:r>
          </w:p>
        </w:tc>
        <w:tc>
          <w:tcPr>
            <w:tcW w:w="2401" w:type="dxa"/>
            <w:shd w:val="clear" w:color="auto" w:fill="auto"/>
          </w:tcPr>
          <w:p w14:paraId="4C2394B6" w14:textId="77777777" w:rsidR="00200611" w:rsidRDefault="00200611" w:rsidP="00080E30">
            <w:pPr>
              <w:pStyle w:val="a0"/>
              <w:ind w:left="0" w:right="23"/>
            </w:pPr>
            <w:r w:rsidRPr="00561C37">
              <w:t>'promote'</w:t>
            </w:r>
          </w:p>
        </w:tc>
        <w:tc>
          <w:tcPr>
            <w:tcW w:w="4829" w:type="dxa"/>
          </w:tcPr>
          <w:p w14:paraId="0C0CF14C" w14:textId="77777777" w:rsidR="00200611" w:rsidRPr="00E01D17" w:rsidRDefault="00E01D17" w:rsidP="005515D0">
            <w:pPr>
              <w:pStyle w:val="a0"/>
              <w:ind w:left="0"/>
              <w:rPr>
                <w:lang w:val="ru-RU"/>
              </w:rPr>
            </w:pPr>
            <w:r w:rsidRPr="00E01D17">
              <w:rPr>
                <w:lang w:val="ru-RU"/>
              </w:rPr>
              <w:t xml:space="preserve">Указывает, какое действие должен предпринять сервер после достижения цели восстановления. Вариант по умолчанию — </w:t>
            </w:r>
            <w:r w:rsidRPr="00E01D17">
              <w:t>pause</w:t>
            </w:r>
            <w:r w:rsidRPr="00E01D17">
              <w:rPr>
                <w:lang w:val="ru-RU"/>
              </w:rPr>
              <w:t xml:space="preserve">, что означает приостановку восстановления. Второй вариант, </w:t>
            </w:r>
            <w:r w:rsidRPr="00E01D17">
              <w:t>promote</w:t>
            </w:r>
            <w:r w:rsidRPr="00E01D17">
              <w:rPr>
                <w:lang w:val="ru-RU"/>
              </w:rPr>
              <w:t xml:space="preserve">, означает, что процесс восстановления завершится и сервер начнёт принимать подключения. Наконец, с вариантом </w:t>
            </w:r>
            <w:r w:rsidRPr="00E01D17">
              <w:t>shutdown</w:t>
            </w:r>
            <w:r w:rsidRPr="00E01D17">
              <w:rPr>
                <w:lang w:val="ru-RU"/>
              </w:rPr>
              <w:t xml:space="preserve"> сервер остановится, как только цель восстановления будет достигнута.</w:t>
            </w:r>
          </w:p>
        </w:tc>
      </w:tr>
      <w:tr w:rsidR="00200611" w:rsidRPr="00D16790" w14:paraId="50755A9B" w14:textId="77777777" w:rsidTr="00080E30">
        <w:trPr>
          <w:trHeight w:val="547"/>
        </w:trPr>
        <w:tc>
          <w:tcPr>
            <w:tcW w:w="2551" w:type="dxa"/>
            <w:shd w:val="clear" w:color="auto" w:fill="auto"/>
          </w:tcPr>
          <w:p w14:paraId="0EF2B393" w14:textId="77777777" w:rsidR="00200611" w:rsidRPr="00561C37" w:rsidRDefault="00200611" w:rsidP="00200611">
            <w:pPr>
              <w:pStyle w:val="a0"/>
              <w:ind w:left="0"/>
            </w:pPr>
            <w:r w:rsidRPr="00561C37">
              <w:t>log_destination</w:t>
            </w:r>
          </w:p>
        </w:tc>
        <w:tc>
          <w:tcPr>
            <w:tcW w:w="2401" w:type="dxa"/>
            <w:shd w:val="clear" w:color="auto" w:fill="auto"/>
          </w:tcPr>
          <w:p w14:paraId="0FDFD48A" w14:textId="77777777" w:rsidR="00200611" w:rsidRDefault="00200611" w:rsidP="00080E30">
            <w:pPr>
              <w:pStyle w:val="a0"/>
              <w:ind w:left="0" w:right="23"/>
            </w:pPr>
            <w:r w:rsidRPr="00561C37">
              <w:t>'stderr'</w:t>
            </w:r>
          </w:p>
        </w:tc>
        <w:tc>
          <w:tcPr>
            <w:tcW w:w="4829" w:type="dxa"/>
          </w:tcPr>
          <w:p w14:paraId="18E97D37" w14:textId="77777777" w:rsidR="00200611" w:rsidRPr="003A6DEE" w:rsidRDefault="003A6DEE" w:rsidP="005515D0">
            <w:pPr>
              <w:pStyle w:val="a0"/>
              <w:ind w:left="0"/>
              <w:rPr>
                <w:lang w:val="ru-RU"/>
              </w:rPr>
            </w:pPr>
            <w:r w:rsidRPr="003A6DEE">
              <w:t>Postgres</w:t>
            </w:r>
            <w:r w:rsidRPr="003A6DEE">
              <w:rPr>
                <w:lang w:val="ru-RU"/>
              </w:rPr>
              <w:t xml:space="preserve"> поддерживает несколько методов протоколирования сообщений сервера: </w:t>
            </w:r>
            <w:r w:rsidRPr="003A6DEE">
              <w:t>stderr</w:t>
            </w:r>
            <w:r w:rsidRPr="003A6DEE">
              <w:rPr>
                <w:lang w:val="ru-RU"/>
              </w:rPr>
              <w:t xml:space="preserve">, </w:t>
            </w:r>
            <w:r w:rsidRPr="003A6DEE">
              <w:t>csvlog</w:t>
            </w:r>
            <w:r w:rsidRPr="003A6DEE">
              <w:rPr>
                <w:lang w:val="ru-RU"/>
              </w:rPr>
              <w:t xml:space="preserve"> и </w:t>
            </w:r>
            <w:r w:rsidRPr="003A6DEE">
              <w:t>syslog</w:t>
            </w:r>
            <w:r w:rsidRPr="003A6DEE">
              <w:rPr>
                <w:lang w:val="ru-RU"/>
              </w:rPr>
              <w:t xml:space="preserve">. На </w:t>
            </w:r>
            <w:r w:rsidRPr="003A6DEE">
              <w:t>Windows</w:t>
            </w:r>
            <w:r w:rsidRPr="003A6DEE">
              <w:rPr>
                <w:lang w:val="ru-RU"/>
              </w:rPr>
              <w:t xml:space="preserve"> также поддерживается </w:t>
            </w:r>
            <w:r w:rsidRPr="003A6DEE">
              <w:t>eventlog</w:t>
            </w:r>
            <w:r w:rsidRPr="003A6DEE">
              <w:rPr>
                <w:lang w:val="ru-RU"/>
              </w:rPr>
              <w:t xml:space="preserve">. В качестве значения </w:t>
            </w:r>
            <w:r w:rsidRPr="003A6DEE">
              <w:t>log</w:t>
            </w:r>
            <w:r w:rsidRPr="003A6DEE">
              <w:rPr>
                <w:lang w:val="ru-RU"/>
              </w:rPr>
              <w:t>_</w:t>
            </w:r>
            <w:r w:rsidRPr="003A6DEE">
              <w:t>destination</w:t>
            </w:r>
            <w:r w:rsidRPr="003A6DEE">
              <w:rPr>
                <w:lang w:val="ru-RU"/>
              </w:rPr>
              <w:t xml:space="preserve"> указывается один или несколько методов протоколирования, разделённых запятыми. По умолчанию используется </w:t>
            </w:r>
            <w:r w:rsidRPr="003A6DEE">
              <w:t>stderr</w:t>
            </w:r>
            <w:r w:rsidRPr="003A6DEE">
              <w:rPr>
                <w:lang w:val="ru-RU"/>
              </w:rPr>
              <w:t>. Параметр можно задать только в конфигурационных файлах или в командной строке при запуске сервера.</w:t>
            </w:r>
          </w:p>
        </w:tc>
      </w:tr>
      <w:tr w:rsidR="00200611" w:rsidRPr="00D16790" w14:paraId="15E9E9F5" w14:textId="77777777" w:rsidTr="00080E30">
        <w:trPr>
          <w:trHeight w:val="547"/>
        </w:trPr>
        <w:tc>
          <w:tcPr>
            <w:tcW w:w="2551" w:type="dxa"/>
            <w:shd w:val="clear" w:color="auto" w:fill="auto"/>
          </w:tcPr>
          <w:p w14:paraId="4121CBEB" w14:textId="77777777" w:rsidR="00200611" w:rsidRPr="00561C37" w:rsidRDefault="00200611" w:rsidP="00200611">
            <w:pPr>
              <w:pStyle w:val="a0"/>
              <w:ind w:left="0"/>
            </w:pPr>
            <w:r w:rsidRPr="00561C37">
              <w:lastRenderedPageBreak/>
              <w:t>logging_collector</w:t>
            </w:r>
          </w:p>
        </w:tc>
        <w:tc>
          <w:tcPr>
            <w:tcW w:w="2401" w:type="dxa"/>
            <w:shd w:val="clear" w:color="auto" w:fill="auto"/>
          </w:tcPr>
          <w:p w14:paraId="4898C785" w14:textId="77777777" w:rsidR="00200611" w:rsidRPr="00B97B8A" w:rsidRDefault="00200611" w:rsidP="00080E30">
            <w:pPr>
              <w:pStyle w:val="a0"/>
              <w:ind w:left="0" w:right="23"/>
            </w:pPr>
            <w:r w:rsidRPr="00561C37">
              <w:t>on</w:t>
            </w:r>
          </w:p>
        </w:tc>
        <w:tc>
          <w:tcPr>
            <w:tcW w:w="4829" w:type="dxa"/>
          </w:tcPr>
          <w:p w14:paraId="282B084B" w14:textId="77777777" w:rsidR="00200611" w:rsidRPr="00D94A26" w:rsidRDefault="00D94A26" w:rsidP="005515D0">
            <w:pPr>
              <w:pStyle w:val="a0"/>
              <w:ind w:left="0"/>
              <w:rPr>
                <w:lang w:val="ru-RU"/>
              </w:rPr>
            </w:pPr>
            <w:r w:rsidRPr="00D94A26">
              <w:rPr>
                <w:lang w:val="ru-RU"/>
              </w:rPr>
              <w:t>Параметр включает сборщик сообщений (</w:t>
            </w:r>
            <w:r w:rsidRPr="00D94A26">
              <w:t>logging</w:t>
            </w:r>
            <w:r w:rsidRPr="00D94A26">
              <w:rPr>
                <w:lang w:val="ru-RU"/>
              </w:rPr>
              <w:t xml:space="preserve"> </w:t>
            </w:r>
            <w:r w:rsidRPr="00D94A26">
              <w:t>collector</w:t>
            </w:r>
            <w:r w:rsidRPr="00D94A26">
              <w:rPr>
                <w:lang w:val="ru-RU"/>
              </w:rPr>
              <w:t xml:space="preserve">). Это фоновый процесс, который собирает отправленные в </w:t>
            </w:r>
            <w:r w:rsidRPr="00D94A26">
              <w:t>stderr</w:t>
            </w:r>
            <w:r w:rsidRPr="00D94A26">
              <w:rPr>
                <w:lang w:val="ru-RU"/>
              </w:rPr>
              <w:t xml:space="preserve"> сообщения и перенаправляет их в журнальные файлы.</w:t>
            </w:r>
          </w:p>
        </w:tc>
      </w:tr>
      <w:tr w:rsidR="00200611" w:rsidRPr="00D16790" w14:paraId="5A922B9A" w14:textId="77777777" w:rsidTr="00080E30">
        <w:trPr>
          <w:trHeight w:val="547"/>
        </w:trPr>
        <w:tc>
          <w:tcPr>
            <w:tcW w:w="2551" w:type="dxa"/>
            <w:shd w:val="clear" w:color="auto" w:fill="auto"/>
          </w:tcPr>
          <w:p w14:paraId="49C12522" w14:textId="77777777" w:rsidR="00200611" w:rsidRPr="00561C37" w:rsidRDefault="00200611" w:rsidP="00200611">
            <w:pPr>
              <w:pStyle w:val="a0"/>
              <w:ind w:left="0"/>
            </w:pPr>
            <w:r w:rsidRPr="00561C37">
              <w:t>log_directory</w:t>
            </w:r>
          </w:p>
        </w:tc>
        <w:tc>
          <w:tcPr>
            <w:tcW w:w="2401" w:type="dxa"/>
            <w:shd w:val="clear" w:color="auto" w:fill="auto"/>
          </w:tcPr>
          <w:p w14:paraId="11BA6DFC" w14:textId="691A4FF2" w:rsidR="00200611" w:rsidRPr="00B97B8A" w:rsidRDefault="00F92937" w:rsidP="00080E30">
            <w:pPr>
              <w:pStyle w:val="a0"/>
              <w:ind w:left="0" w:right="23"/>
            </w:pPr>
            <w:r w:rsidRPr="00F92937">
              <w:t>'log'</w:t>
            </w:r>
          </w:p>
        </w:tc>
        <w:tc>
          <w:tcPr>
            <w:tcW w:w="4829" w:type="dxa"/>
          </w:tcPr>
          <w:p w14:paraId="381A0DDA" w14:textId="77777777" w:rsidR="00200611" w:rsidRPr="005C07E4" w:rsidRDefault="005C07E4" w:rsidP="005515D0">
            <w:pPr>
              <w:pStyle w:val="a0"/>
              <w:ind w:left="0"/>
              <w:rPr>
                <w:lang w:val="ru-RU"/>
              </w:rPr>
            </w:pPr>
            <w:r w:rsidRPr="005C07E4">
              <w:rPr>
                <w:lang w:val="ru-RU"/>
              </w:rPr>
              <w:t xml:space="preserve">При включённом </w:t>
            </w:r>
            <w:r w:rsidRPr="005C07E4">
              <w:t>logging</w:t>
            </w:r>
            <w:r w:rsidRPr="005C07E4">
              <w:rPr>
                <w:lang w:val="ru-RU"/>
              </w:rPr>
              <w:t>_</w:t>
            </w:r>
            <w:r w:rsidRPr="005C07E4">
              <w:t>collector</w:t>
            </w:r>
            <w:r w:rsidRPr="005C07E4">
              <w:rPr>
                <w:lang w:val="ru-RU"/>
              </w:rPr>
              <w:t>, определяет каталог, в котором создаются журнальные файлы. Можно задавать как абсолютный путь, так и относительный от каталога данных кластера. Параметр можно задать только в конфигурационных файлах или в командной строке при запуске сервера</w:t>
            </w:r>
          </w:p>
        </w:tc>
      </w:tr>
      <w:tr w:rsidR="00200611" w:rsidRPr="00D16790" w14:paraId="27BF9E46" w14:textId="77777777" w:rsidTr="00080E30">
        <w:trPr>
          <w:trHeight w:val="547"/>
        </w:trPr>
        <w:tc>
          <w:tcPr>
            <w:tcW w:w="2551" w:type="dxa"/>
            <w:shd w:val="clear" w:color="auto" w:fill="auto"/>
          </w:tcPr>
          <w:p w14:paraId="349F90C2" w14:textId="77777777" w:rsidR="00200611" w:rsidRPr="00561C37" w:rsidRDefault="00200611" w:rsidP="00200611">
            <w:pPr>
              <w:pStyle w:val="a0"/>
              <w:ind w:left="0"/>
            </w:pPr>
            <w:r w:rsidRPr="00561C37">
              <w:t>log_filename</w:t>
            </w:r>
          </w:p>
        </w:tc>
        <w:tc>
          <w:tcPr>
            <w:tcW w:w="2401" w:type="dxa"/>
            <w:shd w:val="clear" w:color="auto" w:fill="auto"/>
          </w:tcPr>
          <w:p w14:paraId="688125D6" w14:textId="1974343D" w:rsidR="00200611" w:rsidRDefault="00B93AEB" w:rsidP="00080E30">
            <w:pPr>
              <w:pStyle w:val="a0"/>
              <w:ind w:left="0" w:right="23"/>
            </w:pPr>
            <w:r w:rsidRPr="00B93AEB">
              <w:t>'postgresql-%Y-%m-%d_%H%M%S.log'</w:t>
            </w:r>
          </w:p>
        </w:tc>
        <w:tc>
          <w:tcPr>
            <w:tcW w:w="4829" w:type="dxa"/>
          </w:tcPr>
          <w:p w14:paraId="3D9567E5" w14:textId="77777777" w:rsidR="00200611" w:rsidRPr="005C07E4" w:rsidRDefault="005C07E4" w:rsidP="005515D0">
            <w:pPr>
              <w:pStyle w:val="a0"/>
              <w:ind w:left="0"/>
              <w:rPr>
                <w:lang w:val="ru-RU"/>
              </w:rPr>
            </w:pPr>
            <w:r w:rsidRPr="005C07E4">
              <w:rPr>
                <w:lang w:val="ru-RU"/>
              </w:rPr>
              <w:t xml:space="preserve">При включённом </w:t>
            </w:r>
            <w:r w:rsidRPr="005C07E4">
              <w:t>logging</w:t>
            </w:r>
            <w:r w:rsidRPr="005C07E4">
              <w:rPr>
                <w:lang w:val="ru-RU"/>
              </w:rPr>
              <w:t>_</w:t>
            </w:r>
            <w:r w:rsidRPr="005C07E4">
              <w:t>collector</w:t>
            </w:r>
            <w:r w:rsidRPr="005C07E4">
              <w:rPr>
                <w:lang w:val="ru-RU"/>
              </w:rPr>
              <w:t xml:space="preserve"> задаёт имена журнальных файлов. Значение трактуется как строка формата в функции </w:t>
            </w:r>
            <w:r w:rsidRPr="005C07E4">
              <w:t>strftime</w:t>
            </w:r>
            <w:r w:rsidRPr="005C07E4">
              <w:rPr>
                <w:lang w:val="ru-RU"/>
              </w:rPr>
              <w:t>, поэтому в ней можно использовать спецификаторы % для включения в имена файлов информации о дате и времени.</w:t>
            </w:r>
          </w:p>
        </w:tc>
      </w:tr>
      <w:tr w:rsidR="00200611" w:rsidRPr="00D16790" w14:paraId="073A6DC5" w14:textId="77777777" w:rsidTr="00080E30">
        <w:trPr>
          <w:trHeight w:val="547"/>
        </w:trPr>
        <w:tc>
          <w:tcPr>
            <w:tcW w:w="2551" w:type="dxa"/>
            <w:shd w:val="clear" w:color="auto" w:fill="auto"/>
          </w:tcPr>
          <w:p w14:paraId="7D27B459" w14:textId="77777777" w:rsidR="00200611" w:rsidRPr="00561C37" w:rsidRDefault="00200611" w:rsidP="00200611">
            <w:pPr>
              <w:pStyle w:val="a0"/>
              <w:ind w:left="0"/>
            </w:pPr>
            <w:r w:rsidRPr="00561C37">
              <w:t>log_rotation_age</w:t>
            </w:r>
          </w:p>
        </w:tc>
        <w:tc>
          <w:tcPr>
            <w:tcW w:w="2401" w:type="dxa"/>
            <w:shd w:val="clear" w:color="auto" w:fill="auto"/>
          </w:tcPr>
          <w:p w14:paraId="773EC120" w14:textId="77777777" w:rsidR="00200611" w:rsidRPr="00B97B8A" w:rsidRDefault="00200611" w:rsidP="00080E30">
            <w:pPr>
              <w:pStyle w:val="a0"/>
              <w:ind w:left="0" w:right="23"/>
            </w:pPr>
            <w:r w:rsidRPr="00561C37">
              <w:t>1d</w:t>
            </w:r>
          </w:p>
        </w:tc>
        <w:tc>
          <w:tcPr>
            <w:tcW w:w="4829" w:type="dxa"/>
          </w:tcPr>
          <w:p w14:paraId="3D83E023" w14:textId="77777777" w:rsidR="00200611" w:rsidRPr="00936D05" w:rsidRDefault="00936D05" w:rsidP="005515D0">
            <w:pPr>
              <w:pStyle w:val="a0"/>
              <w:ind w:left="0"/>
              <w:rPr>
                <w:lang w:val="ru-RU"/>
              </w:rPr>
            </w:pPr>
            <w:r w:rsidRPr="00936D05">
              <w:rPr>
                <w:lang w:val="ru-RU"/>
              </w:rPr>
              <w:t xml:space="preserve">Определяет максимальное время жизни отдельного журнального файла, при включённом </w:t>
            </w:r>
            <w:r w:rsidRPr="00936D05">
              <w:t>logging</w:t>
            </w:r>
            <w:r w:rsidRPr="00936D05">
              <w:rPr>
                <w:lang w:val="ru-RU"/>
              </w:rPr>
              <w:t>_</w:t>
            </w:r>
            <w:r w:rsidRPr="00936D05">
              <w:t>collector</w:t>
            </w:r>
            <w:r w:rsidRPr="00936D05">
              <w:rPr>
                <w:lang w:val="ru-RU"/>
              </w:rPr>
              <w:t>. После того как прошло заданное количество минут, создаётся новый журнальный файл.</w:t>
            </w:r>
          </w:p>
        </w:tc>
      </w:tr>
      <w:tr w:rsidR="00200611" w:rsidRPr="00D16790" w14:paraId="7BD8B77D" w14:textId="77777777" w:rsidTr="00080E30">
        <w:trPr>
          <w:trHeight w:val="547"/>
        </w:trPr>
        <w:tc>
          <w:tcPr>
            <w:tcW w:w="2551" w:type="dxa"/>
            <w:shd w:val="clear" w:color="auto" w:fill="auto"/>
          </w:tcPr>
          <w:p w14:paraId="6791C3E1" w14:textId="77777777" w:rsidR="00200611" w:rsidRPr="00561C37" w:rsidRDefault="00200611" w:rsidP="00200611">
            <w:pPr>
              <w:pStyle w:val="a0"/>
              <w:ind w:left="0"/>
            </w:pPr>
            <w:r w:rsidRPr="00561C37">
              <w:t>log_rotation_size</w:t>
            </w:r>
          </w:p>
        </w:tc>
        <w:tc>
          <w:tcPr>
            <w:tcW w:w="2401" w:type="dxa"/>
            <w:shd w:val="clear" w:color="auto" w:fill="auto"/>
          </w:tcPr>
          <w:p w14:paraId="5E147A1C" w14:textId="77777777" w:rsidR="00200611" w:rsidRPr="00B97B8A" w:rsidRDefault="00200611" w:rsidP="00080E30">
            <w:pPr>
              <w:pStyle w:val="a0"/>
              <w:ind w:left="0" w:right="23"/>
            </w:pPr>
            <w:r w:rsidRPr="00561C37">
              <w:t>10MB</w:t>
            </w:r>
          </w:p>
        </w:tc>
        <w:tc>
          <w:tcPr>
            <w:tcW w:w="4829" w:type="dxa"/>
          </w:tcPr>
          <w:p w14:paraId="529D692D" w14:textId="77777777" w:rsidR="00200611" w:rsidRPr="002A0846" w:rsidRDefault="002A0846" w:rsidP="005515D0">
            <w:pPr>
              <w:pStyle w:val="a0"/>
              <w:ind w:left="0"/>
              <w:rPr>
                <w:lang w:val="ru-RU"/>
              </w:rPr>
            </w:pPr>
            <w:r w:rsidRPr="002A0846">
              <w:rPr>
                <w:lang w:val="ru-RU"/>
              </w:rPr>
              <w:t xml:space="preserve">Определяет максимальный размер отдельного журнального файла, при включённом </w:t>
            </w:r>
            <w:r w:rsidRPr="002A0846">
              <w:t>logging</w:t>
            </w:r>
            <w:r w:rsidRPr="002A0846">
              <w:rPr>
                <w:lang w:val="ru-RU"/>
              </w:rPr>
              <w:t>_</w:t>
            </w:r>
            <w:r w:rsidRPr="002A0846">
              <w:t>collector</w:t>
            </w:r>
            <w:r w:rsidRPr="002A0846">
              <w:rPr>
                <w:lang w:val="ru-RU"/>
              </w:rPr>
              <w:t>. После того как заданное количество килобайт записано в текущий файл, создаётся новый журнальный файл.</w:t>
            </w:r>
          </w:p>
        </w:tc>
      </w:tr>
      <w:tr w:rsidR="00200611" w:rsidRPr="008A714F" w14:paraId="1331F6C7" w14:textId="77777777" w:rsidTr="00080E30">
        <w:trPr>
          <w:trHeight w:val="547"/>
        </w:trPr>
        <w:tc>
          <w:tcPr>
            <w:tcW w:w="2551" w:type="dxa"/>
            <w:shd w:val="clear" w:color="auto" w:fill="auto"/>
          </w:tcPr>
          <w:p w14:paraId="440435F0" w14:textId="77777777" w:rsidR="00200611" w:rsidRPr="00561C37" w:rsidRDefault="00200611" w:rsidP="00200611">
            <w:pPr>
              <w:pStyle w:val="a0"/>
              <w:ind w:left="0"/>
            </w:pPr>
            <w:r w:rsidRPr="00561C37">
              <w:t>log_min_messages</w:t>
            </w:r>
          </w:p>
        </w:tc>
        <w:tc>
          <w:tcPr>
            <w:tcW w:w="2401" w:type="dxa"/>
            <w:shd w:val="clear" w:color="auto" w:fill="auto"/>
          </w:tcPr>
          <w:p w14:paraId="70961805" w14:textId="77777777" w:rsidR="00200611" w:rsidRPr="00B97B8A" w:rsidRDefault="00200611" w:rsidP="00080E30">
            <w:pPr>
              <w:pStyle w:val="a0"/>
              <w:ind w:left="0" w:right="23"/>
            </w:pPr>
            <w:r w:rsidRPr="00561C37">
              <w:t>error</w:t>
            </w:r>
          </w:p>
        </w:tc>
        <w:tc>
          <w:tcPr>
            <w:tcW w:w="4829" w:type="dxa"/>
          </w:tcPr>
          <w:p w14:paraId="49245DDE" w14:textId="77777777" w:rsidR="00200611" w:rsidRPr="00561C37" w:rsidRDefault="00C37BCE" w:rsidP="005515D0">
            <w:pPr>
              <w:pStyle w:val="a0"/>
              <w:ind w:left="0"/>
            </w:pPr>
            <w:r w:rsidRPr="00C37BCE">
              <w:rPr>
                <w:lang w:val="ru-RU"/>
              </w:rPr>
              <w:t xml:space="preserve">Управляет минимальным уровнем сообщений, записываемых в журнал сервера. </w:t>
            </w:r>
            <w:r w:rsidRPr="00C37BCE">
              <w:t>Допустимые значения DEBUG5, DEBUG4, DEBUG3, DEBUG2, DEBUG1, INFO, NOTICE, WARNING, ERROR, LOG, FATAL и PANIC.</w:t>
            </w:r>
          </w:p>
        </w:tc>
      </w:tr>
      <w:tr w:rsidR="00200611" w:rsidRPr="00D16790" w14:paraId="0E8415E6" w14:textId="77777777" w:rsidTr="00080E30">
        <w:trPr>
          <w:trHeight w:val="547"/>
        </w:trPr>
        <w:tc>
          <w:tcPr>
            <w:tcW w:w="2551" w:type="dxa"/>
            <w:shd w:val="clear" w:color="auto" w:fill="auto"/>
          </w:tcPr>
          <w:p w14:paraId="7ED4DDB2" w14:textId="77777777" w:rsidR="00200611" w:rsidRPr="00561C37" w:rsidRDefault="00200611" w:rsidP="00200611">
            <w:pPr>
              <w:pStyle w:val="a0"/>
              <w:ind w:left="0"/>
            </w:pPr>
            <w:r w:rsidRPr="00561C37">
              <w:t>log_min_duration_statement</w:t>
            </w:r>
          </w:p>
        </w:tc>
        <w:tc>
          <w:tcPr>
            <w:tcW w:w="2401" w:type="dxa"/>
            <w:shd w:val="clear" w:color="auto" w:fill="auto"/>
          </w:tcPr>
          <w:p w14:paraId="4749F8B7" w14:textId="3BCEC70E" w:rsidR="00200611" w:rsidRPr="00B97B8A" w:rsidRDefault="00B93AEB" w:rsidP="00080E30">
            <w:pPr>
              <w:pStyle w:val="a0"/>
              <w:ind w:left="0" w:right="23"/>
            </w:pPr>
            <w:r>
              <w:t>10</w:t>
            </w:r>
            <w:r w:rsidR="00200611" w:rsidRPr="00561C37">
              <w:t>000</w:t>
            </w:r>
          </w:p>
        </w:tc>
        <w:tc>
          <w:tcPr>
            <w:tcW w:w="4829" w:type="dxa"/>
          </w:tcPr>
          <w:p w14:paraId="7BD7527A" w14:textId="77777777" w:rsidR="00200611" w:rsidRPr="00700DD6" w:rsidRDefault="00700DD6" w:rsidP="005515D0">
            <w:pPr>
              <w:pStyle w:val="a0"/>
              <w:ind w:left="0"/>
              <w:rPr>
                <w:lang w:val="ru-RU"/>
              </w:rPr>
            </w:pPr>
            <w:r w:rsidRPr="00700DD6">
              <w:rPr>
                <w:lang w:val="ru-RU"/>
              </w:rPr>
              <w:t>Записывает в журнал продолжительность выполнения всех команд, время работы которых равно или превышает указанное количество миллисекунд. Значение 0 (ноль) заставляет записывать продолжительность работы всех команд. Значение -1 (по умолчанию) запрещает регистрировать продолжительность выполнения операторов</w:t>
            </w:r>
          </w:p>
        </w:tc>
      </w:tr>
      <w:tr w:rsidR="00200611" w:rsidRPr="00D16790" w14:paraId="6BA6F371" w14:textId="77777777" w:rsidTr="00080E30">
        <w:trPr>
          <w:trHeight w:val="547"/>
        </w:trPr>
        <w:tc>
          <w:tcPr>
            <w:tcW w:w="2551" w:type="dxa"/>
            <w:shd w:val="clear" w:color="auto" w:fill="auto"/>
          </w:tcPr>
          <w:p w14:paraId="7C48CA87" w14:textId="77777777" w:rsidR="00200611" w:rsidRPr="00561C37" w:rsidRDefault="00200611" w:rsidP="00200611">
            <w:pPr>
              <w:pStyle w:val="a0"/>
              <w:ind w:left="0"/>
            </w:pPr>
            <w:r w:rsidRPr="00561C37">
              <w:t>log_line_prefix</w:t>
            </w:r>
          </w:p>
        </w:tc>
        <w:tc>
          <w:tcPr>
            <w:tcW w:w="2401" w:type="dxa"/>
            <w:shd w:val="clear" w:color="auto" w:fill="auto"/>
          </w:tcPr>
          <w:p w14:paraId="0F8EA32B" w14:textId="1904BECA" w:rsidR="00200611" w:rsidRPr="00B97B8A" w:rsidRDefault="00B93AEB" w:rsidP="00080E30">
            <w:pPr>
              <w:pStyle w:val="a0"/>
              <w:ind w:left="0" w:right="23"/>
            </w:pPr>
            <w:r w:rsidRPr="00B93AEB">
              <w:t>'%t [%p]: pid=%p,user=%u,db=%d,app=%a,client=%h '</w:t>
            </w:r>
          </w:p>
        </w:tc>
        <w:tc>
          <w:tcPr>
            <w:tcW w:w="4829" w:type="dxa"/>
          </w:tcPr>
          <w:p w14:paraId="6E16617D" w14:textId="77777777" w:rsidR="00200611" w:rsidRPr="00E20B32" w:rsidRDefault="00E20B32" w:rsidP="005515D0">
            <w:pPr>
              <w:pStyle w:val="a0"/>
              <w:ind w:left="0"/>
              <w:rPr>
                <w:lang w:val="ru-RU"/>
              </w:rPr>
            </w:pPr>
            <w:r w:rsidRPr="00E20B32">
              <w:rPr>
                <w:lang w:val="ru-RU"/>
              </w:rPr>
              <w:t xml:space="preserve">Строка, в стиле функции </w:t>
            </w:r>
            <w:r w:rsidRPr="00E20B32">
              <w:t>printf</w:t>
            </w:r>
            <w:r w:rsidRPr="00E20B32">
              <w:rPr>
                <w:lang w:val="ru-RU"/>
              </w:rPr>
              <w:t>, которая выводится в начале каждой строки журнала сообщений. С символов % начинаются управляющие последовательности, которые заменяются статусной информацией, описанной ниже. Неизвестные управляющие последовательности игнорируются. Все остальные символы напрямую копируются в журнальную строку.</w:t>
            </w:r>
          </w:p>
        </w:tc>
      </w:tr>
      <w:tr w:rsidR="00200611" w:rsidRPr="00D16790" w14:paraId="77544FA7" w14:textId="77777777" w:rsidTr="00080E30">
        <w:trPr>
          <w:trHeight w:val="547"/>
        </w:trPr>
        <w:tc>
          <w:tcPr>
            <w:tcW w:w="2551" w:type="dxa"/>
            <w:shd w:val="clear" w:color="auto" w:fill="auto"/>
          </w:tcPr>
          <w:p w14:paraId="7ED619C7" w14:textId="77777777" w:rsidR="00200611" w:rsidRPr="00561C37" w:rsidRDefault="00200611" w:rsidP="00200611">
            <w:pPr>
              <w:pStyle w:val="a0"/>
              <w:ind w:left="0"/>
            </w:pPr>
            <w:r w:rsidRPr="00561C37">
              <w:lastRenderedPageBreak/>
              <w:t>log_lock_waits</w:t>
            </w:r>
          </w:p>
        </w:tc>
        <w:tc>
          <w:tcPr>
            <w:tcW w:w="2401" w:type="dxa"/>
            <w:shd w:val="clear" w:color="auto" w:fill="auto"/>
          </w:tcPr>
          <w:p w14:paraId="76A7DE80" w14:textId="11207547" w:rsidR="00200611" w:rsidRPr="00B97B8A" w:rsidRDefault="00CE1A90" w:rsidP="00080E30">
            <w:pPr>
              <w:pStyle w:val="a0"/>
              <w:ind w:left="0" w:right="23"/>
            </w:pPr>
            <w:r>
              <w:t>on</w:t>
            </w:r>
          </w:p>
        </w:tc>
        <w:tc>
          <w:tcPr>
            <w:tcW w:w="4829" w:type="dxa"/>
          </w:tcPr>
          <w:p w14:paraId="210FD468" w14:textId="77777777" w:rsidR="00200611" w:rsidRPr="00B5088C" w:rsidRDefault="00B5088C" w:rsidP="005515D0">
            <w:pPr>
              <w:pStyle w:val="a0"/>
              <w:ind w:left="0"/>
              <w:rPr>
                <w:lang w:val="ru-RU"/>
              </w:rPr>
            </w:pPr>
            <w:r w:rsidRPr="00B5088C">
              <w:rPr>
                <w:lang w:val="ru-RU"/>
              </w:rPr>
              <w:t xml:space="preserve">Определяет, нужно ли фиксировать в журнале события, когда сеанс ожидает получения блокировки дольше, чем указано в </w:t>
            </w:r>
            <w:r w:rsidRPr="00B5088C">
              <w:t>deadlock</w:t>
            </w:r>
            <w:r w:rsidRPr="00B5088C">
              <w:rPr>
                <w:lang w:val="ru-RU"/>
              </w:rPr>
              <w:t>_</w:t>
            </w:r>
            <w:r w:rsidRPr="00B5088C">
              <w:t>timeout</w:t>
            </w:r>
            <w:r w:rsidRPr="00B5088C">
              <w:rPr>
                <w:lang w:val="ru-RU"/>
              </w:rPr>
              <w:t>. Это позволяет выяснить, не связана ли низкая производительность с ожиданием блокировок.</w:t>
            </w:r>
          </w:p>
        </w:tc>
      </w:tr>
      <w:tr w:rsidR="00200611" w:rsidRPr="00D16790" w14:paraId="21278F1E" w14:textId="77777777" w:rsidTr="00080E30">
        <w:trPr>
          <w:trHeight w:val="547"/>
        </w:trPr>
        <w:tc>
          <w:tcPr>
            <w:tcW w:w="2551" w:type="dxa"/>
            <w:shd w:val="clear" w:color="auto" w:fill="auto"/>
          </w:tcPr>
          <w:p w14:paraId="7880AA82" w14:textId="77777777" w:rsidR="00200611" w:rsidRPr="00561C37" w:rsidRDefault="00200611" w:rsidP="00200611">
            <w:pPr>
              <w:pStyle w:val="a0"/>
              <w:ind w:left="0"/>
            </w:pPr>
            <w:r w:rsidRPr="00561C37">
              <w:t>log_timezone</w:t>
            </w:r>
          </w:p>
        </w:tc>
        <w:tc>
          <w:tcPr>
            <w:tcW w:w="2401" w:type="dxa"/>
            <w:shd w:val="clear" w:color="auto" w:fill="auto"/>
          </w:tcPr>
          <w:p w14:paraId="7B1A2C58" w14:textId="1D02649F" w:rsidR="00200611" w:rsidRPr="00B97B8A" w:rsidRDefault="00200611" w:rsidP="00080E30">
            <w:pPr>
              <w:pStyle w:val="a0"/>
              <w:ind w:left="0" w:right="23"/>
            </w:pPr>
            <w:r w:rsidRPr="00561C37">
              <w:t>'Asia/Almat</w:t>
            </w:r>
            <w:r w:rsidR="00CE1A90">
              <w:t>y</w:t>
            </w:r>
            <w:r w:rsidRPr="00561C37">
              <w:t>'</w:t>
            </w:r>
          </w:p>
        </w:tc>
        <w:tc>
          <w:tcPr>
            <w:tcW w:w="4829" w:type="dxa"/>
          </w:tcPr>
          <w:p w14:paraId="36241432" w14:textId="77777777" w:rsidR="00200611" w:rsidRPr="005A0CB3" w:rsidRDefault="005A0CB3" w:rsidP="005515D0">
            <w:pPr>
              <w:pStyle w:val="a0"/>
              <w:ind w:left="0"/>
              <w:rPr>
                <w:lang w:val="ru-RU"/>
              </w:rPr>
            </w:pPr>
            <w:r w:rsidRPr="005A0CB3">
              <w:rPr>
                <w:lang w:val="ru-RU"/>
              </w:rPr>
              <w:t>Устанавливает часовой пояс для штампов времени при записи в журнал сервера.</w:t>
            </w:r>
          </w:p>
        </w:tc>
      </w:tr>
      <w:tr w:rsidR="00200611" w:rsidRPr="008A714F" w14:paraId="45FE5F0C" w14:textId="77777777" w:rsidTr="00080E30">
        <w:trPr>
          <w:trHeight w:val="547"/>
        </w:trPr>
        <w:tc>
          <w:tcPr>
            <w:tcW w:w="2551" w:type="dxa"/>
            <w:shd w:val="clear" w:color="auto" w:fill="auto"/>
          </w:tcPr>
          <w:p w14:paraId="05AA3A48" w14:textId="77777777" w:rsidR="00200611" w:rsidRPr="00561C37" w:rsidRDefault="00200611" w:rsidP="00200611">
            <w:pPr>
              <w:pStyle w:val="a0"/>
              <w:ind w:left="0"/>
            </w:pPr>
            <w:r w:rsidRPr="00561C37">
              <w:t>track_activities</w:t>
            </w:r>
          </w:p>
        </w:tc>
        <w:tc>
          <w:tcPr>
            <w:tcW w:w="2401" w:type="dxa"/>
            <w:shd w:val="clear" w:color="auto" w:fill="auto"/>
          </w:tcPr>
          <w:p w14:paraId="6E8AA176" w14:textId="77777777" w:rsidR="00200611" w:rsidRPr="00B97B8A" w:rsidRDefault="00200611" w:rsidP="00080E30">
            <w:pPr>
              <w:pStyle w:val="a0"/>
              <w:ind w:left="0" w:right="23"/>
            </w:pPr>
            <w:r w:rsidRPr="00561C37">
              <w:t>on</w:t>
            </w:r>
          </w:p>
        </w:tc>
        <w:tc>
          <w:tcPr>
            <w:tcW w:w="4829" w:type="dxa"/>
          </w:tcPr>
          <w:p w14:paraId="57612CBE" w14:textId="77777777" w:rsidR="00200611" w:rsidRPr="00561C37" w:rsidRDefault="00147A49" w:rsidP="005515D0">
            <w:pPr>
              <w:pStyle w:val="a0"/>
              <w:ind w:left="0"/>
            </w:pPr>
            <w:r w:rsidRPr="00147A49">
              <w:rPr>
                <w:lang w:val="ru-RU"/>
              </w:rPr>
              <w:t xml:space="preserve">Включает сбор сведений о текущих командах, выполняющихся во всех сеансах (в частности, отслеживается время запуска команды). </w:t>
            </w:r>
            <w:r w:rsidRPr="00147A49">
              <w:t>По умолчанию этот параметр включён.</w:t>
            </w:r>
          </w:p>
        </w:tc>
      </w:tr>
      <w:tr w:rsidR="00200611" w:rsidRPr="00D16790" w14:paraId="308353D4" w14:textId="77777777" w:rsidTr="00080E30">
        <w:trPr>
          <w:trHeight w:val="547"/>
        </w:trPr>
        <w:tc>
          <w:tcPr>
            <w:tcW w:w="2551" w:type="dxa"/>
            <w:shd w:val="clear" w:color="auto" w:fill="auto"/>
          </w:tcPr>
          <w:p w14:paraId="4A912A06" w14:textId="77777777" w:rsidR="00200611" w:rsidRPr="00561C37" w:rsidRDefault="00200611" w:rsidP="00200611">
            <w:pPr>
              <w:pStyle w:val="a0"/>
              <w:ind w:left="0"/>
            </w:pPr>
            <w:r w:rsidRPr="00561C37">
              <w:t>track_counts</w:t>
            </w:r>
          </w:p>
        </w:tc>
        <w:tc>
          <w:tcPr>
            <w:tcW w:w="2401" w:type="dxa"/>
            <w:shd w:val="clear" w:color="auto" w:fill="auto"/>
          </w:tcPr>
          <w:p w14:paraId="3E05F9C7" w14:textId="77777777" w:rsidR="00200611" w:rsidRPr="00B97B8A" w:rsidRDefault="00200611" w:rsidP="00080E30">
            <w:pPr>
              <w:pStyle w:val="a0"/>
              <w:ind w:left="0" w:right="23"/>
            </w:pPr>
            <w:r w:rsidRPr="00561C37">
              <w:t>on</w:t>
            </w:r>
          </w:p>
        </w:tc>
        <w:tc>
          <w:tcPr>
            <w:tcW w:w="4829" w:type="dxa"/>
          </w:tcPr>
          <w:p w14:paraId="064C19B8" w14:textId="77777777" w:rsidR="00200611" w:rsidRPr="000C4CC7" w:rsidRDefault="000C4CC7" w:rsidP="005515D0">
            <w:pPr>
              <w:pStyle w:val="a0"/>
              <w:ind w:left="0"/>
              <w:rPr>
                <w:lang w:val="ru-RU"/>
              </w:rPr>
            </w:pPr>
            <w:r w:rsidRPr="000C4CC7">
              <w:rPr>
                <w:lang w:val="ru-RU"/>
              </w:rPr>
              <w:t>Включает сбор статистики активности в базе данных. Этот параметр по умолчанию включён, так как собранная информация требуется демону автоочистки.</w:t>
            </w:r>
          </w:p>
        </w:tc>
      </w:tr>
      <w:tr w:rsidR="00200611" w:rsidRPr="00D16790" w14:paraId="41BBB9BE" w14:textId="77777777" w:rsidTr="00080E30">
        <w:trPr>
          <w:trHeight w:val="547"/>
        </w:trPr>
        <w:tc>
          <w:tcPr>
            <w:tcW w:w="2551" w:type="dxa"/>
            <w:shd w:val="clear" w:color="auto" w:fill="auto"/>
          </w:tcPr>
          <w:p w14:paraId="3933B765" w14:textId="77777777" w:rsidR="00200611" w:rsidRPr="00561C37" w:rsidRDefault="00200611" w:rsidP="00200611">
            <w:pPr>
              <w:pStyle w:val="a0"/>
              <w:ind w:left="0"/>
            </w:pPr>
            <w:r w:rsidRPr="00561C37">
              <w:t>track_io_timing</w:t>
            </w:r>
          </w:p>
        </w:tc>
        <w:tc>
          <w:tcPr>
            <w:tcW w:w="2401" w:type="dxa"/>
            <w:shd w:val="clear" w:color="auto" w:fill="auto"/>
          </w:tcPr>
          <w:p w14:paraId="100F6D32" w14:textId="77777777" w:rsidR="00200611" w:rsidRPr="00B97B8A" w:rsidRDefault="00200611" w:rsidP="00080E30">
            <w:pPr>
              <w:pStyle w:val="a0"/>
              <w:ind w:left="0" w:right="23"/>
            </w:pPr>
            <w:r w:rsidRPr="00561C37">
              <w:t>on</w:t>
            </w:r>
          </w:p>
        </w:tc>
        <w:tc>
          <w:tcPr>
            <w:tcW w:w="4829" w:type="dxa"/>
          </w:tcPr>
          <w:p w14:paraId="3ADCBFED" w14:textId="77777777" w:rsidR="00200611" w:rsidRPr="00DE152C" w:rsidRDefault="00DE152C" w:rsidP="005515D0">
            <w:pPr>
              <w:pStyle w:val="a0"/>
              <w:ind w:left="0"/>
              <w:rPr>
                <w:lang w:val="ru-RU"/>
              </w:rPr>
            </w:pPr>
            <w:r w:rsidRPr="00DE152C">
              <w:rPr>
                <w:lang w:val="ru-RU"/>
              </w:rPr>
              <w:t xml:space="preserve">Включает замер времени операций ввода/вывода. Этот параметр по умолчанию отключён, так как для этого требуется постоянно запрашивать текущее время у операционной системы, что может значительно замедлить работу на некоторых платформах. Для оценивания издержек замера времени на вашей платформе можно воспользоваться утилитой </w:t>
            </w:r>
            <w:r w:rsidRPr="00DE152C">
              <w:t>pg</w:t>
            </w:r>
            <w:r w:rsidRPr="00DE152C">
              <w:rPr>
                <w:lang w:val="ru-RU"/>
              </w:rPr>
              <w:t>_</w:t>
            </w:r>
            <w:r w:rsidRPr="00DE152C">
              <w:t>test</w:t>
            </w:r>
            <w:r w:rsidRPr="00DE152C">
              <w:rPr>
                <w:lang w:val="ru-RU"/>
              </w:rPr>
              <w:t>_</w:t>
            </w:r>
            <w:r w:rsidRPr="00DE152C">
              <w:t>timing</w:t>
            </w:r>
            <w:r w:rsidRPr="00DE152C">
              <w:rPr>
                <w:lang w:val="ru-RU"/>
              </w:rPr>
              <w:t xml:space="preserve">. Статистику ввода/вывода можно получить через представление </w:t>
            </w:r>
            <w:r w:rsidRPr="00DE152C">
              <w:t>pg</w:t>
            </w:r>
            <w:r w:rsidRPr="00DE152C">
              <w:rPr>
                <w:lang w:val="ru-RU"/>
              </w:rPr>
              <w:t>_</w:t>
            </w:r>
            <w:r w:rsidRPr="00DE152C">
              <w:t>stat</w:t>
            </w:r>
            <w:r w:rsidRPr="00DE152C">
              <w:rPr>
                <w:lang w:val="ru-RU"/>
              </w:rPr>
              <w:t>_</w:t>
            </w:r>
            <w:r w:rsidRPr="00DE152C">
              <w:t>database</w:t>
            </w:r>
            <w:r w:rsidRPr="00DE152C">
              <w:rPr>
                <w:lang w:val="ru-RU"/>
              </w:rPr>
              <w:t xml:space="preserve">, в выводе </w:t>
            </w:r>
            <w:r w:rsidRPr="00DE152C">
              <w:t>EXPLAIN</w:t>
            </w:r>
            <w:r w:rsidRPr="00DE152C">
              <w:rPr>
                <w:lang w:val="ru-RU"/>
              </w:rPr>
              <w:t xml:space="preserve"> (когда используется параметр </w:t>
            </w:r>
            <w:r w:rsidRPr="00DE152C">
              <w:t>BUFFERS</w:t>
            </w:r>
            <w:r w:rsidRPr="00DE152C">
              <w:rPr>
                <w:lang w:val="ru-RU"/>
              </w:rPr>
              <w:t xml:space="preserve">) и через представление </w:t>
            </w:r>
            <w:r w:rsidRPr="00DE152C">
              <w:t>pg</w:t>
            </w:r>
            <w:r w:rsidRPr="00DE152C">
              <w:rPr>
                <w:lang w:val="ru-RU"/>
              </w:rPr>
              <w:t>_</w:t>
            </w:r>
            <w:r w:rsidRPr="00DE152C">
              <w:t>stat</w:t>
            </w:r>
            <w:r w:rsidRPr="00DE152C">
              <w:rPr>
                <w:lang w:val="ru-RU"/>
              </w:rPr>
              <w:t>_</w:t>
            </w:r>
            <w:r w:rsidRPr="00DE152C">
              <w:t>statements</w:t>
            </w:r>
            <w:r w:rsidRPr="00DE152C">
              <w:rPr>
                <w:lang w:val="ru-RU"/>
              </w:rPr>
              <w:t>.</w:t>
            </w:r>
          </w:p>
        </w:tc>
      </w:tr>
      <w:tr w:rsidR="00200611" w:rsidRPr="00D16790" w14:paraId="6EEC9F36" w14:textId="77777777" w:rsidTr="00080E30">
        <w:trPr>
          <w:trHeight w:val="547"/>
        </w:trPr>
        <w:tc>
          <w:tcPr>
            <w:tcW w:w="2551" w:type="dxa"/>
            <w:shd w:val="clear" w:color="auto" w:fill="auto"/>
          </w:tcPr>
          <w:p w14:paraId="59D19546" w14:textId="77777777" w:rsidR="00200611" w:rsidRPr="00561C37" w:rsidRDefault="00200611" w:rsidP="00200611">
            <w:pPr>
              <w:pStyle w:val="a0"/>
              <w:ind w:left="0"/>
            </w:pPr>
            <w:r w:rsidRPr="00561C37">
              <w:t>track_functions</w:t>
            </w:r>
          </w:p>
        </w:tc>
        <w:tc>
          <w:tcPr>
            <w:tcW w:w="2401" w:type="dxa"/>
            <w:shd w:val="clear" w:color="auto" w:fill="auto"/>
          </w:tcPr>
          <w:p w14:paraId="585883CE" w14:textId="77777777" w:rsidR="00200611" w:rsidRPr="00B97B8A" w:rsidRDefault="00200611" w:rsidP="00080E30">
            <w:pPr>
              <w:pStyle w:val="a0"/>
              <w:ind w:left="0" w:right="23"/>
            </w:pPr>
            <w:r w:rsidRPr="00561C37">
              <w:t>all</w:t>
            </w:r>
          </w:p>
        </w:tc>
        <w:tc>
          <w:tcPr>
            <w:tcW w:w="4829" w:type="dxa"/>
          </w:tcPr>
          <w:p w14:paraId="56C56CD2" w14:textId="77777777" w:rsidR="00200611" w:rsidRPr="00A92CF9" w:rsidRDefault="00A92CF9" w:rsidP="005515D0">
            <w:pPr>
              <w:pStyle w:val="a0"/>
              <w:ind w:left="0"/>
              <w:rPr>
                <w:lang w:val="ru-RU"/>
              </w:rPr>
            </w:pPr>
            <w:r w:rsidRPr="00A92CF9">
              <w:rPr>
                <w:lang w:val="ru-RU"/>
              </w:rPr>
              <w:t xml:space="preserve">Включает подсчёт вызовов функций и времени их выполнения. Значение </w:t>
            </w:r>
            <w:r w:rsidRPr="00A92CF9">
              <w:t>pl</w:t>
            </w:r>
            <w:r w:rsidRPr="00A92CF9">
              <w:rPr>
                <w:lang w:val="ru-RU"/>
              </w:rPr>
              <w:t xml:space="preserve"> включает отслеживание только функций на процедурном языке, а </w:t>
            </w:r>
            <w:r w:rsidRPr="00A92CF9">
              <w:t>all</w:t>
            </w:r>
            <w:r w:rsidRPr="00A92CF9">
              <w:rPr>
                <w:lang w:val="ru-RU"/>
              </w:rPr>
              <w:t xml:space="preserve"> — также функций на языках </w:t>
            </w:r>
            <w:r w:rsidRPr="00A92CF9">
              <w:t>SQL</w:t>
            </w:r>
            <w:r w:rsidRPr="00A92CF9">
              <w:rPr>
                <w:lang w:val="ru-RU"/>
              </w:rPr>
              <w:t xml:space="preserve"> и </w:t>
            </w:r>
            <w:r w:rsidRPr="00A92CF9">
              <w:t>C</w:t>
            </w:r>
            <w:r w:rsidRPr="00A92CF9">
              <w:rPr>
                <w:lang w:val="ru-RU"/>
              </w:rPr>
              <w:t xml:space="preserve">. Значение по умолчанию — </w:t>
            </w:r>
            <w:r w:rsidRPr="00A92CF9">
              <w:t>none</w:t>
            </w:r>
            <w:r w:rsidRPr="00A92CF9">
              <w:rPr>
                <w:lang w:val="ru-RU"/>
              </w:rPr>
              <w:t>, то есть сбор статистики по функциям отключён.</w:t>
            </w:r>
          </w:p>
        </w:tc>
      </w:tr>
      <w:tr w:rsidR="00200611" w:rsidRPr="00D16790" w14:paraId="659A8C9F" w14:textId="77777777" w:rsidTr="00080E30">
        <w:trPr>
          <w:trHeight w:val="547"/>
        </w:trPr>
        <w:tc>
          <w:tcPr>
            <w:tcW w:w="2551" w:type="dxa"/>
            <w:shd w:val="clear" w:color="auto" w:fill="auto"/>
          </w:tcPr>
          <w:p w14:paraId="1A375F9A" w14:textId="77777777" w:rsidR="00200611" w:rsidRPr="00956F3D" w:rsidRDefault="00200611" w:rsidP="00200611">
            <w:pPr>
              <w:pStyle w:val="a0"/>
              <w:ind w:left="0"/>
            </w:pPr>
            <w:r w:rsidRPr="00956F3D">
              <w:t>datestyle</w:t>
            </w:r>
          </w:p>
        </w:tc>
        <w:tc>
          <w:tcPr>
            <w:tcW w:w="2401" w:type="dxa"/>
            <w:shd w:val="clear" w:color="auto" w:fill="auto"/>
          </w:tcPr>
          <w:p w14:paraId="595B4866" w14:textId="77777777" w:rsidR="00200611" w:rsidRPr="00956F3D" w:rsidRDefault="00200611" w:rsidP="00080E30">
            <w:pPr>
              <w:pStyle w:val="a0"/>
              <w:ind w:left="0" w:right="23"/>
            </w:pPr>
            <w:r w:rsidRPr="00956F3D">
              <w:t>'iso, mdy'</w:t>
            </w:r>
          </w:p>
        </w:tc>
        <w:tc>
          <w:tcPr>
            <w:tcW w:w="4829" w:type="dxa"/>
          </w:tcPr>
          <w:p w14:paraId="1DF54667" w14:textId="77777777" w:rsidR="00200611" w:rsidRPr="00303EE1" w:rsidRDefault="00303EE1" w:rsidP="005515D0">
            <w:pPr>
              <w:pStyle w:val="a0"/>
              <w:ind w:left="0"/>
              <w:rPr>
                <w:lang w:val="ru-RU"/>
              </w:rPr>
            </w:pPr>
            <w:r w:rsidRPr="00303EE1">
              <w:rPr>
                <w:lang w:val="ru-RU"/>
              </w:rPr>
              <w:t>Задаёт формат вывода значений даты и времени, а также правила интерпретации неоднозначных значений даты</w:t>
            </w:r>
          </w:p>
        </w:tc>
      </w:tr>
      <w:tr w:rsidR="00200611" w:rsidRPr="00D16790" w14:paraId="5120C89F" w14:textId="77777777" w:rsidTr="00080E30">
        <w:trPr>
          <w:trHeight w:val="547"/>
        </w:trPr>
        <w:tc>
          <w:tcPr>
            <w:tcW w:w="2551" w:type="dxa"/>
            <w:shd w:val="clear" w:color="auto" w:fill="auto"/>
          </w:tcPr>
          <w:p w14:paraId="75119A3B" w14:textId="77777777" w:rsidR="00200611" w:rsidRPr="00956F3D" w:rsidRDefault="00200611" w:rsidP="00200611">
            <w:pPr>
              <w:pStyle w:val="a0"/>
              <w:ind w:left="0"/>
            </w:pPr>
            <w:r w:rsidRPr="00956F3D">
              <w:t>timezone</w:t>
            </w:r>
          </w:p>
        </w:tc>
        <w:tc>
          <w:tcPr>
            <w:tcW w:w="2401" w:type="dxa"/>
            <w:shd w:val="clear" w:color="auto" w:fill="auto"/>
          </w:tcPr>
          <w:p w14:paraId="3F56CDE8" w14:textId="77777777" w:rsidR="00200611" w:rsidRPr="00956F3D" w:rsidRDefault="00200611" w:rsidP="00080E30">
            <w:pPr>
              <w:pStyle w:val="a0"/>
              <w:ind w:left="0" w:right="23"/>
            </w:pPr>
            <w:r w:rsidRPr="00956F3D">
              <w:t>'Asia/Almaty'</w:t>
            </w:r>
          </w:p>
        </w:tc>
        <w:tc>
          <w:tcPr>
            <w:tcW w:w="4829" w:type="dxa"/>
          </w:tcPr>
          <w:p w14:paraId="00261C85" w14:textId="77777777" w:rsidR="00200611" w:rsidRPr="00051AF0" w:rsidRDefault="00051AF0" w:rsidP="005515D0">
            <w:pPr>
              <w:pStyle w:val="a0"/>
              <w:ind w:left="0"/>
              <w:rPr>
                <w:lang w:val="ru-RU"/>
              </w:rPr>
            </w:pPr>
            <w:r w:rsidRPr="00051AF0">
              <w:rPr>
                <w:lang w:val="ru-RU"/>
              </w:rPr>
              <w:t>Задаёт часовой пояс для вывода и ввода значений времени</w:t>
            </w:r>
          </w:p>
        </w:tc>
      </w:tr>
      <w:tr w:rsidR="00200611" w:rsidRPr="008A714F" w14:paraId="213E5CFA" w14:textId="77777777" w:rsidTr="00080E30">
        <w:trPr>
          <w:trHeight w:val="547"/>
        </w:trPr>
        <w:tc>
          <w:tcPr>
            <w:tcW w:w="2551" w:type="dxa"/>
            <w:shd w:val="clear" w:color="auto" w:fill="auto"/>
          </w:tcPr>
          <w:p w14:paraId="71BD5F57" w14:textId="77777777" w:rsidR="00200611" w:rsidRPr="00956F3D" w:rsidRDefault="00200611" w:rsidP="00200611">
            <w:pPr>
              <w:pStyle w:val="a0"/>
              <w:ind w:left="0"/>
            </w:pPr>
            <w:r w:rsidRPr="00956F3D">
              <w:t>lc_messages</w:t>
            </w:r>
          </w:p>
        </w:tc>
        <w:tc>
          <w:tcPr>
            <w:tcW w:w="2401" w:type="dxa"/>
            <w:shd w:val="clear" w:color="auto" w:fill="auto"/>
          </w:tcPr>
          <w:p w14:paraId="08FF8432" w14:textId="77777777" w:rsidR="00200611" w:rsidRPr="00956F3D" w:rsidRDefault="00200611" w:rsidP="00080E30">
            <w:pPr>
              <w:pStyle w:val="a0"/>
              <w:ind w:left="0" w:right="23"/>
            </w:pPr>
            <w:r w:rsidRPr="00956F3D">
              <w:t>'en_US.utf8'</w:t>
            </w:r>
          </w:p>
        </w:tc>
        <w:tc>
          <w:tcPr>
            <w:tcW w:w="4829" w:type="dxa"/>
          </w:tcPr>
          <w:p w14:paraId="4D7F21BE" w14:textId="77777777" w:rsidR="00200611" w:rsidRPr="00956F3D" w:rsidRDefault="00530000" w:rsidP="005515D0">
            <w:pPr>
              <w:pStyle w:val="a0"/>
              <w:ind w:left="0"/>
            </w:pPr>
            <w:r w:rsidRPr="00530000">
              <w:t>Устанавливает язык выводимых сообщений</w:t>
            </w:r>
          </w:p>
        </w:tc>
      </w:tr>
      <w:tr w:rsidR="00200611" w:rsidRPr="00D16790" w14:paraId="0068A6B4" w14:textId="77777777" w:rsidTr="00080E30">
        <w:trPr>
          <w:trHeight w:val="547"/>
        </w:trPr>
        <w:tc>
          <w:tcPr>
            <w:tcW w:w="2551" w:type="dxa"/>
            <w:shd w:val="clear" w:color="auto" w:fill="auto"/>
          </w:tcPr>
          <w:p w14:paraId="7081AC53" w14:textId="77777777" w:rsidR="00200611" w:rsidRPr="00956F3D" w:rsidRDefault="00200611" w:rsidP="00200611">
            <w:pPr>
              <w:pStyle w:val="a0"/>
              <w:ind w:left="0"/>
            </w:pPr>
            <w:r w:rsidRPr="00956F3D">
              <w:t>lc_monetary</w:t>
            </w:r>
          </w:p>
        </w:tc>
        <w:tc>
          <w:tcPr>
            <w:tcW w:w="2401" w:type="dxa"/>
            <w:shd w:val="clear" w:color="auto" w:fill="auto"/>
          </w:tcPr>
          <w:p w14:paraId="39BCCD43" w14:textId="77777777" w:rsidR="00200611" w:rsidRPr="00956F3D" w:rsidRDefault="00200611" w:rsidP="00080E30">
            <w:pPr>
              <w:pStyle w:val="a0"/>
              <w:ind w:left="0" w:right="23"/>
            </w:pPr>
            <w:r w:rsidRPr="00956F3D">
              <w:t>'en_US.utf8'</w:t>
            </w:r>
          </w:p>
        </w:tc>
        <w:tc>
          <w:tcPr>
            <w:tcW w:w="4829" w:type="dxa"/>
          </w:tcPr>
          <w:p w14:paraId="1B1B4667" w14:textId="77777777" w:rsidR="00200611" w:rsidRPr="00530000" w:rsidRDefault="00530000" w:rsidP="005515D0">
            <w:pPr>
              <w:pStyle w:val="a0"/>
              <w:ind w:left="0"/>
              <w:rPr>
                <w:lang w:val="ru-RU"/>
              </w:rPr>
            </w:pPr>
            <w:r w:rsidRPr="00530000">
              <w:rPr>
                <w:lang w:val="ru-RU"/>
              </w:rPr>
              <w:t>Устанавливает локаль для форматирования денежных сумм</w:t>
            </w:r>
          </w:p>
        </w:tc>
      </w:tr>
      <w:tr w:rsidR="00200611" w:rsidRPr="00D16790" w14:paraId="1A1B7434" w14:textId="77777777" w:rsidTr="00080E30">
        <w:trPr>
          <w:trHeight w:val="547"/>
        </w:trPr>
        <w:tc>
          <w:tcPr>
            <w:tcW w:w="2551" w:type="dxa"/>
            <w:shd w:val="clear" w:color="auto" w:fill="auto"/>
          </w:tcPr>
          <w:p w14:paraId="49CFED3B" w14:textId="77777777" w:rsidR="00200611" w:rsidRPr="00956F3D" w:rsidRDefault="00200611" w:rsidP="00200611">
            <w:pPr>
              <w:pStyle w:val="a0"/>
              <w:ind w:left="0"/>
            </w:pPr>
            <w:r w:rsidRPr="00956F3D">
              <w:t>lc_numeric</w:t>
            </w:r>
          </w:p>
        </w:tc>
        <w:tc>
          <w:tcPr>
            <w:tcW w:w="2401" w:type="dxa"/>
            <w:shd w:val="clear" w:color="auto" w:fill="auto"/>
          </w:tcPr>
          <w:p w14:paraId="48CCBFDC" w14:textId="77777777" w:rsidR="00200611" w:rsidRPr="00956F3D" w:rsidRDefault="00200611" w:rsidP="00080E30">
            <w:pPr>
              <w:pStyle w:val="a0"/>
              <w:ind w:left="0" w:right="23"/>
            </w:pPr>
            <w:r w:rsidRPr="00956F3D">
              <w:t>'en_US.utf8'</w:t>
            </w:r>
          </w:p>
        </w:tc>
        <w:tc>
          <w:tcPr>
            <w:tcW w:w="4829" w:type="dxa"/>
          </w:tcPr>
          <w:p w14:paraId="71E93176" w14:textId="77777777" w:rsidR="00200611" w:rsidRPr="00530000" w:rsidRDefault="00530000" w:rsidP="005515D0">
            <w:pPr>
              <w:pStyle w:val="a0"/>
              <w:ind w:left="0"/>
              <w:rPr>
                <w:lang w:val="ru-RU"/>
              </w:rPr>
            </w:pPr>
            <w:r w:rsidRPr="00571512">
              <w:rPr>
                <w:lang w:val="ru-RU"/>
              </w:rPr>
              <w:t>Устанавливает локаль для форматирования чисел</w:t>
            </w:r>
          </w:p>
        </w:tc>
      </w:tr>
      <w:tr w:rsidR="00200611" w:rsidRPr="00D16790" w14:paraId="0990220F" w14:textId="77777777" w:rsidTr="00080E30">
        <w:trPr>
          <w:trHeight w:val="547"/>
        </w:trPr>
        <w:tc>
          <w:tcPr>
            <w:tcW w:w="2551" w:type="dxa"/>
            <w:shd w:val="clear" w:color="auto" w:fill="auto"/>
          </w:tcPr>
          <w:p w14:paraId="2A45BDF1" w14:textId="77777777" w:rsidR="00200611" w:rsidRPr="00956F3D" w:rsidRDefault="00200611" w:rsidP="00200611">
            <w:pPr>
              <w:pStyle w:val="a0"/>
              <w:ind w:left="0"/>
            </w:pPr>
            <w:r w:rsidRPr="00956F3D">
              <w:lastRenderedPageBreak/>
              <w:t>lc_time</w:t>
            </w:r>
          </w:p>
        </w:tc>
        <w:tc>
          <w:tcPr>
            <w:tcW w:w="2401" w:type="dxa"/>
            <w:shd w:val="clear" w:color="auto" w:fill="auto"/>
          </w:tcPr>
          <w:p w14:paraId="5094923A" w14:textId="77777777" w:rsidR="00200611" w:rsidRPr="00956F3D" w:rsidRDefault="00200611" w:rsidP="00080E30">
            <w:pPr>
              <w:pStyle w:val="a0"/>
              <w:ind w:left="0" w:right="23"/>
            </w:pPr>
            <w:r w:rsidRPr="00956F3D">
              <w:t>'en_US.utf8'</w:t>
            </w:r>
          </w:p>
        </w:tc>
        <w:tc>
          <w:tcPr>
            <w:tcW w:w="4829" w:type="dxa"/>
          </w:tcPr>
          <w:p w14:paraId="6EBAA671" w14:textId="77777777" w:rsidR="00200611" w:rsidRPr="00530000" w:rsidRDefault="00530000" w:rsidP="005515D0">
            <w:pPr>
              <w:pStyle w:val="a0"/>
              <w:ind w:left="0"/>
              <w:rPr>
                <w:lang w:val="ru-RU"/>
              </w:rPr>
            </w:pPr>
            <w:r w:rsidRPr="00571512">
              <w:rPr>
                <w:lang w:val="ru-RU"/>
              </w:rPr>
              <w:t>Устанавливает локаль для форматирования даты и времени</w:t>
            </w:r>
          </w:p>
        </w:tc>
      </w:tr>
      <w:tr w:rsidR="00200611" w:rsidRPr="00D16790" w14:paraId="724FD4A2" w14:textId="77777777" w:rsidTr="00080E30">
        <w:trPr>
          <w:trHeight w:val="547"/>
        </w:trPr>
        <w:tc>
          <w:tcPr>
            <w:tcW w:w="2551" w:type="dxa"/>
            <w:shd w:val="clear" w:color="auto" w:fill="auto"/>
          </w:tcPr>
          <w:p w14:paraId="7977473A" w14:textId="77777777" w:rsidR="00200611" w:rsidRPr="00956F3D" w:rsidRDefault="00200611" w:rsidP="00200611">
            <w:pPr>
              <w:pStyle w:val="a0"/>
              <w:ind w:left="0"/>
            </w:pPr>
            <w:r w:rsidRPr="00956F3D">
              <w:t>default_text_search_config</w:t>
            </w:r>
          </w:p>
        </w:tc>
        <w:tc>
          <w:tcPr>
            <w:tcW w:w="2401" w:type="dxa"/>
            <w:shd w:val="clear" w:color="auto" w:fill="auto"/>
          </w:tcPr>
          <w:p w14:paraId="6FF47B98" w14:textId="77777777" w:rsidR="00200611" w:rsidRPr="00956F3D" w:rsidRDefault="00200611" w:rsidP="00080E30">
            <w:pPr>
              <w:pStyle w:val="a0"/>
              <w:ind w:left="0" w:right="23"/>
            </w:pPr>
            <w:r w:rsidRPr="00956F3D">
              <w:t>'pg_catalog.english'</w:t>
            </w:r>
          </w:p>
        </w:tc>
        <w:tc>
          <w:tcPr>
            <w:tcW w:w="4829" w:type="dxa"/>
          </w:tcPr>
          <w:p w14:paraId="11367C6B" w14:textId="77777777" w:rsidR="00200611" w:rsidRPr="00530000" w:rsidRDefault="00530000" w:rsidP="005515D0">
            <w:pPr>
              <w:pStyle w:val="a0"/>
              <w:ind w:left="0"/>
              <w:rPr>
                <w:lang w:val="ru-RU"/>
              </w:rPr>
            </w:pPr>
            <w:r w:rsidRPr="00571512">
              <w:rPr>
                <w:lang w:val="ru-RU"/>
              </w:rPr>
              <w:t>Выбирает конфигурацию текстового поиска для тех функций текстового поиска, которым не передаётся аргумент, явно указывающий конфигурацию</w:t>
            </w:r>
          </w:p>
        </w:tc>
      </w:tr>
    </w:tbl>
    <w:p w14:paraId="6439B25A" w14:textId="77777777" w:rsidR="00713D3D" w:rsidRPr="00530000" w:rsidRDefault="00713D3D" w:rsidP="00713D3D">
      <w:pPr>
        <w:pStyle w:val="a0"/>
        <w:tabs>
          <w:tab w:val="left" w:pos="9540"/>
        </w:tabs>
        <w:rPr>
          <w:lang w:val="ru-RU"/>
        </w:rPr>
      </w:pPr>
    </w:p>
    <w:p w14:paraId="147C0136" w14:textId="77777777" w:rsidR="00713D3D" w:rsidRPr="00530000" w:rsidRDefault="00713D3D" w:rsidP="00713D3D">
      <w:pPr>
        <w:pStyle w:val="a0"/>
        <w:tabs>
          <w:tab w:val="left" w:pos="9540"/>
        </w:tabs>
        <w:rPr>
          <w:lang w:val="ru-RU"/>
        </w:rPr>
      </w:pPr>
    </w:p>
    <w:p w14:paraId="74473846" w14:textId="77777777" w:rsidR="00713D3D" w:rsidRPr="00530000" w:rsidRDefault="00713D3D" w:rsidP="00713D3D">
      <w:pPr>
        <w:pStyle w:val="HeadingBar"/>
        <w:rPr>
          <w:lang w:val="ru-RU"/>
        </w:rPr>
      </w:pPr>
    </w:p>
    <w:p w14:paraId="6B46D674" w14:textId="77777777" w:rsidR="00713D3D" w:rsidRPr="00884989" w:rsidRDefault="00713D3D" w:rsidP="00713D3D">
      <w:pPr>
        <w:pStyle w:val="3"/>
      </w:pPr>
      <w:bookmarkStart w:id="24" w:name="_Toc44324779"/>
      <w:bookmarkStart w:id="25" w:name="_Toc59283391"/>
      <w:bookmarkStart w:id="26" w:name="_Toc183540840"/>
      <w:r>
        <w:rPr>
          <w:lang w:val="ru-RU"/>
        </w:rPr>
        <w:t>Конфигурация</w:t>
      </w:r>
      <w:r w:rsidRPr="00884989">
        <w:t xml:space="preserve"> </w:t>
      </w:r>
      <w:r>
        <w:t>Host Based Access Control (pg_hba.conf)</w:t>
      </w:r>
      <w:bookmarkEnd w:id="24"/>
      <w:bookmarkEnd w:id="25"/>
      <w:bookmarkEnd w:id="26"/>
    </w:p>
    <w:p w14:paraId="179E1841" w14:textId="77777777" w:rsidR="00582F5D" w:rsidRPr="00664B60" w:rsidRDefault="00582F5D" w:rsidP="00582F5D">
      <w:pPr>
        <w:pStyle w:val="a0"/>
        <w:tabs>
          <w:tab w:val="left" w:pos="9540"/>
        </w:tabs>
        <w:rPr>
          <w:lang w:val="ru-RU"/>
        </w:rPr>
      </w:pPr>
      <w:r w:rsidRPr="007D5AE8">
        <w:rPr>
          <w:lang w:val="ru-RU"/>
        </w:rPr>
        <w:t>Аутентификация клиентов управляется конфигурационным файлом, который традиционно называется pg_hba.conf и расположен в каталоге с данными кластера базы данных. (HBA расшифровывается как host-based authentication — аутентификации по имени узла.) Файл pg_hba.conf, со стандартным содержимым, создаётся командой initdb при инициализации каталога с данными</w:t>
      </w:r>
      <w:r>
        <w:rPr>
          <w:lang w:val="ru-RU"/>
        </w:rPr>
        <w:t xml:space="preserve">. </w:t>
      </w:r>
      <w:r w:rsidRPr="00664B60">
        <w:rPr>
          <w:lang w:val="ru-RU"/>
        </w:rPr>
        <w:t>Обычный формат файла pg_hba.conf представляет собой набор записей, по одной в строке. Пустые строки игнорируются, как и любой текст комментария после знака #.</w:t>
      </w:r>
      <w:r>
        <w:rPr>
          <w:lang w:val="ru-RU"/>
        </w:rPr>
        <w:t xml:space="preserve"> </w:t>
      </w:r>
      <w:r w:rsidRPr="00B05E76">
        <w:rPr>
          <w:lang w:val="ru-RU"/>
        </w:rPr>
        <w:t>Каждая запись обозначает тип соединения, диапазон IP-адресов клиента (если он соотносится с типом соединения), имя базы данных, имя пользователя, и способ аутентификации, который будет использован для соединения в соответствии с этими параметрами.</w:t>
      </w:r>
    </w:p>
    <w:p w14:paraId="27152FAF" w14:textId="77777777" w:rsidR="003A00D6" w:rsidRDefault="003A00D6" w:rsidP="003A00D6">
      <w:pPr>
        <w:pStyle w:val="4"/>
        <w:rPr>
          <w:lang w:val="ru-RU"/>
        </w:rPr>
      </w:pPr>
      <w:r w:rsidRPr="003A00D6">
        <w:rPr>
          <w:lang w:val="ru-RU"/>
        </w:rPr>
        <w:t>Содержимое файла pg_hba.conf</w:t>
      </w:r>
    </w:p>
    <w:tbl>
      <w:tblPr>
        <w:tblW w:w="0" w:type="auto"/>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4"/>
        <w:gridCol w:w="1311"/>
        <w:gridCol w:w="1276"/>
        <w:gridCol w:w="1888"/>
        <w:gridCol w:w="1276"/>
      </w:tblGrid>
      <w:tr w:rsidR="00AA1796" w:rsidRPr="00A6093F" w14:paraId="2DA8194A" w14:textId="77777777" w:rsidTr="0029750E">
        <w:trPr>
          <w:trHeight w:val="558"/>
        </w:trPr>
        <w:tc>
          <w:tcPr>
            <w:tcW w:w="1664" w:type="dxa"/>
            <w:shd w:val="clear" w:color="auto" w:fill="A6A6A6"/>
          </w:tcPr>
          <w:p w14:paraId="72D31DA5" w14:textId="77777777" w:rsidR="00AA1796" w:rsidRPr="00A6093F" w:rsidRDefault="00AA1796" w:rsidP="0029750E">
            <w:pPr>
              <w:pStyle w:val="a0"/>
              <w:ind w:left="0"/>
              <w:rPr>
                <w:lang w:val="ru-RU"/>
              </w:rPr>
            </w:pPr>
            <w:r w:rsidRPr="00112B0B">
              <w:rPr>
                <w:lang w:val="ru-RU"/>
              </w:rPr>
              <w:t>TYPE</w:t>
            </w:r>
          </w:p>
        </w:tc>
        <w:tc>
          <w:tcPr>
            <w:tcW w:w="1311" w:type="dxa"/>
            <w:shd w:val="clear" w:color="auto" w:fill="A6A6A6"/>
          </w:tcPr>
          <w:p w14:paraId="28253150" w14:textId="77777777" w:rsidR="00AA1796" w:rsidRPr="00A6093F" w:rsidRDefault="00AA1796" w:rsidP="0029750E">
            <w:pPr>
              <w:pStyle w:val="a0"/>
              <w:ind w:left="0"/>
              <w:rPr>
                <w:lang w:val="ru-RU"/>
              </w:rPr>
            </w:pPr>
            <w:r w:rsidRPr="00112B0B">
              <w:rPr>
                <w:lang w:val="ru-RU"/>
              </w:rPr>
              <w:t>DATABASE</w:t>
            </w:r>
          </w:p>
        </w:tc>
        <w:tc>
          <w:tcPr>
            <w:tcW w:w="1276" w:type="dxa"/>
            <w:shd w:val="clear" w:color="auto" w:fill="A6A6A6"/>
          </w:tcPr>
          <w:p w14:paraId="35E192F8" w14:textId="77777777" w:rsidR="00AA1796" w:rsidRPr="00112B0B" w:rsidRDefault="00AA1796" w:rsidP="0029750E">
            <w:pPr>
              <w:pStyle w:val="a0"/>
              <w:ind w:left="0"/>
              <w:rPr>
                <w:lang w:val="ru-RU"/>
              </w:rPr>
            </w:pPr>
            <w:r w:rsidRPr="00112B0B">
              <w:rPr>
                <w:lang w:val="ru-RU"/>
              </w:rPr>
              <w:t>USER</w:t>
            </w:r>
          </w:p>
        </w:tc>
        <w:tc>
          <w:tcPr>
            <w:tcW w:w="1888" w:type="dxa"/>
            <w:shd w:val="clear" w:color="auto" w:fill="A6A6A6"/>
          </w:tcPr>
          <w:p w14:paraId="29D003D2" w14:textId="77777777" w:rsidR="00AA1796" w:rsidRPr="00112B0B" w:rsidRDefault="00AA1796" w:rsidP="0029750E">
            <w:pPr>
              <w:pStyle w:val="a0"/>
              <w:ind w:left="0"/>
              <w:rPr>
                <w:lang w:val="ru-RU"/>
              </w:rPr>
            </w:pPr>
            <w:r w:rsidRPr="00112B0B">
              <w:rPr>
                <w:lang w:val="ru-RU"/>
              </w:rPr>
              <w:t>ADDRESS</w:t>
            </w:r>
          </w:p>
        </w:tc>
        <w:tc>
          <w:tcPr>
            <w:tcW w:w="1276" w:type="dxa"/>
            <w:shd w:val="clear" w:color="auto" w:fill="A6A6A6"/>
          </w:tcPr>
          <w:p w14:paraId="2C2F4CF5" w14:textId="77777777" w:rsidR="00AA1796" w:rsidRPr="00112B0B" w:rsidRDefault="00AA1796" w:rsidP="0029750E">
            <w:pPr>
              <w:pStyle w:val="a0"/>
              <w:ind w:left="0"/>
              <w:rPr>
                <w:lang w:val="ru-RU"/>
              </w:rPr>
            </w:pPr>
            <w:r w:rsidRPr="00112B0B">
              <w:rPr>
                <w:lang w:val="ru-RU"/>
              </w:rPr>
              <w:t>METHOD</w:t>
            </w:r>
          </w:p>
        </w:tc>
      </w:tr>
      <w:tr w:rsidR="00AA1796" w:rsidRPr="00A6093F" w14:paraId="35BF0107" w14:textId="77777777" w:rsidTr="0029750E">
        <w:trPr>
          <w:trHeight w:val="546"/>
        </w:trPr>
        <w:tc>
          <w:tcPr>
            <w:tcW w:w="1664" w:type="dxa"/>
            <w:shd w:val="clear" w:color="auto" w:fill="auto"/>
          </w:tcPr>
          <w:p w14:paraId="24DEEDE6" w14:textId="77777777" w:rsidR="00AA1796" w:rsidRPr="008A714F" w:rsidRDefault="00AA1796" w:rsidP="0029750E">
            <w:pPr>
              <w:pStyle w:val="a0"/>
              <w:ind w:left="0"/>
            </w:pPr>
            <w:r w:rsidRPr="00112B0B">
              <w:t>local</w:t>
            </w:r>
          </w:p>
        </w:tc>
        <w:tc>
          <w:tcPr>
            <w:tcW w:w="1311" w:type="dxa"/>
            <w:shd w:val="clear" w:color="auto" w:fill="auto"/>
          </w:tcPr>
          <w:p w14:paraId="17594502" w14:textId="77777777" w:rsidR="00AA1796" w:rsidRPr="004C081E" w:rsidRDefault="00AA1796" w:rsidP="0029750E">
            <w:pPr>
              <w:pStyle w:val="a0"/>
              <w:ind w:left="0"/>
            </w:pPr>
            <w:r w:rsidRPr="00112B0B">
              <w:t>all</w:t>
            </w:r>
          </w:p>
        </w:tc>
        <w:tc>
          <w:tcPr>
            <w:tcW w:w="1276" w:type="dxa"/>
          </w:tcPr>
          <w:p w14:paraId="56B916E5" w14:textId="77777777" w:rsidR="00AA1796" w:rsidRPr="008A714F" w:rsidRDefault="00AA1796" w:rsidP="0029750E">
            <w:pPr>
              <w:pStyle w:val="a0"/>
              <w:ind w:left="0"/>
            </w:pPr>
            <w:r w:rsidRPr="00112B0B">
              <w:t>all</w:t>
            </w:r>
          </w:p>
        </w:tc>
        <w:tc>
          <w:tcPr>
            <w:tcW w:w="1888" w:type="dxa"/>
          </w:tcPr>
          <w:p w14:paraId="15B03FBD" w14:textId="77777777" w:rsidR="00AA1796" w:rsidRPr="008A714F" w:rsidRDefault="00AA1796" w:rsidP="0029750E">
            <w:pPr>
              <w:pStyle w:val="a0"/>
              <w:ind w:left="0"/>
            </w:pPr>
          </w:p>
        </w:tc>
        <w:tc>
          <w:tcPr>
            <w:tcW w:w="1276" w:type="dxa"/>
          </w:tcPr>
          <w:p w14:paraId="2589E265" w14:textId="77777777" w:rsidR="00AA1796" w:rsidRPr="008A714F" w:rsidRDefault="00AA1796" w:rsidP="0029750E">
            <w:pPr>
              <w:pStyle w:val="a0"/>
              <w:ind w:left="0"/>
            </w:pPr>
            <w:r w:rsidRPr="00112B0B">
              <w:t>trust</w:t>
            </w:r>
          </w:p>
        </w:tc>
      </w:tr>
      <w:tr w:rsidR="00AA1796" w:rsidRPr="00A6093F" w14:paraId="3B11395D" w14:textId="77777777" w:rsidTr="0029750E">
        <w:trPr>
          <w:trHeight w:val="546"/>
        </w:trPr>
        <w:tc>
          <w:tcPr>
            <w:tcW w:w="1664" w:type="dxa"/>
            <w:shd w:val="clear" w:color="auto" w:fill="auto"/>
          </w:tcPr>
          <w:p w14:paraId="7B973631" w14:textId="77777777" w:rsidR="00AA1796" w:rsidRPr="00112B0B" w:rsidRDefault="00AA1796" w:rsidP="0029750E">
            <w:pPr>
              <w:pStyle w:val="a0"/>
              <w:ind w:left="0"/>
            </w:pPr>
            <w:r w:rsidRPr="00112B0B">
              <w:t>host</w:t>
            </w:r>
          </w:p>
        </w:tc>
        <w:tc>
          <w:tcPr>
            <w:tcW w:w="1311" w:type="dxa"/>
            <w:shd w:val="clear" w:color="auto" w:fill="auto"/>
          </w:tcPr>
          <w:p w14:paraId="7306EF08" w14:textId="77777777" w:rsidR="00AA1796" w:rsidRPr="00112B0B" w:rsidRDefault="00AA1796" w:rsidP="0029750E">
            <w:pPr>
              <w:pStyle w:val="a0"/>
              <w:ind w:left="0"/>
            </w:pPr>
            <w:r w:rsidRPr="00112B0B">
              <w:t>all</w:t>
            </w:r>
          </w:p>
        </w:tc>
        <w:tc>
          <w:tcPr>
            <w:tcW w:w="1276" w:type="dxa"/>
          </w:tcPr>
          <w:p w14:paraId="6C0D0236" w14:textId="77777777" w:rsidR="00AA1796" w:rsidRPr="00112B0B" w:rsidRDefault="00AA1796" w:rsidP="0029750E">
            <w:pPr>
              <w:pStyle w:val="a0"/>
              <w:ind w:left="0"/>
            </w:pPr>
            <w:r w:rsidRPr="00112B0B">
              <w:t>all</w:t>
            </w:r>
          </w:p>
        </w:tc>
        <w:tc>
          <w:tcPr>
            <w:tcW w:w="1888" w:type="dxa"/>
          </w:tcPr>
          <w:p w14:paraId="4A1AB8A5" w14:textId="77777777" w:rsidR="00AA1796" w:rsidRPr="008A714F" w:rsidRDefault="00AA1796" w:rsidP="0029750E">
            <w:pPr>
              <w:pStyle w:val="a0"/>
              <w:ind w:left="0"/>
            </w:pPr>
            <w:r w:rsidRPr="008A6F4A">
              <w:t>127.0.0.1/32</w:t>
            </w:r>
          </w:p>
        </w:tc>
        <w:tc>
          <w:tcPr>
            <w:tcW w:w="1276" w:type="dxa"/>
          </w:tcPr>
          <w:p w14:paraId="7E2A627C" w14:textId="77777777" w:rsidR="00AA1796" w:rsidRPr="00112B0B" w:rsidRDefault="00AA1796" w:rsidP="0029750E">
            <w:pPr>
              <w:pStyle w:val="a0"/>
              <w:ind w:left="0"/>
            </w:pPr>
            <w:r w:rsidRPr="00B96578">
              <w:t>trust</w:t>
            </w:r>
          </w:p>
        </w:tc>
      </w:tr>
      <w:tr w:rsidR="00AA1796" w:rsidRPr="00A6093F" w14:paraId="6BE28028" w14:textId="77777777" w:rsidTr="0029750E">
        <w:trPr>
          <w:trHeight w:val="546"/>
        </w:trPr>
        <w:tc>
          <w:tcPr>
            <w:tcW w:w="1664" w:type="dxa"/>
            <w:shd w:val="clear" w:color="auto" w:fill="auto"/>
          </w:tcPr>
          <w:p w14:paraId="1ED28A9D" w14:textId="77777777" w:rsidR="00AA1796" w:rsidRPr="00112B0B" w:rsidRDefault="00AA1796" w:rsidP="0029750E">
            <w:pPr>
              <w:pStyle w:val="a0"/>
              <w:ind w:left="0"/>
            </w:pPr>
            <w:r w:rsidRPr="00F1762F">
              <w:t>host</w:t>
            </w:r>
          </w:p>
        </w:tc>
        <w:tc>
          <w:tcPr>
            <w:tcW w:w="1311" w:type="dxa"/>
            <w:shd w:val="clear" w:color="auto" w:fill="auto"/>
          </w:tcPr>
          <w:p w14:paraId="0E1C7D1C" w14:textId="77777777" w:rsidR="00AA1796" w:rsidRPr="00112B0B" w:rsidRDefault="00AA1796" w:rsidP="0029750E">
            <w:pPr>
              <w:pStyle w:val="a0"/>
              <w:ind w:left="0"/>
            </w:pPr>
            <w:r w:rsidRPr="00F1762F">
              <w:t>all</w:t>
            </w:r>
          </w:p>
        </w:tc>
        <w:tc>
          <w:tcPr>
            <w:tcW w:w="1276" w:type="dxa"/>
          </w:tcPr>
          <w:p w14:paraId="75F84701" w14:textId="77777777" w:rsidR="00AA1796" w:rsidRPr="00112B0B" w:rsidRDefault="00AA1796" w:rsidP="0029750E">
            <w:pPr>
              <w:pStyle w:val="a0"/>
              <w:ind w:left="0"/>
            </w:pPr>
            <w:r w:rsidRPr="00F1762F">
              <w:t>all</w:t>
            </w:r>
          </w:p>
        </w:tc>
        <w:tc>
          <w:tcPr>
            <w:tcW w:w="1888" w:type="dxa"/>
          </w:tcPr>
          <w:p w14:paraId="50C8D52B" w14:textId="55FBE2C3" w:rsidR="00AA1796" w:rsidRPr="008A714F" w:rsidRDefault="00F30705" w:rsidP="0029750E">
            <w:pPr>
              <w:pStyle w:val="a0"/>
              <w:ind w:left="0"/>
            </w:pPr>
            <w:r w:rsidRPr="00F30705">
              <w:t>1</w:t>
            </w:r>
            <w:r w:rsidR="00C64528">
              <w:t>92.168.1</w:t>
            </w:r>
            <w:r w:rsidRPr="00F30705">
              <w:t>.</w:t>
            </w:r>
            <w:r w:rsidR="001C16A6">
              <w:t>0</w:t>
            </w:r>
            <w:r w:rsidRPr="00F30705">
              <w:t>/</w:t>
            </w:r>
            <w:r w:rsidR="001C16A6">
              <w:t>24</w:t>
            </w:r>
          </w:p>
        </w:tc>
        <w:tc>
          <w:tcPr>
            <w:tcW w:w="1276" w:type="dxa"/>
          </w:tcPr>
          <w:p w14:paraId="43A6AA5D" w14:textId="068D0F96" w:rsidR="00AA1796" w:rsidRPr="00112B0B" w:rsidRDefault="001C16A6" w:rsidP="0029750E">
            <w:pPr>
              <w:pStyle w:val="a0"/>
              <w:ind w:left="0"/>
            </w:pPr>
            <w:r w:rsidRPr="001C16A6">
              <w:t>scram-sha-256</w:t>
            </w:r>
          </w:p>
        </w:tc>
      </w:tr>
      <w:tr w:rsidR="001C16A6" w:rsidRPr="00A6093F" w14:paraId="3140BE57" w14:textId="77777777" w:rsidTr="0029750E">
        <w:trPr>
          <w:trHeight w:val="546"/>
        </w:trPr>
        <w:tc>
          <w:tcPr>
            <w:tcW w:w="1664" w:type="dxa"/>
            <w:shd w:val="clear" w:color="auto" w:fill="auto"/>
          </w:tcPr>
          <w:p w14:paraId="4CC29683" w14:textId="5BDD8DEB" w:rsidR="001C16A6" w:rsidRPr="00F1762F" w:rsidRDefault="001C16A6" w:rsidP="001C16A6">
            <w:pPr>
              <w:pStyle w:val="a0"/>
              <w:ind w:left="0"/>
            </w:pPr>
            <w:r w:rsidRPr="00F1762F">
              <w:t>host</w:t>
            </w:r>
          </w:p>
        </w:tc>
        <w:tc>
          <w:tcPr>
            <w:tcW w:w="1311" w:type="dxa"/>
            <w:shd w:val="clear" w:color="auto" w:fill="auto"/>
          </w:tcPr>
          <w:p w14:paraId="60150664" w14:textId="5D9A60C3" w:rsidR="001C16A6" w:rsidRPr="00F1762F" w:rsidRDefault="001C16A6" w:rsidP="001C16A6">
            <w:pPr>
              <w:pStyle w:val="a0"/>
              <w:ind w:left="0"/>
            </w:pPr>
            <w:r w:rsidRPr="00F1762F">
              <w:t>all</w:t>
            </w:r>
          </w:p>
        </w:tc>
        <w:tc>
          <w:tcPr>
            <w:tcW w:w="1276" w:type="dxa"/>
          </w:tcPr>
          <w:p w14:paraId="21A30C43" w14:textId="067F045E" w:rsidR="001C16A6" w:rsidRPr="00F1762F" w:rsidRDefault="001C16A6" w:rsidP="001C16A6">
            <w:pPr>
              <w:pStyle w:val="a0"/>
              <w:ind w:left="0"/>
            </w:pPr>
            <w:r w:rsidRPr="00F1762F">
              <w:t>all</w:t>
            </w:r>
          </w:p>
        </w:tc>
        <w:tc>
          <w:tcPr>
            <w:tcW w:w="1888" w:type="dxa"/>
          </w:tcPr>
          <w:p w14:paraId="071A2954" w14:textId="79E97E12" w:rsidR="001C16A6" w:rsidRPr="00F30705" w:rsidRDefault="001C16A6" w:rsidP="001C16A6">
            <w:pPr>
              <w:pStyle w:val="a0"/>
              <w:ind w:left="0"/>
              <w:jc w:val="center"/>
            </w:pPr>
            <w:r w:rsidRPr="001C16A6">
              <w:t>10.0.50.0/24</w:t>
            </w:r>
          </w:p>
        </w:tc>
        <w:tc>
          <w:tcPr>
            <w:tcW w:w="1276" w:type="dxa"/>
          </w:tcPr>
          <w:p w14:paraId="11B03DD5" w14:textId="53BC17EE" w:rsidR="001C16A6" w:rsidRDefault="001C16A6" w:rsidP="001C16A6">
            <w:pPr>
              <w:pStyle w:val="a0"/>
              <w:ind w:left="0"/>
            </w:pPr>
            <w:r w:rsidRPr="001C16A6">
              <w:t>scram-sha-256</w:t>
            </w:r>
          </w:p>
        </w:tc>
      </w:tr>
      <w:tr w:rsidR="001C16A6" w:rsidRPr="00A6093F" w14:paraId="4B0AFACF" w14:textId="77777777" w:rsidTr="0029750E">
        <w:trPr>
          <w:trHeight w:val="546"/>
        </w:trPr>
        <w:tc>
          <w:tcPr>
            <w:tcW w:w="1664" w:type="dxa"/>
            <w:shd w:val="clear" w:color="auto" w:fill="auto"/>
          </w:tcPr>
          <w:p w14:paraId="6B5B7E95" w14:textId="77777777" w:rsidR="001C16A6" w:rsidRPr="00112B0B" w:rsidRDefault="001C16A6" w:rsidP="001C16A6">
            <w:pPr>
              <w:pStyle w:val="a0"/>
              <w:ind w:left="0"/>
            </w:pPr>
            <w:r w:rsidRPr="00F1762F">
              <w:t>host</w:t>
            </w:r>
          </w:p>
        </w:tc>
        <w:tc>
          <w:tcPr>
            <w:tcW w:w="1311" w:type="dxa"/>
            <w:shd w:val="clear" w:color="auto" w:fill="auto"/>
          </w:tcPr>
          <w:p w14:paraId="3014044E" w14:textId="77777777" w:rsidR="001C16A6" w:rsidRPr="00112B0B" w:rsidRDefault="001C16A6" w:rsidP="001C16A6">
            <w:pPr>
              <w:pStyle w:val="a0"/>
              <w:ind w:left="0"/>
            </w:pPr>
            <w:r w:rsidRPr="00F1762F">
              <w:t>all</w:t>
            </w:r>
          </w:p>
        </w:tc>
        <w:tc>
          <w:tcPr>
            <w:tcW w:w="1276" w:type="dxa"/>
          </w:tcPr>
          <w:p w14:paraId="0AF5E6A7" w14:textId="77777777" w:rsidR="001C16A6" w:rsidRPr="00112B0B" w:rsidRDefault="001C16A6" w:rsidP="001C16A6">
            <w:pPr>
              <w:pStyle w:val="a0"/>
              <w:ind w:left="0"/>
            </w:pPr>
            <w:r w:rsidRPr="00F1762F">
              <w:t>all</w:t>
            </w:r>
          </w:p>
        </w:tc>
        <w:tc>
          <w:tcPr>
            <w:tcW w:w="1888" w:type="dxa"/>
          </w:tcPr>
          <w:p w14:paraId="169E3EA1" w14:textId="3C09EDFF" w:rsidR="001C16A6" w:rsidRPr="008A714F" w:rsidRDefault="001C16A6" w:rsidP="001C16A6">
            <w:pPr>
              <w:pStyle w:val="a0"/>
              <w:ind w:left="0"/>
            </w:pPr>
            <w:r w:rsidRPr="00F30705">
              <w:t xml:space="preserve">::1/128 </w:t>
            </w:r>
          </w:p>
        </w:tc>
        <w:tc>
          <w:tcPr>
            <w:tcW w:w="1276" w:type="dxa"/>
          </w:tcPr>
          <w:p w14:paraId="4FD57589" w14:textId="1B547A67" w:rsidR="001C16A6" w:rsidRPr="00112B0B" w:rsidRDefault="001C16A6" w:rsidP="001C16A6">
            <w:pPr>
              <w:pStyle w:val="a0"/>
              <w:ind w:left="0"/>
            </w:pPr>
            <w:r>
              <w:t>trust</w:t>
            </w:r>
          </w:p>
        </w:tc>
      </w:tr>
      <w:tr w:rsidR="001C16A6" w:rsidRPr="00A6093F" w14:paraId="77B2CD5D" w14:textId="77777777" w:rsidTr="0029750E">
        <w:trPr>
          <w:trHeight w:val="546"/>
        </w:trPr>
        <w:tc>
          <w:tcPr>
            <w:tcW w:w="1664" w:type="dxa"/>
            <w:shd w:val="clear" w:color="auto" w:fill="auto"/>
          </w:tcPr>
          <w:p w14:paraId="7B1FCF77" w14:textId="77777777" w:rsidR="001C16A6" w:rsidRPr="00112B0B" w:rsidRDefault="001C16A6" w:rsidP="001C16A6">
            <w:pPr>
              <w:pStyle w:val="a0"/>
              <w:ind w:left="0"/>
            </w:pPr>
            <w:r w:rsidRPr="008A6F4A">
              <w:t>local</w:t>
            </w:r>
          </w:p>
        </w:tc>
        <w:tc>
          <w:tcPr>
            <w:tcW w:w="1311" w:type="dxa"/>
            <w:shd w:val="clear" w:color="auto" w:fill="auto"/>
          </w:tcPr>
          <w:p w14:paraId="0E66F9D3" w14:textId="77777777" w:rsidR="001C16A6" w:rsidRPr="00112B0B" w:rsidRDefault="001C16A6" w:rsidP="001C16A6">
            <w:pPr>
              <w:pStyle w:val="a0"/>
              <w:ind w:left="0"/>
            </w:pPr>
            <w:r w:rsidRPr="008A6F4A">
              <w:t>replication</w:t>
            </w:r>
          </w:p>
        </w:tc>
        <w:tc>
          <w:tcPr>
            <w:tcW w:w="1276" w:type="dxa"/>
          </w:tcPr>
          <w:p w14:paraId="1F8AD538" w14:textId="77777777" w:rsidR="001C16A6" w:rsidRPr="00112B0B" w:rsidRDefault="001C16A6" w:rsidP="001C16A6">
            <w:pPr>
              <w:pStyle w:val="a0"/>
              <w:ind w:left="0"/>
            </w:pPr>
            <w:r w:rsidRPr="008A6F4A">
              <w:t>all</w:t>
            </w:r>
          </w:p>
        </w:tc>
        <w:tc>
          <w:tcPr>
            <w:tcW w:w="1888" w:type="dxa"/>
          </w:tcPr>
          <w:p w14:paraId="2C227659" w14:textId="77777777" w:rsidR="001C16A6" w:rsidRPr="008A6F4A" w:rsidRDefault="001C16A6" w:rsidP="001C16A6">
            <w:pPr>
              <w:pStyle w:val="a0"/>
              <w:ind w:left="0"/>
            </w:pPr>
          </w:p>
        </w:tc>
        <w:tc>
          <w:tcPr>
            <w:tcW w:w="1276" w:type="dxa"/>
          </w:tcPr>
          <w:p w14:paraId="4123063B" w14:textId="77777777" w:rsidR="001C16A6" w:rsidRPr="008A6F4A" w:rsidRDefault="001C16A6" w:rsidP="001C16A6">
            <w:pPr>
              <w:pStyle w:val="a0"/>
              <w:ind w:left="0"/>
            </w:pPr>
            <w:r w:rsidRPr="008A6F4A">
              <w:t>trust</w:t>
            </w:r>
          </w:p>
        </w:tc>
      </w:tr>
      <w:tr w:rsidR="001C16A6" w:rsidRPr="00A6093F" w14:paraId="1753288A" w14:textId="77777777" w:rsidTr="0029750E">
        <w:trPr>
          <w:trHeight w:val="546"/>
        </w:trPr>
        <w:tc>
          <w:tcPr>
            <w:tcW w:w="1664" w:type="dxa"/>
            <w:shd w:val="clear" w:color="auto" w:fill="auto"/>
          </w:tcPr>
          <w:p w14:paraId="217D5103" w14:textId="77777777" w:rsidR="001C16A6" w:rsidRPr="00112B0B" w:rsidRDefault="001C16A6" w:rsidP="001C16A6">
            <w:pPr>
              <w:pStyle w:val="a0"/>
              <w:ind w:left="0"/>
            </w:pPr>
            <w:r w:rsidRPr="008A6F4A">
              <w:t>host</w:t>
            </w:r>
          </w:p>
        </w:tc>
        <w:tc>
          <w:tcPr>
            <w:tcW w:w="1311" w:type="dxa"/>
            <w:shd w:val="clear" w:color="auto" w:fill="auto"/>
          </w:tcPr>
          <w:p w14:paraId="5F99AD0A" w14:textId="77777777" w:rsidR="001C16A6" w:rsidRPr="00112B0B" w:rsidRDefault="001C16A6" w:rsidP="001C16A6">
            <w:pPr>
              <w:pStyle w:val="a0"/>
              <w:ind w:left="0"/>
            </w:pPr>
            <w:r w:rsidRPr="008A6F4A">
              <w:t>replication</w:t>
            </w:r>
          </w:p>
        </w:tc>
        <w:tc>
          <w:tcPr>
            <w:tcW w:w="1276" w:type="dxa"/>
          </w:tcPr>
          <w:p w14:paraId="25904761" w14:textId="77777777" w:rsidR="001C16A6" w:rsidRPr="00112B0B" w:rsidRDefault="001C16A6" w:rsidP="001C16A6">
            <w:pPr>
              <w:pStyle w:val="a0"/>
              <w:ind w:left="0"/>
            </w:pPr>
            <w:r w:rsidRPr="008A6F4A">
              <w:t>all</w:t>
            </w:r>
          </w:p>
        </w:tc>
        <w:tc>
          <w:tcPr>
            <w:tcW w:w="1888" w:type="dxa"/>
          </w:tcPr>
          <w:p w14:paraId="2B0F198C" w14:textId="77777777" w:rsidR="001C16A6" w:rsidRPr="008A6F4A" w:rsidRDefault="001C16A6" w:rsidP="001C16A6">
            <w:pPr>
              <w:pStyle w:val="a0"/>
              <w:ind w:left="0"/>
            </w:pPr>
            <w:r w:rsidRPr="008A6F4A">
              <w:t>127.0.0.1/32</w:t>
            </w:r>
          </w:p>
        </w:tc>
        <w:tc>
          <w:tcPr>
            <w:tcW w:w="1276" w:type="dxa"/>
          </w:tcPr>
          <w:p w14:paraId="7D53EA5F" w14:textId="77777777" w:rsidR="001C16A6" w:rsidRPr="008A6F4A" w:rsidRDefault="001C16A6" w:rsidP="001C16A6">
            <w:pPr>
              <w:pStyle w:val="a0"/>
              <w:ind w:left="0"/>
            </w:pPr>
            <w:r w:rsidRPr="008A6F4A">
              <w:t>trust</w:t>
            </w:r>
          </w:p>
        </w:tc>
      </w:tr>
      <w:tr w:rsidR="001C16A6" w:rsidRPr="00A6093F" w14:paraId="6C42F799" w14:textId="77777777" w:rsidTr="0029750E">
        <w:trPr>
          <w:trHeight w:val="546"/>
        </w:trPr>
        <w:tc>
          <w:tcPr>
            <w:tcW w:w="1664" w:type="dxa"/>
            <w:shd w:val="clear" w:color="auto" w:fill="auto"/>
          </w:tcPr>
          <w:p w14:paraId="6C46EA81" w14:textId="77777777" w:rsidR="001C16A6" w:rsidRPr="008A6F4A" w:rsidRDefault="001C16A6" w:rsidP="001C16A6">
            <w:pPr>
              <w:pStyle w:val="a0"/>
              <w:ind w:left="0"/>
            </w:pPr>
            <w:r w:rsidRPr="001001F8">
              <w:t>host</w:t>
            </w:r>
          </w:p>
        </w:tc>
        <w:tc>
          <w:tcPr>
            <w:tcW w:w="1311" w:type="dxa"/>
            <w:shd w:val="clear" w:color="auto" w:fill="auto"/>
          </w:tcPr>
          <w:p w14:paraId="779F55CA" w14:textId="77777777" w:rsidR="001C16A6" w:rsidRPr="008A6F4A" w:rsidRDefault="001C16A6" w:rsidP="001C16A6">
            <w:pPr>
              <w:pStyle w:val="a0"/>
              <w:ind w:left="0"/>
            </w:pPr>
            <w:r w:rsidRPr="008A6F4A">
              <w:t>replication</w:t>
            </w:r>
          </w:p>
        </w:tc>
        <w:tc>
          <w:tcPr>
            <w:tcW w:w="1276" w:type="dxa"/>
          </w:tcPr>
          <w:p w14:paraId="36AB1B32" w14:textId="77777777" w:rsidR="001C16A6" w:rsidRPr="008A6F4A" w:rsidRDefault="001C16A6" w:rsidP="001C16A6">
            <w:pPr>
              <w:pStyle w:val="a0"/>
              <w:ind w:left="0"/>
            </w:pPr>
            <w:r>
              <w:t>all</w:t>
            </w:r>
          </w:p>
        </w:tc>
        <w:tc>
          <w:tcPr>
            <w:tcW w:w="1888" w:type="dxa"/>
          </w:tcPr>
          <w:p w14:paraId="5D3F2DE5" w14:textId="77777777" w:rsidR="001C16A6" w:rsidRPr="008A6F4A" w:rsidRDefault="001C16A6" w:rsidP="001C16A6">
            <w:pPr>
              <w:pStyle w:val="a0"/>
              <w:ind w:left="0"/>
            </w:pPr>
            <w:r w:rsidRPr="001001F8">
              <w:t>::1/128</w:t>
            </w:r>
          </w:p>
        </w:tc>
        <w:tc>
          <w:tcPr>
            <w:tcW w:w="1276" w:type="dxa"/>
          </w:tcPr>
          <w:p w14:paraId="5BD09723" w14:textId="77777777" w:rsidR="001C16A6" w:rsidRPr="008A6F4A" w:rsidRDefault="001C16A6" w:rsidP="001C16A6">
            <w:pPr>
              <w:pStyle w:val="a0"/>
              <w:ind w:left="0"/>
            </w:pPr>
            <w:r w:rsidRPr="008A6F4A">
              <w:t>trust</w:t>
            </w:r>
          </w:p>
        </w:tc>
      </w:tr>
    </w:tbl>
    <w:p w14:paraId="60219946" w14:textId="77777777" w:rsidR="00AA1796" w:rsidRDefault="00AA1796" w:rsidP="00922BF1">
      <w:pPr>
        <w:pStyle w:val="a0"/>
        <w:tabs>
          <w:tab w:val="left" w:pos="9540"/>
        </w:tabs>
        <w:rPr>
          <w:lang w:val="ru-RU"/>
        </w:rPr>
      </w:pPr>
    </w:p>
    <w:p w14:paraId="0401F377" w14:textId="77777777" w:rsidR="00922BF1" w:rsidRPr="00135B0D" w:rsidRDefault="00922BF1" w:rsidP="00922BF1">
      <w:pPr>
        <w:pStyle w:val="a0"/>
        <w:tabs>
          <w:tab w:val="left" w:pos="9540"/>
        </w:tabs>
        <w:rPr>
          <w:lang w:val="ru-RU"/>
        </w:rPr>
      </w:pPr>
      <w:r w:rsidRPr="00135B0D">
        <w:rPr>
          <w:lang w:val="ru-RU"/>
        </w:rPr>
        <w:t>Значения полей описаны ниже:</w:t>
      </w:r>
    </w:p>
    <w:p w14:paraId="59E5D852" w14:textId="77777777" w:rsidR="00922BF1" w:rsidRPr="00135B0D" w:rsidRDefault="00922BF1" w:rsidP="00922BF1">
      <w:pPr>
        <w:pStyle w:val="a0"/>
        <w:tabs>
          <w:tab w:val="left" w:pos="9540"/>
        </w:tabs>
        <w:rPr>
          <w:i/>
          <w:lang w:val="ru-RU"/>
        </w:rPr>
      </w:pPr>
      <w:r w:rsidRPr="00135B0D">
        <w:rPr>
          <w:i/>
          <w:lang w:val="ru-RU"/>
        </w:rPr>
        <w:t>local</w:t>
      </w:r>
    </w:p>
    <w:p w14:paraId="61A8B58D" w14:textId="77777777" w:rsidR="00922BF1" w:rsidRPr="00135B0D" w:rsidRDefault="00922BF1" w:rsidP="00922BF1">
      <w:pPr>
        <w:pStyle w:val="a0"/>
        <w:tabs>
          <w:tab w:val="left" w:pos="9540"/>
        </w:tabs>
        <w:rPr>
          <w:lang w:val="ru-RU"/>
        </w:rPr>
      </w:pPr>
      <w:r w:rsidRPr="00135B0D">
        <w:rPr>
          <w:lang w:val="ru-RU"/>
        </w:rPr>
        <w:t>Управляет подключениями через Unix-сокеты. Без подобной записи подключения через Unix-сокеты невозможны.</w:t>
      </w:r>
    </w:p>
    <w:p w14:paraId="2049D46A" w14:textId="77777777" w:rsidR="00922BF1" w:rsidRPr="00135B0D" w:rsidRDefault="00922BF1" w:rsidP="00922BF1">
      <w:pPr>
        <w:pStyle w:val="a0"/>
        <w:tabs>
          <w:tab w:val="left" w:pos="9540"/>
        </w:tabs>
        <w:rPr>
          <w:i/>
          <w:lang w:val="ru-RU"/>
        </w:rPr>
      </w:pPr>
      <w:r w:rsidRPr="00135B0D">
        <w:rPr>
          <w:i/>
          <w:lang w:val="ru-RU"/>
        </w:rPr>
        <w:t>host</w:t>
      </w:r>
    </w:p>
    <w:p w14:paraId="4B66B974" w14:textId="77777777" w:rsidR="00922BF1" w:rsidRDefault="00922BF1" w:rsidP="00922BF1">
      <w:pPr>
        <w:pStyle w:val="a0"/>
        <w:tabs>
          <w:tab w:val="left" w:pos="9540"/>
        </w:tabs>
        <w:rPr>
          <w:lang w:val="ru-RU"/>
        </w:rPr>
      </w:pPr>
      <w:r w:rsidRPr="00135B0D">
        <w:rPr>
          <w:lang w:val="ru-RU"/>
        </w:rPr>
        <w:t>Управляет подключениями, устанавливаемыми по TCP/IP.</w:t>
      </w:r>
    </w:p>
    <w:p w14:paraId="3EE573E7" w14:textId="77777777" w:rsidR="00922BF1" w:rsidRPr="001F679A" w:rsidRDefault="00922BF1" w:rsidP="00922BF1">
      <w:pPr>
        <w:pStyle w:val="a0"/>
        <w:tabs>
          <w:tab w:val="left" w:pos="9540"/>
        </w:tabs>
        <w:rPr>
          <w:i/>
          <w:lang w:val="ru-RU"/>
        </w:rPr>
      </w:pPr>
      <w:r w:rsidRPr="00135B0D">
        <w:rPr>
          <w:i/>
        </w:rPr>
        <w:lastRenderedPageBreak/>
        <w:t>database</w:t>
      </w:r>
    </w:p>
    <w:p w14:paraId="039C39D1" w14:textId="77777777" w:rsidR="00922BF1" w:rsidRPr="007871E1" w:rsidRDefault="00922BF1" w:rsidP="00922BF1">
      <w:pPr>
        <w:pStyle w:val="a0"/>
        <w:tabs>
          <w:tab w:val="left" w:pos="9540"/>
        </w:tabs>
        <w:rPr>
          <w:lang w:val="ru-RU"/>
        </w:rPr>
      </w:pPr>
      <w:r w:rsidRPr="00135B0D">
        <w:rPr>
          <w:lang w:val="ru-RU"/>
        </w:rPr>
        <w:t xml:space="preserve">Определяет, каким именам баз данных соответствует эта запись. Значение </w:t>
      </w:r>
      <w:r>
        <w:t>all</w:t>
      </w:r>
      <w:r w:rsidRPr="00135B0D">
        <w:rPr>
          <w:lang w:val="ru-RU"/>
        </w:rPr>
        <w:t xml:space="preserve"> определяет, что подходят все базы данных</w:t>
      </w:r>
      <w:r w:rsidRPr="007871E1">
        <w:rPr>
          <w:lang w:val="ru-RU"/>
        </w:rPr>
        <w:t>.</w:t>
      </w:r>
      <w:r>
        <w:rPr>
          <w:lang w:val="ru-RU"/>
        </w:rPr>
        <w:t xml:space="preserve"> </w:t>
      </w:r>
      <w:r w:rsidRPr="0043201E">
        <w:rPr>
          <w:lang w:val="ru-RU"/>
        </w:rPr>
        <w:t>Значение replication показывает, что запись соответствует, если запрашивается подключение физической репликации (имейте в виду, что подключения репликации не определяют какую-то конкретную базу данных)</w:t>
      </w:r>
    </w:p>
    <w:p w14:paraId="1B62B2B0" w14:textId="77777777" w:rsidR="00922BF1" w:rsidRPr="007871E1" w:rsidRDefault="00922BF1" w:rsidP="00922BF1">
      <w:pPr>
        <w:pStyle w:val="a0"/>
        <w:tabs>
          <w:tab w:val="left" w:pos="9540"/>
        </w:tabs>
        <w:rPr>
          <w:i/>
          <w:lang w:val="ru-RU"/>
        </w:rPr>
      </w:pPr>
      <w:r w:rsidRPr="007871E1">
        <w:rPr>
          <w:i/>
          <w:lang w:val="ru-RU"/>
        </w:rPr>
        <w:t>user</w:t>
      </w:r>
    </w:p>
    <w:p w14:paraId="346DC069" w14:textId="77777777" w:rsidR="00922BF1" w:rsidRDefault="00922BF1" w:rsidP="00922BF1">
      <w:pPr>
        <w:pStyle w:val="a0"/>
        <w:tabs>
          <w:tab w:val="left" w:pos="9540"/>
        </w:tabs>
        <w:rPr>
          <w:lang w:val="ru-RU"/>
        </w:rPr>
      </w:pPr>
      <w:r w:rsidRPr="007871E1">
        <w:rPr>
          <w:lang w:val="ru-RU"/>
        </w:rPr>
        <w:t>Указывает, какому имени (или именам) пользователя базы данных соответствует эта запись. Значение all показывает, что это подходит всем пользователям.</w:t>
      </w:r>
    </w:p>
    <w:p w14:paraId="717B5801" w14:textId="77777777" w:rsidR="00922BF1" w:rsidRPr="00794A29" w:rsidRDefault="00922BF1" w:rsidP="00922BF1">
      <w:pPr>
        <w:pStyle w:val="a0"/>
        <w:tabs>
          <w:tab w:val="left" w:pos="9540"/>
        </w:tabs>
        <w:rPr>
          <w:i/>
          <w:lang w:val="ru-RU"/>
        </w:rPr>
      </w:pPr>
      <w:r w:rsidRPr="00794A29">
        <w:rPr>
          <w:i/>
          <w:lang w:val="ru-RU"/>
        </w:rPr>
        <w:t>address</w:t>
      </w:r>
    </w:p>
    <w:p w14:paraId="23EC12BB" w14:textId="77777777" w:rsidR="00922BF1" w:rsidRPr="00794A29" w:rsidRDefault="00922BF1" w:rsidP="00922BF1">
      <w:pPr>
        <w:pStyle w:val="a0"/>
        <w:tabs>
          <w:tab w:val="left" w:pos="9540"/>
        </w:tabs>
        <w:rPr>
          <w:lang w:val="ru-RU"/>
        </w:rPr>
      </w:pPr>
      <w:r w:rsidRPr="00794A29">
        <w:rPr>
          <w:lang w:val="ru-RU"/>
        </w:rPr>
        <w:t>Указывает адрес (или адреса) клиентской машины, которым соответствует данная запись. Это поле может содержать или имя компьютера, или диапазон IP-адресов, или одно из нижеупомянутых ключевых слов.</w:t>
      </w:r>
    </w:p>
    <w:p w14:paraId="329746DB" w14:textId="77777777" w:rsidR="00922BF1" w:rsidRPr="00794A29" w:rsidRDefault="00922BF1" w:rsidP="00922BF1">
      <w:pPr>
        <w:pStyle w:val="a0"/>
        <w:tabs>
          <w:tab w:val="left" w:pos="9540"/>
        </w:tabs>
        <w:rPr>
          <w:lang w:val="ru-RU"/>
        </w:rPr>
      </w:pPr>
      <w:r w:rsidRPr="00794A29">
        <w:rPr>
          <w:lang w:val="ru-RU"/>
        </w:rPr>
        <w:t>Диапазон IP-адресов указывается в виде начального адреса диапазона, дополненного косой чертой (/) и длиной маски CIDR. Длина маски задаёт количество старших битов клиентского IP-адреса, которые должны совпадать с битами IP-адреса диапазона. Биты, находящиеся правее, в указанном IP-адресе должны быть нулевыми. Между IP-адресом, знаком / и длиной маски CIDR не должно быть пробельных символов.</w:t>
      </w:r>
    </w:p>
    <w:p w14:paraId="70861EDD" w14:textId="77777777" w:rsidR="00922BF1" w:rsidRDefault="00922BF1" w:rsidP="00922BF1">
      <w:pPr>
        <w:pStyle w:val="a0"/>
        <w:tabs>
          <w:tab w:val="left" w:pos="9540"/>
        </w:tabs>
        <w:rPr>
          <w:lang w:val="ru-RU"/>
        </w:rPr>
      </w:pPr>
      <w:r w:rsidRPr="00794A29">
        <w:rPr>
          <w:lang w:val="ru-RU"/>
        </w:rPr>
        <w:t>Типичные примеры диапазонов адресов IPv4, указанных таким образом: 172.20.143.89/32 для одного компьютера, 172.20.143.0/24 для небольшой и 10.6.0.0/16 для крупной сети. Диапазон адресов IPv6 может выглядеть как ::1/128 для одного компьютера (это адрес замыкания IPv6) или как fe80::7a31:c1ff:0000:0000/96 для небольшой сети. 0.0.0.0/0 представляет все адреса IPv4, а ::0/0 — все адреса IPv6. Чтобы указать один компьютер, используйте длину маски 32 для IPv4 или 128 для IPv6. Опускать замыкающие нули в сетевом адресе нельзя.</w:t>
      </w:r>
    </w:p>
    <w:p w14:paraId="645B0649" w14:textId="77777777" w:rsidR="00922BF1" w:rsidRDefault="00922BF1" w:rsidP="00922BF1">
      <w:pPr>
        <w:pStyle w:val="a0"/>
        <w:tabs>
          <w:tab w:val="left" w:pos="9540"/>
        </w:tabs>
        <w:rPr>
          <w:lang w:val="ru-RU"/>
        </w:rPr>
      </w:pPr>
    </w:p>
    <w:p w14:paraId="130CFE0E" w14:textId="77777777" w:rsidR="00922BF1" w:rsidRPr="00F258C0" w:rsidRDefault="00922BF1" w:rsidP="00922BF1">
      <w:pPr>
        <w:pStyle w:val="a0"/>
        <w:tabs>
          <w:tab w:val="left" w:pos="9540"/>
        </w:tabs>
        <w:rPr>
          <w:i/>
          <w:lang w:val="ru-RU"/>
        </w:rPr>
      </w:pPr>
      <w:r w:rsidRPr="00F258C0">
        <w:rPr>
          <w:i/>
          <w:lang w:val="ru-RU"/>
        </w:rPr>
        <w:t>method</w:t>
      </w:r>
    </w:p>
    <w:p w14:paraId="747B2943" w14:textId="77777777" w:rsidR="00922BF1" w:rsidRPr="00F258C0" w:rsidRDefault="00922BF1" w:rsidP="00922BF1">
      <w:pPr>
        <w:pStyle w:val="a0"/>
        <w:tabs>
          <w:tab w:val="left" w:pos="9540"/>
        </w:tabs>
        <w:rPr>
          <w:lang w:val="ru-RU"/>
        </w:rPr>
      </w:pPr>
      <w:r w:rsidRPr="00F258C0">
        <w:rPr>
          <w:lang w:val="ru-RU"/>
        </w:rPr>
        <w:t>Указывает метод аутентификации, когда подключение соответствует этой записи. Варианты выбора приводятся ниже; подробности в Разделе 19.3.</w:t>
      </w:r>
      <w:r w:rsidR="00C57DF5">
        <w:rPr>
          <w:lang w:val="ru-RU"/>
        </w:rPr>
        <w:br/>
      </w:r>
      <w:r w:rsidR="00C57DF5">
        <w:rPr>
          <w:lang w:val="ru-RU"/>
        </w:rPr>
        <w:br/>
      </w:r>
      <w:r w:rsidRPr="00F258C0">
        <w:rPr>
          <w:lang w:val="ru-RU"/>
        </w:rPr>
        <w:t xml:space="preserve"> trust</w:t>
      </w:r>
    </w:p>
    <w:p w14:paraId="33EAE8CD" w14:textId="77777777" w:rsidR="00922BF1" w:rsidRPr="00F258C0" w:rsidRDefault="00922BF1" w:rsidP="00922BF1">
      <w:pPr>
        <w:pStyle w:val="a0"/>
        <w:tabs>
          <w:tab w:val="left" w:pos="9540"/>
        </w:tabs>
        <w:rPr>
          <w:lang w:val="ru-RU"/>
        </w:rPr>
      </w:pPr>
      <w:r w:rsidRPr="00F258C0">
        <w:rPr>
          <w:lang w:val="ru-RU"/>
        </w:rPr>
        <w:t xml:space="preserve">   Разрешает безусловное подключение. Этот метод позволяет тому, кто может подключиться к</w:t>
      </w:r>
      <w:r>
        <w:rPr>
          <w:lang w:val="ru-RU"/>
        </w:rPr>
        <w:t xml:space="preserve"> серверу с базой данных Postgres</w:t>
      </w:r>
      <w:r w:rsidRPr="00F258C0">
        <w:rPr>
          <w:lang w:val="ru-RU"/>
        </w:rPr>
        <w:t xml:space="preserve">, войти под любым желаемым пользователем Postgres без введения пароля и без какой-либо другой аутентификации. </w:t>
      </w:r>
    </w:p>
    <w:p w14:paraId="55F1C4E2" w14:textId="77777777" w:rsidR="00922BF1" w:rsidRPr="00F258C0" w:rsidRDefault="00922BF1" w:rsidP="00922BF1">
      <w:pPr>
        <w:pStyle w:val="a0"/>
        <w:tabs>
          <w:tab w:val="left" w:pos="9540"/>
        </w:tabs>
        <w:rPr>
          <w:lang w:val="ru-RU"/>
        </w:rPr>
      </w:pPr>
      <w:r w:rsidRPr="00B751E3">
        <w:rPr>
          <w:lang w:val="ru-RU"/>
        </w:rPr>
        <w:t xml:space="preserve">   </w:t>
      </w:r>
      <w:r w:rsidRPr="00F258C0">
        <w:rPr>
          <w:lang w:val="ru-RU"/>
        </w:rPr>
        <w:t>md5</w:t>
      </w:r>
    </w:p>
    <w:p w14:paraId="371AE5B9" w14:textId="77777777" w:rsidR="00922BF1" w:rsidRDefault="00922BF1" w:rsidP="00922BF1">
      <w:pPr>
        <w:pStyle w:val="a0"/>
        <w:tabs>
          <w:tab w:val="left" w:pos="9540"/>
        </w:tabs>
        <w:rPr>
          <w:lang w:val="ru-RU"/>
        </w:rPr>
      </w:pPr>
      <w:r w:rsidRPr="00B751E3">
        <w:rPr>
          <w:lang w:val="ru-RU"/>
        </w:rPr>
        <w:t xml:space="preserve">   </w:t>
      </w:r>
      <w:r w:rsidRPr="00F258C0">
        <w:rPr>
          <w:lang w:val="ru-RU"/>
        </w:rPr>
        <w:t xml:space="preserve">Проверяет пароль пользователя, производя аутентификацию SCRAM-SHA-256 или MD5. </w:t>
      </w:r>
    </w:p>
    <w:p w14:paraId="1DEBB8F6" w14:textId="77777777" w:rsidR="00922BF1" w:rsidRDefault="00922BF1" w:rsidP="00922BF1">
      <w:pPr>
        <w:pStyle w:val="a0"/>
        <w:tabs>
          <w:tab w:val="left" w:pos="9540"/>
        </w:tabs>
        <w:rPr>
          <w:lang w:val="ru-RU"/>
        </w:rPr>
      </w:pPr>
    </w:p>
    <w:p w14:paraId="7723652B" w14:textId="77777777" w:rsidR="00922BF1" w:rsidRDefault="00922BF1" w:rsidP="00922BF1">
      <w:pPr>
        <w:pStyle w:val="a0"/>
        <w:tabs>
          <w:tab w:val="left" w:pos="9540"/>
        </w:tabs>
        <w:rPr>
          <w:lang w:val="ru-RU"/>
        </w:rPr>
      </w:pPr>
      <w:r w:rsidRPr="003B7ADB">
        <w:rPr>
          <w:lang w:val="ru-RU"/>
        </w:rPr>
        <w:t>Файл pg_hba.conf прочитывается во время запуска и в момент получения основным процессом сервера сигнала SIGHUP. Если вы редактируете файл во время работы системы, необходимо послать сигнал процессу postmaster (используя pg_ctl reload или kill -HUP), чтобы он прочел обновленный файл.</w:t>
      </w:r>
    </w:p>
    <w:p w14:paraId="23ED1E7B" w14:textId="77777777" w:rsidR="00922BF1" w:rsidRPr="00AD2BCD" w:rsidRDefault="00922BF1" w:rsidP="00922BF1">
      <w:pPr>
        <w:pStyle w:val="a0"/>
        <w:tabs>
          <w:tab w:val="left" w:pos="9540"/>
        </w:tabs>
        <w:rPr>
          <w:lang w:val="ru-RU"/>
        </w:rPr>
      </w:pPr>
      <w:r>
        <w:rPr>
          <w:lang w:val="ru-RU"/>
        </w:rPr>
        <w:t xml:space="preserve">Для применения параметров измененного файла </w:t>
      </w:r>
      <w:r>
        <w:t>pg</w:t>
      </w:r>
      <w:r w:rsidRPr="003B7ADB">
        <w:rPr>
          <w:lang w:val="ru-RU"/>
        </w:rPr>
        <w:t>_</w:t>
      </w:r>
      <w:r>
        <w:t>hba</w:t>
      </w:r>
      <w:r w:rsidRPr="003B7ADB">
        <w:rPr>
          <w:lang w:val="ru-RU"/>
        </w:rPr>
        <w:t>.</w:t>
      </w:r>
      <w:r>
        <w:t>conf</w:t>
      </w:r>
      <w:r w:rsidRPr="003B7ADB">
        <w:rPr>
          <w:lang w:val="ru-RU"/>
        </w:rPr>
        <w:t xml:space="preserve"> </w:t>
      </w:r>
      <w:r>
        <w:rPr>
          <w:lang w:val="ru-RU"/>
        </w:rPr>
        <w:t>испльзуйте команду</w:t>
      </w:r>
      <w:r w:rsidRPr="00AD2BCD">
        <w:rPr>
          <w:lang w:val="ru-RU"/>
        </w:rPr>
        <w:t xml:space="preserve"> </w:t>
      </w:r>
      <w:r>
        <w:rPr>
          <w:lang w:val="ru-RU"/>
        </w:rPr>
        <w:t>операционой системы:</w:t>
      </w:r>
    </w:p>
    <w:p w14:paraId="5AB711E6" w14:textId="77777777" w:rsidR="006E1D93" w:rsidRPr="001F679A" w:rsidRDefault="00922BF1" w:rsidP="00F314ED">
      <w:pPr>
        <w:pStyle w:val="a0"/>
        <w:tabs>
          <w:tab w:val="left" w:pos="9540"/>
        </w:tabs>
        <w:rPr>
          <w:lang w:val="ru-RU"/>
        </w:rPr>
      </w:pPr>
      <w:r>
        <w:rPr>
          <w:lang w:val="ru-RU"/>
        </w:rPr>
        <w:t xml:space="preserve">     </w:t>
      </w:r>
      <w:r>
        <w:t>sudo</w:t>
      </w:r>
      <w:r w:rsidRPr="001F679A">
        <w:rPr>
          <w:lang w:val="ru-RU"/>
        </w:rPr>
        <w:t xml:space="preserve"> </w:t>
      </w:r>
      <w:r>
        <w:t>systemctl</w:t>
      </w:r>
      <w:r w:rsidRPr="001F679A">
        <w:rPr>
          <w:lang w:val="ru-RU"/>
        </w:rPr>
        <w:t xml:space="preserve"> </w:t>
      </w:r>
      <w:r>
        <w:t>reload</w:t>
      </w:r>
      <w:r w:rsidRPr="001F679A">
        <w:rPr>
          <w:lang w:val="ru-RU"/>
        </w:rPr>
        <w:t xml:space="preserve"> </w:t>
      </w:r>
      <w:r>
        <w:t>postgresql</w:t>
      </w:r>
    </w:p>
    <w:p w14:paraId="3C368DC1" w14:textId="2F1478C6" w:rsidR="00002900" w:rsidRDefault="00002900" w:rsidP="006C2958">
      <w:pPr>
        <w:pStyle w:val="NumberList"/>
        <w:ind w:left="2552" w:firstLine="0"/>
        <w:rPr>
          <w:lang w:val="ru-RU"/>
        </w:rPr>
      </w:pPr>
      <w:bookmarkStart w:id="27" w:name="_Toc417983626"/>
      <w:bookmarkStart w:id="28" w:name="_Toc358456211"/>
    </w:p>
    <w:p w14:paraId="3F6A227D" w14:textId="65B9F817" w:rsidR="00A60CBC" w:rsidRDefault="00A60CBC" w:rsidP="006C2958">
      <w:pPr>
        <w:pStyle w:val="NumberList"/>
        <w:ind w:left="2552" w:firstLine="0"/>
        <w:rPr>
          <w:lang w:val="ru-RU"/>
        </w:rPr>
      </w:pPr>
    </w:p>
    <w:p w14:paraId="6CAC26C2" w14:textId="77777777" w:rsidR="000364E6" w:rsidRDefault="000364E6" w:rsidP="000364E6">
      <w:pPr>
        <w:pStyle w:val="HeadingBar"/>
        <w:rPr>
          <w:lang w:val="ru-RU"/>
        </w:rPr>
      </w:pPr>
    </w:p>
    <w:p w14:paraId="7165D63E" w14:textId="77777777" w:rsidR="00F57DE8" w:rsidRPr="00F57DE8" w:rsidRDefault="00F57DE8" w:rsidP="00F57DE8">
      <w:pPr>
        <w:pStyle w:val="3"/>
        <w:rPr>
          <w:lang w:val="ru-RU"/>
        </w:rPr>
      </w:pPr>
      <w:bookmarkStart w:id="29" w:name="_Toc183540841"/>
      <w:r>
        <w:rPr>
          <w:lang w:val="ru-RU"/>
        </w:rPr>
        <w:t>Резервное копирование</w:t>
      </w:r>
      <w:bookmarkEnd w:id="29"/>
    </w:p>
    <w:p w14:paraId="6AD8F8B0" w14:textId="354F7FD9" w:rsidR="005F3BB4" w:rsidRDefault="005F3BB4" w:rsidP="005F3BB4">
      <w:pPr>
        <w:pStyle w:val="a0"/>
        <w:tabs>
          <w:tab w:val="left" w:pos="9540"/>
        </w:tabs>
        <w:rPr>
          <w:lang w:val="ru-RU"/>
        </w:rPr>
      </w:pPr>
      <w:r>
        <w:rPr>
          <w:lang w:val="ru-RU"/>
        </w:rPr>
        <w:t xml:space="preserve">В кластере </w:t>
      </w:r>
      <w:r>
        <w:t>PostgreSQL</w:t>
      </w:r>
      <w:r w:rsidRPr="00361903">
        <w:rPr>
          <w:lang w:val="ru-RU"/>
        </w:rPr>
        <w:t xml:space="preserve"> </w:t>
      </w:r>
      <w:r>
        <w:rPr>
          <w:lang w:val="ru-RU"/>
        </w:rPr>
        <w:t xml:space="preserve">настроена резервирование с помощью сторонней утилиты </w:t>
      </w:r>
      <w:r>
        <w:t>pg</w:t>
      </w:r>
      <w:r w:rsidRPr="00C53868">
        <w:rPr>
          <w:lang w:val="ru-RU"/>
        </w:rPr>
        <w:t>_</w:t>
      </w:r>
      <w:r>
        <w:t>probackup</w:t>
      </w:r>
      <w:r w:rsidRPr="00C53868">
        <w:rPr>
          <w:lang w:val="ru-RU"/>
        </w:rPr>
        <w:t xml:space="preserve"> (</w:t>
      </w:r>
      <w:hyperlink r:id="rId16" w:history="1">
        <w:r w:rsidR="00ED7761" w:rsidRPr="009315F6">
          <w:rPr>
            <w:rStyle w:val="aa"/>
          </w:rPr>
          <w:t>https</w:t>
        </w:r>
        <w:r w:rsidR="00ED7761" w:rsidRPr="009315F6">
          <w:rPr>
            <w:rStyle w:val="aa"/>
            <w:lang w:val="ru-RU"/>
          </w:rPr>
          <w:t>://</w:t>
        </w:r>
        <w:r w:rsidR="00ED7761" w:rsidRPr="009315F6">
          <w:rPr>
            <w:rStyle w:val="aa"/>
          </w:rPr>
          <w:t>postgrespro</w:t>
        </w:r>
        <w:r w:rsidR="00ED7761" w:rsidRPr="009315F6">
          <w:rPr>
            <w:rStyle w:val="aa"/>
            <w:lang w:val="ru-RU"/>
          </w:rPr>
          <w:t>.</w:t>
        </w:r>
        <w:r w:rsidR="00ED7761" w:rsidRPr="009315F6">
          <w:rPr>
            <w:rStyle w:val="aa"/>
          </w:rPr>
          <w:t>ru</w:t>
        </w:r>
        <w:r w:rsidR="00ED7761" w:rsidRPr="009315F6">
          <w:rPr>
            <w:rStyle w:val="aa"/>
            <w:lang w:val="ru-RU"/>
          </w:rPr>
          <w:t>/</w:t>
        </w:r>
        <w:r w:rsidR="00ED7761" w:rsidRPr="009315F6">
          <w:rPr>
            <w:rStyle w:val="aa"/>
          </w:rPr>
          <w:t>docs</w:t>
        </w:r>
        <w:r w:rsidR="00ED7761" w:rsidRPr="009315F6">
          <w:rPr>
            <w:rStyle w:val="aa"/>
            <w:lang w:val="ru-RU"/>
          </w:rPr>
          <w:t>/</w:t>
        </w:r>
        <w:r w:rsidR="00ED7761" w:rsidRPr="009315F6">
          <w:rPr>
            <w:rStyle w:val="aa"/>
          </w:rPr>
          <w:t>postgrespro</w:t>
        </w:r>
        <w:r w:rsidR="00ED7761" w:rsidRPr="009315F6">
          <w:rPr>
            <w:rStyle w:val="aa"/>
            <w:lang w:val="ru-RU"/>
          </w:rPr>
          <w:t>/16/</w:t>
        </w:r>
        <w:r w:rsidR="00ED7761" w:rsidRPr="009315F6">
          <w:rPr>
            <w:rStyle w:val="aa"/>
          </w:rPr>
          <w:t>app</w:t>
        </w:r>
        <w:r w:rsidR="00ED7761" w:rsidRPr="009315F6">
          <w:rPr>
            <w:rStyle w:val="aa"/>
            <w:lang w:val="ru-RU"/>
          </w:rPr>
          <w:t>-</w:t>
        </w:r>
        <w:r w:rsidR="00ED7761" w:rsidRPr="009315F6">
          <w:rPr>
            <w:rStyle w:val="aa"/>
          </w:rPr>
          <w:t>pgprobackup</w:t>
        </w:r>
      </w:hyperlink>
      <w:r w:rsidRPr="00C53868">
        <w:rPr>
          <w:lang w:val="ru-RU"/>
        </w:rPr>
        <w:t>)</w:t>
      </w:r>
      <w:r>
        <w:rPr>
          <w:lang w:val="ru-RU"/>
        </w:rPr>
        <w:t xml:space="preserve">. </w:t>
      </w:r>
    </w:p>
    <w:p w14:paraId="20C974FF" w14:textId="77777777" w:rsidR="005F3BB4" w:rsidRPr="00E35BCB" w:rsidRDefault="005F3BB4" w:rsidP="005F3BB4">
      <w:pPr>
        <w:pStyle w:val="a0"/>
        <w:tabs>
          <w:tab w:val="left" w:pos="9540"/>
        </w:tabs>
        <w:rPr>
          <w:lang w:val="ru-RU"/>
        </w:rPr>
      </w:pPr>
      <w:r w:rsidRPr="00C53868">
        <w:rPr>
          <w:lang w:val="ru-RU"/>
        </w:rPr>
        <w:t xml:space="preserve">pg_probackup — </w:t>
      </w:r>
      <w:r>
        <w:rPr>
          <w:lang w:val="ru-RU"/>
        </w:rPr>
        <w:t>утилита для управления</w:t>
      </w:r>
      <w:r w:rsidRPr="00C53868">
        <w:rPr>
          <w:lang w:val="ru-RU"/>
        </w:rPr>
        <w:t xml:space="preserve"> резервным копированием и восстановлением кластеров баз данных PostgreSQL, позволяющее создавать полные и инкрементальные резервные копии, управлять политиками устаревания, а также получать список резервных копий и моментов времени, доступных для восстановления</w:t>
      </w:r>
      <w:r>
        <w:rPr>
          <w:lang w:val="ru-RU"/>
        </w:rPr>
        <w:t>.</w:t>
      </w:r>
    </w:p>
    <w:p w14:paraId="6B9A1441" w14:textId="77777777" w:rsidR="00164C26" w:rsidRPr="00164C26" w:rsidRDefault="00164C26" w:rsidP="00164C26">
      <w:pPr>
        <w:pStyle w:val="a0"/>
        <w:tabs>
          <w:tab w:val="left" w:pos="9540"/>
        </w:tabs>
        <w:rPr>
          <w:lang w:val="ru-RU"/>
        </w:rPr>
      </w:pPr>
      <w:r w:rsidRPr="00164C26">
        <w:rPr>
          <w:lang w:val="ru-RU"/>
        </w:rPr>
        <w:t xml:space="preserve">По сравнению с другими средствами резервного копирования </w:t>
      </w:r>
      <w:r>
        <w:t>pg</w:t>
      </w:r>
      <w:r w:rsidRPr="00164C26">
        <w:rPr>
          <w:lang w:val="ru-RU"/>
        </w:rPr>
        <w:t>_</w:t>
      </w:r>
      <w:r>
        <w:t>probackup</w:t>
      </w:r>
      <w:r w:rsidRPr="00164C26">
        <w:rPr>
          <w:lang w:val="ru-RU"/>
        </w:rPr>
        <w:t xml:space="preserve"> имеет следующие преимущества, полезные для реализации различных стратегий резервного копирования и работы с базами данных большого объёма:</w:t>
      </w:r>
    </w:p>
    <w:p w14:paraId="1107F59B" w14:textId="77777777" w:rsidR="00164C26" w:rsidRPr="00164C26" w:rsidRDefault="00164C26" w:rsidP="00164C26">
      <w:pPr>
        <w:pStyle w:val="a0"/>
        <w:tabs>
          <w:tab w:val="left" w:pos="9540"/>
        </w:tabs>
        <w:rPr>
          <w:lang w:val="ru-RU"/>
        </w:rPr>
      </w:pPr>
    </w:p>
    <w:p w14:paraId="7965F5AD" w14:textId="77777777" w:rsidR="00164C26" w:rsidRPr="00164C26" w:rsidRDefault="00164C26" w:rsidP="00164C26">
      <w:pPr>
        <w:pStyle w:val="a0"/>
        <w:numPr>
          <w:ilvl w:val="0"/>
          <w:numId w:val="26"/>
        </w:numPr>
        <w:tabs>
          <w:tab w:val="left" w:pos="3261"/>
        </w:tabs>
        <w:rPr>
          <w:lang w:val="ru-RU"/>
        </w:rPr>
      </w:pPr>
      <w:r w:rsidRPr="00164C26">
        <w:rPr>
          <w:lang w:val="ru-RU"/>
        </w:rPr>
        <w:t xml:space="preserve">Инкрементальное копирование: выбирая один из трёх режимов инкрементального копирования, вы можете реализовать стратегию резервного копирования, соответствующую вашему профилю транзакционной нагрузки. Это позволяет сэкономить место на диске и создавать копии быстрее, чем при полном копировании. Восстановление инкрементальных копий также осуществляется быстрее, чем воспроизведение файлов </w:t>
      </w:r>
      <w:r>
        <w:t>WAL</w:t>
      </w:r>
      <w:r w:rsidRPr="00164C26">
        <w:rPr>
          <w:lang w:val="ru-RU"/>
        </w:rPr>
        <w:t>.</w:t>
      </w:r>
    </w:p>
    <w:p w14:paraId="578EDACB" w14:textId="77777777" w:rsidR="00164C26" w:rsidRPr="00164C26" w:rsidRDefault="00164C26" w:rsidP="00164C26">
      <w:pPr>
        <w:pStyle w:val="a0"/>
        <w:numPr>
          <w:ilvl w:val="0"/>
          <w:numId w:val="26"/>
        </w:numPr>
        <w:tabs>
          <w:tab w:val="left" w:pos="3261"/>
        </w:tabs>
        <w:ind w:right="129"/>
        <w:rPr>
          <w:lang w:val="ru-RU"/>
        </w:rPr>
      </w:pPr>
      <w:r w:rsidRPr="00164C26">
        <w:rPr>
          <w:lang w:val="ru-RU"/>
        </w:rPr>
        <w:t xml:space="preserve">Инкрементальное восстановление: ускорение восстановления из копии благодаря повторному использованию неизменённых страниц, имеющихся в </w:t>
      </w:r>
      <w:r>
        <w:t>PGDATA</w:t>
      </w:r>
      <w:r w:rsidRPr="00164C26">
        <w:rPr>
          <w:lang w:val="ru-RU"/>
        </w:rPr>
        <w:t>.</w:t>
      </w:r>
    </w:p>
    <w:p w14:paraId="1E6C7BC9" w14:textId="77777777" w:rsidR="00164C26" w:rsidRPr="00164C26" w:rsidRDefault="00164C26" w:rsidP="00164C26">
      <w:pPr>
        <w:pStyle w:val="a0"/>
        <w:numPr>
          <w:ilvl w:val="0"/>
          <w:numId w:val="26"/>
        </w:numPr>
        <w:tabs>
          <w:tab w:val="left" w:pos="3261"/>
        </w:tabs>
        <w:rPr>
          <w:lang w:val="ru-RU"/>
        </w:rPr>
      </w:pPr>
      <w:r w:rsidRPr="00164C26">
        <w:rPr>
          <w:lang w:val="ru-RU"/>
        </w:rPr>
        <w:t>Проверка: автоматический контроль целостности данных и проверка резервных копий без восстановления данных кластера.</w:t>
      </w:r>
    </w:p>
    <w:p w14:paraId="42D57FEC" w14:textId="77777777" w:rsidR="00164C26" w:rsidRPr="00164C26" w:rsidRDefault="00164C26" w:rsidP="00164C26">
      <w:pPr>
        <w:pStyle w:val="a0"/>
        <w:numPr>
          <w:ilvl w:val="0"/>
          <w:numId w:val="26"/>
        </w:numPr>
        <w:tabs>
          <w:tab w:val="left" w:pos="3261"/>
        </w:tabs>
        <w:rPr>
          <w:lang w:val="ru-RU"/>
        </w:rPr>
      </w:pPr>
      <w:r w:rsidRPr="00164C26">
        <w:rPr>
          <w:lang w:val="ru-RU"/>
        </w:rPr>
        <w:t xml:space="preserve">Контроль целостности: выполняемая по запросу проверка экземпляра </w:t>
      </w:r>
      <w:r>
        <w:t>Postgres</w:t>
      </w:r>
      <w:r w:rsidRPr="00164C26">
        <w:rPr>
          <w:lang w:val="ru-RU"/>
        </w:rPr>
        <w:t xml:space="preserve"> с помощью команды </w:t>
      </w:r>
      <w:r>
        <w:t>checkdb</w:t>
      </w:r>
      <w:r w:rsidRPr="00164C26">
        <w:rPr>
          <w:lang w:val="ru-RU"/>
        </w:rPr>
        <w:t>.</w:t>
      </w:r>
    </w:p>
    <w:p w14:paraId="13995987" w14:textId="77777777" w:rsidR="00164C26" w:rsidRPr="00164C26" w:rsidRDefault="00164C26" w:rsidP="00164C26">
      <w:pPr>
        <w:pStyle w:val="a0"/>
        <w:numPr>
          <w:ilvl w:val="0"/>
          <w:numId w:val="26"/>
        </w:numPr>
        <w:tabs>
          <w:tab w:val="left" w:pos="3261"/>
        </w:tabs>
        <w:rPr>
          <w:lang w:val="ru-RU"/>
        </w:rPr>
      </w:pPr>
      <w:r w:rsidRPr="00164C26">
        <w:rPr>
          <w:lang w:val="ru-RU"/>
        </w:rPr>
        <w:t xml:space="preserve">Политика хранения: управление архивами </w:t>
      </w:r>
      <w:r>
        <w:t>WAL</w:t>
      </w:r>
      <w:r w:rsidRPr="00164C26">
        <w:rPr>
          <w:lang w:val="ru-RU"/>
        </w:rPr>
        <w:t xml:space="preserve"> и резервными копиями в соответствии с установленными правилами их хранения. Вы можете ограничить хранение резервных копий по времени или их количеству, а также переопределить время жизни (</w:t>
      </w:r>
      <w:r>
        <w:t>TTL</w:t>
      </w:r>
      <w:r w:rsidRPr="00164C26">
        <w:rPr>
          <w:lang w:val="ru-RU"/>
        </w:rPr>
        <w:t>) для избранных копий. Потерявшие актуальность резервные копии могут объединяться или удаляться.</w:t>
      </w:r>
    </w:p>
    <w:p w14:paraId="7D0C4CE2" w14:textId="77777777" w:rsidR="00164C26" w:rsidRPr="00164C26" w:rsidRDefault="00164C26" w:rsidP="00164C26">
      <w:pPr>
        <w:pStyle w:val="a0"/>
        <w:numPr>
          <w:ilvl w:val="0"/>
          <w:numId w:val="26"/>
        </w:numPr>
        <w:tabs>
          <w:tab w:val="left" w:pos="3261"/>
        </w:tabs>
        <w:rPr>
          <w:lang w:val="ru-RU"/>
        </w:rPr>
      </w:pPr>
      <w:r w:rsidRPr="00164C26">
        <w:rPr>
          <w:lang w:val="ru-RU"/>
        </w:rPr>
        <w:t xml:space="preserve">Параллельное выполнение: выполнение внутренних процессов команд </w:t>
      </w:r>
      <w:r>
        <w:t>backup</w:t>
      </w:r>
      <w:r w:rsidRPr="00164C26">
        <w:rPr>
          <w:lang w:val="ru-RU"/>
        </w:rPr>
        <w:t xml:space="preserve">, </w:t>
      </w:r>
      <w:r>
        <w:t>restore</w:t>
      </w:r>
      <w:r w:rsidRPr="00164C26">
        <w:rPr>
          <w:lang w:val="ru-RU"/>
        </w:rPr>
        <w:t xml:space="preserve">, </w:t>
      </w:r>
      <w:r>
        <w:t>merge</w:t>
      </w:r>
      <w:r w:rsidRPr="00164C26">
        <w:rPr>
          <w:lang w:val="ru-RU"/>
        </w:rPr>
        <w:t xml:space="preserve">, </w:t>
      </w:r>
      <w:r>
        <w:t>delete</w:t>
      </w:r>
      <w:r w:rsidRPr="00164C26">
        <w:rPr>
          <w:lang w:val="ru-RU"/>
        </w:rPr>
        <w:t xml:space="preserve">, </w:t>
      </w:r>
      <w:r>
        <w:t>validate</w:t>
      </w:r>
      <w:r w:rsidRPr="00164C26">
        <w:rPr>
          <w:lang w:val="ru-RU"/>
        </w:rPr>
        <w:t xml:space="preserve"> и </w:t>
      </w:r>
      <w:r>
        <w:t>checkdb</w:t>
      </w:r>
      <w:r w:rsidRPr="00164C26">
        <w:rPr>
          <w:lang w:val="ru-RU"/>
        </w:rPr>
        <w:t xml:space="preserve"> в несколько параллельных потоков.</w:t>
      </w:r>
    </w:p>
    <w:p w14:paraId="5BEE66D2" w14:textId="77777777" w:rsidR="00164C26" w:rsidRPr="00164C26" w:rsidRDefault="00164C26" w:rsidP="00164C26">
      <w:pPr>
        <w:pStyle w:val="a0"/>
        <w:numPr>
          <w:ilvl w:val="0"/>
          <w:numId w:val="26"/>
        </w:numPr>
        <w:tabs>
          <w:tab w:val="left" w:pos="3261"/>
        </w:tabs>
        <w:rPr>
          <w:lang w:val="ru-RU"/>
        </w:rPr>
      </w:pPr>
      <w:r w:rsidRPr="00164C26">
        <w:rPr>
          <w:lang w:val="ru-RU"/>
        </w:rPr>
        <w:t>Сжатие: хранение копируемых данных в сжатом состоянии для экономии дискового пространства.</w:t>
      </w:r>
    </w:p>
    <w:p w14:paraId="63EB75B5" w14:textId="77777777" w:rsidR="00164C26" w:rsidRPr="00164C26" w:rsidRDefault="00164C26" w:rsidP="00164C26">
      <w:pPr>
        <w:pStyle w:val="a0"/>
        <w:numPr>
          <w:ilvl w:val="0"/>
          <w:numId w:val="26"/>
        </w:numPr>
        <w:tabs>
          <w:tab w:val="left" w:pos="3261"/>
        </w:tabs>
        <w:rPr>
          <w:lang w:val="ru-RU"/>
        </w:rPr>
      </w:pPr>
      <w:r w:rsidRPr="00164C26">
        <w:rPr>
          <w:lang w:val="ru-RU"/>
        </w:rPr>
        <w:t>Исключение дублирования: экономия дискового пространства за счёт фильтрации при инкрементальном копировании файлов, не содержащих непосредственно данные (например, файлов _</w:t>
      </w:r>
      <w:r>
        <w:t>vm</w:t>
      </w:r>
      <w:r w:rsidRPr="00164C26">
        <w:rPr>
          <w:lang w:val="ru-RU"/>
        </w:rPr>
        <w:t xml:space="preserve"> или _</w:t>
      </w:r>
      <w:r>
        <w:t>fsm</w:t>
      </w:r>
      <w:r w:rsidRPr="00164C26">
        <w:rPr>
          <w:lang w:val="ru-RU"/>
        </w:rPr>
        <w:t>), если эти файлы не изменялись с момента создания предыдущей копии в цепочке инкрементальных копий.</w:t>
      </w:r>
    </w:p>
    <w:p w14:paraId="5B0F7E6A" w14:textId="77777777" w:rsidR="00164C26" w:rsidRPr="00164C26" w:rsidRDefault="00164C26" w:rsidP="00164C26">
      <w:pPr>
        <w:pStyle w:val="a0"/>
        <w:numPr>
          <w:ilvl w:val="0"/>
          <w:numId w:val="26"/>
        </w:numPr>
        <w:tabs>
          <w:tab w:val="left" w:pos="3261"/>
        </w:tabs>
        <w:rPr>
          <w:lang w:val="ru-RU"/>
        </w:rPr>
      </w:pPr>
      <w:r w:rsidRPr="00164C26">
        <w:rPr>
          <w:lang w:val="ru-RU"/>
        </w:rPr>
        <w:t xml:space="preserve">Удалённый режим работы: выполнение резервного копирования экземпляра </w:t>
      </w:r>
      <w:r>
        <w:t>Postgres</w:t>
      </w:r>
      <w:r w:rsidRPr="00164C26">
        <w:rPr>
          <w:lang w:val="ru-RU"/>
        </w:rPr>
        <w:t>, находящегося в удалённой системе, и удалённое восстановление.</w:t>
      </w:r>
    </w:p>
    <w:p w14:paraId="7C71844B" w14:textId="77777777" w:rsidR="00164C26" w:rsidRPr="00164C26" w:rsidRDefault="00164C26" w:rsidP="00164C26">
      <w:pPr>
        <w:pStyle w:val="a0"/>
        <w:numPr>
          <w:ilvl w:val="0"/>
          <w:numId w:val="26"/>
        </w:numPr>
        <w:tabs>
          <w:tab w:val="left" w:pos="3261"/>
        </w:tabs>
        <w:rPr>
          <w:lang w:val="ru-RU"/>
        </w:rPr>
      </w:pPr>
      <w:r w:rsidRPr="00164C26">
        <w:rPr>
          <w:lang w:val="ru-RU"/>
        </w:rPr>
        <w:t>Получение резервной копии с ведомого: исключение дополнительной нагрузки на ведущий сервер.</w:t>
      </w:r>
    </w:p>
    <w:p w14:paraId="29ED1EA5" w14:textId="77777777" w:rsidR="00164C26" w:rsidRPr="00164C26" w:rsidRDefault="00164C26" w:rsidP="00164C26">
      <w:pPr>
        <w:pStyle w:val="a0"/>
        <w:numPr>
          <w:ilvl w:val="0"/>
          <w:numId w:val="26"/>
        </w:numPr>
        <w:tabs>
          <w:tab w:val="left" w:pos="3261"/>
        </w:tabs>
        <w:rPr>
          <w:lang w:val="ru-RU"/>
        </w:rPr>
      </w:pPr>
      <w:r w:rsidRPr="00164C26">
        <w:rPr>
          <w:lang w:val="ru-RU"/>
        </w:rPr>
        <w:lastRenderedPageBreak/>
        <w:t xml:space="preserve">Архивирование внешних каталогов: резервное копирование файлов и каталогов, расположенных вне каталога данных </w:t>
      </w:r>
      <w:r>
        <w:t>Postgres</w:t>
      </w:r>
      <w:r w:rsidRPr="00164C26">
        <w:rPr>
          <w:lang w:val="ru-RU"/>
        </w:rPr>
        <w:t xml:space="preserve"> (</w:t>
      </w:r>
      <w:r>
        <w:t>PGDATA</w:t>
      </w:r>
      <w:r w:rsidRPr="00164C26">
        <w:rPr>
          <w:lang w:val="ru-RU"/>
        </w:rPr>
        <w:t xml:space="preserve">), например скриптов, файлов конфигурации, журналов или </w:t>
      </w:r>
      <w:r>
        <w:t>SQL</w:t>
      </w:r>
      <w:r w:rsidRPr="00164C26">
        <w:rPr>
          <w:lang w:val="ru-RU"/>
        </w:rPr>
        <w:t>-дампов.</w:t>
      </w:r>
    </w:p>
    <w:p w14:paraId="08BD5AEA" w14:textId="77777777" w:rsidR="00164C26" w:rsidRPr="00164C26" w:rsidRDefault="00164C26" w:rsidP="00164C26">
      <w:pPr>
        <w:pStyle w:val="a0"/>
        <w:numPr>
          <w:ilvl w:val="0"/>
          <w:numId w:val="26"/>
        </w:numPr>
        <w:tabs>
          <w:tab w:val="left" w:pos="3261"/>
        </w:tabs>
        <w:rPr>
          <w:lang w:val="ru-RU"/>
        </w:rPr>
      </w:pPr>
      <w:r w:rsidRPr="00164C26">
        <w:rPr>
          <w:lang w:val="ru-RU"/>
        </w:rPr>
        <w:t xml:space="preserve">Каталогизация резервных копий: получение списка резервных копий и соответствующей метаинформации в виде простого текста или </w:t>
      </w:r>
      <w:r>
        <w:t>JSON</w:t>
      </w:r>
      <w:r w:rsidRPr="00164C26">
        <w:rPr>
          <w:lang w:val="ru-RU"/>
        </w:rPr>
        <w:t>.</w:t>
      </w:r>
    </w:p>
    <w:p w14:paraId="6355749C" w14:textId="77777777" w:rsidR="00164C26" w:rsidRPr="00164C26" w:rsidRDefault="00164C26" w:rsidP="00164C26">
      <w:pPr>
        <w:pStyle w:val="a0"/>
        <w:numPr>
          <w:ilvl w:val="0"/>
          <w:numId w:val="26"/>
        </w:numPr>
        <w:tabs>
          <w:tab w:val="left" w:pos="3261"/>
        </w:tabs>
        <w:rPr>
          <w:lang w:val="ru-RU"/>
        </w:rPr>
      </w:pPr>
      <w:r w:rsidRPr="00164C26">
        <w:rPr>
          <w:lang w:val="ru-RU"/>
        </w:rPr>
        <w:t xml:space="preserve">Каталогизация архивов </w:t>
      </w:r>
      <w:r>
        <w:t>WAL</w:t>
      </w:r>
      <w:r w:rsidRPr="00164C26">
        <w:rPr>
          <w:lang w:val="ru-RU"/>
        </w:rPr>
        <w:t xml:space="preserve">: получение списка всех линий времени в </w:t>
      </w:r>
      <w:r>
        <w:t>WAL</w:t>
      </w:r>
      <w:r w:rsidRPr="00164C26">
        <w:rPr>
          <w:lang w:val="ru-RU"/>
        </w:rPr>
        <w:t xml:space="preserve"> и соответствующей метаинформации в виде простого текста или </w:t>
      </w:r>
      <w:r>
        <w:t>JSON</w:t>
      </w:r>
      <w:r w:rsidRPr="00164C26">
        <w:rPr>
          <w:lang w:val="ru-RU"/>
        </w:rPr>
        <w:t>.</w:t>
      </w:r>
    </w:p>
    <w:p w14:paraId="606767F3" w14:textId="77777777" w:rsidR="00164C26" w:rsidRDefault="00164C26" w:rsidP="00164C26">
      <w:pPr>
        <w:pStyle w:val="a0"/>
        <w:numPr>
          <w:ilvl w:val="0"/>
          <w:numId w:val="26"/>
        </w:numPr>
        <w:tabs>
          <w:tab w:val="left" w:pos="3261"/>
        </w:tabs>
        <w:rPr>
          <w:lang w:val="ru-RU"/>
        </w:rPr>
      </w:pPr>
      <w:r w:rsidRPr="00164C26">
        <w:rPr>
          <w:lang w:val="ru-RU"/>
        </w:rPr>
        <w:t>Частичное восстановление: восстановление только избранных баз данных.</w:t>
      </w:r>
    </w:p>
    <w:p w14:paraId="7A0BC8F7" w14:textId="77777777" w:rsidR="00A41112" w:rsidRDefault="00A41112" w:rsidP="00A41112">
      <w:pPr>
        <w:pStyle w:val="a0"/>
        <w:tabs>
          <w:tab w:val="left" w:pos="3261"/>
        </w:tabs>
        <w:ind w:left="3240"/>
        <w:rPr>
          <w:lang w:val="ru-RU"/>
        </w:rPr>
      </w:pPr>
    </w:p>
    <w:p w14:paraId="312996F4" w14:textId="77777777" w:rsidR="00A41112" w:rsidRDefault="00A41112" w:rsidP="00A41112">
      <w:pPr>
        <w:pStyle w:val="a0"/>
        <w:ind w:left="2410"/>
        <w:rPr>
          <w:lang w:val="ru-RU"/>
        </w:rPr>
      </w:pPr>
      <w:r w:rsidRPr="00A41112">
        <w:rPr>
          <w:lang w:val="ru-RU"/>
        </w:rPr>
        <w:t>Для управления резервными копиями pg_probackup создаёт каталог резервных копий. В этом каталоге сохраняются все файлы резервных копий с дополнительной метаинформацией, а также архивы WAL, необходимые для восстановления на момент времени. Вы можете хранить резервные копии разных экземпляров в отдельных подкаталогах одного каталога копий.</w:t>
      </w:r>
    </w:p>
    <w:p w14:paraId="2390E5C9" w14:textId="77777777" w:rsidR="00A41112" w:rsidRDefault="00A41112" w:rsidP="00A41112">
      <w:pPr>
        <w:pStyle w:val="a0"/>
        <w:ind w:left="2410"/>
        <w:rPr>
          <w:lang w:val="ru-RU"/>
        </w:rPr>
      </w:pPr>
    </w:p>
    <w:p w14:paraId="08CC0D04" w14:textId="77777777" w:rsidR="00A41112" w:rsidRPr="00A41112" w:rsidRDefault="00A41112" w:rsidP="00A41112">
      <w:pPr>
        <w:pStyle w:val="a0"/>
        <w:ind w:left="2410"/>
        <w:rPr>
          <w:lang w:val="ru-RU"/>
        </w:rPr>
      </w:pPr>
      <w:r w:rsidRPr="00A41112">
        <w:rPr>
          <w:lang w:val="ru-RU"/>
        </w:rPr>
        <w:t xml:space="preserve">Используя </w:t>
      </w:r>
      <w:r>
        <w:t>pg</w:t>
      </w:r>
      <w:r w:rsidRPr="00A41112">
        <w:rPr>
          <w:lang w:val="ru-RU"/>
        </w:rPr>
        <w:t>_</w:t>
      </w:r>
      <w:r>
        <w:t>probackup</w:t>
      </w:r>
      <w:r w:rsidRPr="00A41112">
        <w:rPr>
          <w:lang w:val="ru-RU"/>
        </w:rPr>
        <w:t>, вы можете выполнять полное или инкрементальное резервное копирование:</w:t>
      </w:r>
    </w:p>
    <w:p w14:paraId="171C0063" w14:textId="77777777" w:rsidR="00A41112" w:rsidRPr="00A41112" w:rsidRDefault="00A41112" w:rsidP="00A41112">
      <w:pPr>
        <w:pStyle w:val="a0"/>
        <w:ind w:left="2410"/>
        <w:rPr>
          <w:lang w:val="ru-RU"/>
        </w:rPr>
      </w:pPr>
    </w:p>
    <w:p w14:paraId="284796B4" w14:textId="77777777" w:rsidR="00A41112" w:rsidRPr="00A41112" w:rsidRDefault="00A41112" w:rsidP="00A41112">
      <w:pPr>
        <w:pStyle w:val="a0"/>
        <w:numPr>
          <w:ilvl w:val="0"/>
          <w:numId w:val="27"/>
        </w:numPr>
        <w:rPr>
          <w:lang w:val="ru-RU"/>
        </w:rPr>
      </w:pPr>
      <w:r w:rsidRPr="00A41112">
        <w:rPr>
          <w:lang w:val="ru-RU"/>
        </w:rPr>
        <w:t>Полные резервные копии содержат все файлы данных, необходимые для восстановления кластера баз данных с нуля.</w:t>
      </w:r>
    </w:p>
    <w:p w14:paraId="5D6D4ED5" w14:textId="77777777" w:rsidR="00A41112" w:rsidRPr="00A41112" w:rsidRDefault="00A41112" w:rsidP="00A41112">
      <w:pPr>
        <w:pStyle w:val="a0"/>
        <w:numPr>
          <w:ilvl w:val="0"/>
          <w:numId w:val="27"/>
        </w:numPr>
        <w:rPr>
          <w:lang w:val="ru-RU"/>
        </w:rPr>
      </w:pPr>
      <w:r w:rsidRPr="00A41112">
        <w:rPr>
          <w:lang w:val="ru-RU"/>
        </w:rPr>
        <w:t xml:space="preserve">Инкрементальные копии создаются на уровне страниц и включают только те данные, которые изменились со времени последнего копирования. Это позволяет сэкономить место на диске и создавать копии быстрее, чем при полном копировании. Восстановление инкрементальных копий также осуществляется быстрее, чем воспроизведение файлов </w:t>
      </w:r>
      <w:r>
        <w:t>WAL</w:t>
      </w:r>
      <w:r w:rsidRPr="00A41112">
        <w:rPr>
          <w:lang w:val="ru-RU"/>
        </w:rPr>
        <w:t xml:space="preserve">. </w:t>
      </w:r>
      <w:r>
        <w:t>pg</w:t>
      </w:r>
      <w:r w:rsidRPr="00A41112">
        <w:rPr>
          <w:lang w:val="ru-RU"/>
        </w:rPr>
        <w:t>_</w:t>
      </w:r>
      <w:r>
        <w:t>probackup</w:t>
      </w:r>
      <w:r w:rsidRPr="00A41112">
        <w:rPr>
          <w:lang w:val="ru-RU"/>
        </w:rPr>
        <w:t xml:space="preserve"> использует на сервере режим инкрементального копирования </w:t>
      </w:r>
      <w:r>
        <w:t>Page</w:t>
      </w:r>
      <w:r w:rsidRPr="00A41112">
        <w:rPr>
          <w:lang w:val="ru-RU"/>
        </w:rPr>
        <w:t xml:space="preserve">. В режиме </w:t>
      </w:r>
      <w:r>
        <w:t>PAGE</w:t>
      </w:r>
      <w:r w:rsidRPr="00A41112">
        <w:rPr>
          <w:lang w:val="ru-RU"/>
        </w:rPr>
        <w:t xml:space="preserve"> </w:t>
      </w:r>
      <w:r>
        <w:t>pg</w:t>
      </w:r>
      <w:r w:rsidRPr="00A41112">
        <w:rPr>
          <w:lang w:val="ru-RU"/>
        </w:rPr>
        <w:t>_</w:t>
      </w:r>
      <w:r>
        <w:t>probackup</w:t>
      </w:r>
      <w:r w:rsidRPr="00A41112">
        <w:rPr>
          <w:lang w:val="ru-RU"/>
        </w:rPr>
        <w:t xml:space="preserve"> сканирует все файлы </w:t>
      </w:r>
      <w:r>
        <w:t>WAL</w:t>
      </w:r>
      <w:r w:rsidRPr="00A41112">
        <w:rPr>
          <w:lang w:val="ru-RU"/>
        </w:rPr>
        <w:t xml:space="preserve"> в архиве с момента создания предыдущей полной или инкрементальной копии. Новая резервная копия будет содержать только страницы, фигурирующие в записях </w:t>
      </w:r>
      <w:r>
        <w:t>WAL</w:t>
      </w:r>
      <w:r w:rsidRPr="00A41112">
        <w:rPr>
          <w:lang w:val="ru-RU"/>
        </w:rPr>
        <w:t xml:space="preserve">. При этом необходимо, чтобы в архиве </w:t>
      </w:r>
      <w:r>
        <w:t>WAL</w:t>
      </w:r>
      <w:r w:rsidRPr="00A41112">
        <w:rPr>
          <w:lang w:val="ru-RU"/>
        </w:rPr>
        <w:t xml:space="preserve"> сохранялись все файлы </w:t>
      </w:r>
      <w:r>
        <w:t>WAL</w:t>
      </w:r>
      <w:r w:rsidRPr="00A41112">
        <w:rPr>
          <w:lang w:val="ru-RU"/>
        </w:rPr>
        <w:t>, записанные после предыдущей копии. Если размер этих файлов сравним с общим размером файлов базы данных, ускорение будет менее значительным, но размер копии будет всё же меньше.</w:t>
      </w:r>
    </w:p>
    <w:p w14:paraId="45761A3E" w14:textId="77777777" w:rsidR="00164C26" w:rsidRDefault="00164C26" w:rsidP="005F3BB4">
      <w:pPr>
        <w:pStyle w:val="a0"/>
        <w:tabs>
          <w:tab w:val="left" w:pos="9540"/>
        </w:tabs>
        <w:rPr>
          <w:lang w:val="ru-RU"/>
        </w:rPr>
      </w:pPr>
    </w:p>
    <w:p w14:paraId="5ED9A6B2" w14:textId="77777777" w:rsidR="00F8755A" w:rsidRPr="00612E7F" w:rsidRDefault="00F8755A" w:rsidP="00F8755A">
      <w:pPr>
        <w:pStyle w:val="4"/>
        <w:rPr>
          <w:lang w:val="ru-RU"/>
        </w:rPr>
      </w:pPr>
      <w:r w:rsidRPr="00F8755A">
        <w:rPr>
          <w:lang w:val="ru-RU"/>
        </w:rPr>
        <w:t>Инициализация каталога резервных копий</w:t>
      </w:r>
    </w:p>
    <w:p w14:paraId="5EDCE343" w14:textId="77777777" w:rsidR="00F8755A" w:rsidRPr="00F8755A" w:rsidRDefault="00F8755A" w:rsidP="00F8755A">
      <w:pPr>
        <w:pStyle w:val="a0"/>
        <w:tabs>
          <w:tab w:val="left" w:pos="9540"/>
        </w:tabs>
        <w:rPr>
          <w:lang w:val="ru-RU"/>
        </w:rPr>
      </w:pPr>
      <w:r w:rsidRPr="00F8755A">
        <w:rPr>
          <w:lang w:val="ru-RU"/>
        </w:rPr>
        <w:t>pg_probackup сохраняет все файлы копируемых данных и WAL в соответствущих подкаталогах каталога резервных копий.</w:t>
      </w:r>
    </w:p>
    <w:p w14:paraId="5B07710E" w14:textId="77777777" w:rsidR="00F8755A" w:rsidRPr="00F8755A" w:rsidRDefault="00F8755A" w:rsidP="00F8755A">
      <w:pPr>
        <w:pStyle w:val="a0"/>
        <w:tabs>
          <w:tab w:val="left" w:pos="9540"/>
        </w:tabs>
        <w:rPr>
          <w:lang w:val="ru-RU"/>
        </w:rPr>
      </w:pPr>
      <w:r w:rsidRPr="00F8755A">
        <w:rPr>
          <w:lang w:val="ru-RU"/>
        </w:rPr>
        <w:t>Для инициализации ка</w:t>
      </w:r>
      <w:r w:rsidR="00AB173B">
        <w:rPr>
          <w:lang w:val="ru-RU"/>
        </w:rPr>
        <w:t>талога резервных копий выполнена команда</w:t>
      </w:r>
      <w:r w:rsidRPr="00F8755A">
        <w:rPr>
          <w:lang w:val="ru-RU"/>
        </w:rPr>
        <w:t>:</w:t>
      </w:r>
    </w:p>
    <w:p w14:paraId="47891F9F" w14:textId="303BACAA" w:rsidR="00F8755A" w:rsidRDefault="00F8755A" w:rsidP="00F8755A">
      <w:pPr>
        <w:pStyle w:val="a0"/>
        <w:tabs>
          <w:tab w:val="left" w:pos="9540"/>
        </w:tabs>
      </w:pPr>
      <w:r w:rsidRPr="00F8755A">
        <w:t xml:space="preserve">pg_probackup init -B /backup/postgres/pg_probackup </w:t>
      </w:r>
    </w:p>
    <w:p w14:paraId="728EE210" w14:textId="77777777" w:rsidR="00F8755A" w:rsidRPr="00F8755A" w:rsidRDefault="00F8755A" w:rsidP="00F8755A">
      <w:pPr>
        <w:pStyle w:val="a0"/>
        <w:tabs>
          <w:tab w:val="left" w:pos="9540"/>
        </w:tabs>
        <w:rPr>
          <w:lang w:val="ru-RU"/>
        </w:rPr>
      </w:pPr>
      <w:r>
        <w:rPr>
          <w:lang w:val="ru-RU"/>
        </w:rPr>
        <w:t xml:space="preserve">Параметр </w:t>
      </w:r>
      <w:r w:rsidRPr="00F8755A">
        <w:rPr>
          <w:lang w:val="ru-RU"/>
        </w:rPr>
        <w:t>–</w:t>
      </w:r>
      <w:r>
        <w:t>B</w:t>
      </w:r>
      <w:r w:rsidRPr="00F8755A">
        <w:rPr>
          <w:lang w:val="ru-RU"/>
        </w:rPr>
        <w:t xml:space="preserve"> </w:t>
      </w:r>
      <w:r>
        <w:rPr>
          <w:lang w:val="ru-RU"/>
        </w:rPr>
        <w:t>указывает на</w:t>
      </w:r>
      <w:r w:rsidRPr="00F8755A">
        <w:rPr>
          <w:lang w:val="ru-RU"/>
        </w:rPr>
        <w:t xml:space="preserve"> каталог, предназначенный для резервных копий. Если каталог_копий уже существует, он должен быть пустым. В противном случае pg_probackup выдаст ошибку.</w:t>
      </w:r>
    </w:p>
    <w:p w14:paraId="6E836EB4" w14:textId="77777777" w:rsidR="00F8755A" w:rsidRPr="00F8755A" w:rsidRDefault="00F8755A" w:rsidP="00F8755A">
      <w:pPr>
        <w:pStyle w:val="a0"/>
        <w:tabs>
          <w:tab w:val="left" w:pos="9540"/>
        </w:tabs>
        <w:rPr>
          <w:lang w:val="ru-RU"/>
        </w:rPr>
      </w:pPr>
      <w:r w:rsidRPr="00F8755A">
        <w:rPr>
          <w:lang w:val="ru-RU"/>
        </w:rPr>
        <w:t>Пользователь, запускающий pg_probackup, должен иметь полный доступ к каталогу_копий.</w:t>
      </w:r>
    </w:p>
    <w:p w14:paraId="433AE900" w14:textId="77777777" w:rsidR="00F8755A" w:rsidRPr="00F8755A" w:rsidRDefault="00F8755A" w:rsidP="00F8755A">
      <w:pPr>
        <w:pStyle w:val="a0"/>
        <w:tabs>
          <w:tab w:val="left" w:pos="9540"/>
        </w:tabs>
        <w:rPr>
          <w:lang w:val="ru-RU"/>
        </w:rPr>
      </w:pPr>
      <w:r w:rsidRPr="00F8755A">
        <w:rPr>
          <w:lang w:val="ru-RU"/>
        </w:rPr>
        <w:t>pg_probackup создаёт каталог_копий со следующими подкаталогами:</w:t>
      </w:r>
    </w:p>
    <w:p w14:paraId="46097759" w14:textId="77777777" w:rsidR="00F8755A" w:rsidRPr="00F8755A" w:rsidRDefault="00F8755A" w:rsidP="00F8755A">
      <w:pPr>
        <w:pStyle w:val="a0"/>
        <w:numPr>
          <w:ilvl w:val="0"/>
          <w:numId w:val="28"/>
        </w:numPr>
        <w:tabs>
          <w:tab w:val="left" w:pos="3261"/>
        </w:tabs>
        <w:rPr>
          <w:lang w:val="ru-RU"/>
        </w:rPr>
      </w:pPr>
      <w:r w:rsidRPr="00F8755A">
        <w:rPr>
          <w:lang w:val="ru-RU"/>
        </w:rPr>
        <w:lastRenderedPageBreak/>
        <w:t>wal/ — каталог для файлов WAL.</w:t>
      </w:r>
    </w:p>
    <w:p w14:paraId="74345CB5" w14:textId="77777777" w:rsidR="00F8755A" w:rsidRPr="00F8755A" w:rsidRDefault="00F8755A" w:rsidP="00F8755A">
      <w:pPr>
        <w:pStyle w:val="a0"/>
        <w:numPr>
          <w:ilvl w:val="0"/>
          <w:numId w:val="28"/>
        </w:numPr>
        <w:tabs>
          <w:tab w:val="left" w:pos="3261"/>
        </w:tabs>
        <w:rPr>
          <w:lang w:val="ru-RU"/>
        </w:rPr>
      </w:pPr>
      <w:r w:rsidRPr="00F8755A">
        <w:rPr>
          <w:lang w:val="ru-RU"/>
        </w:rPr>
        <w:t>backups/ — каталог для файлов резервных копий.</w:t>
      </w:r>
    </w:p>
    <w:p w14:paraId="17D5819E" w14:textId="77777777" w:rsidR="00F8755A" w:rsidRPr="00F8755A" w:rsidRDefault="00F8755A" w:rsidP="00F8755A">
      <w:pPr>
        <w:pStyle w:val="a0"/>
        <w:tabs>
          <w:tab w:val="left" w:pos="9540"/>
        </w:tabs>
        <w:rPr>
          <w:lang w:val="ru-RU"/>
        </w:rPr>
      </w:pPr>
    </w:p>
    <w:p w14:paraId="74DA5998" w14:textId="77777777" w:rsidR="00F8755A" w:rsidRDefault="00F8755A" w:rsidP="00F8755A">
      <w:pPr>
        <w:pStyle w:val="a0"/>
        <w:tabs>
          <w:tab w:val="left" w:pos="9540"/>
        </w:tabs>
        <w:rPr>
          <w:lang w:val="ru-RU"/>
        </w:rPr>
      </w:pPr>
      <w:r w:rsidRPr="00F8755A">
        <w:rPr>
          <w:lang w:val="ru-RU"/>
        </w:rPr>
        <w:t>Проинициализировав каталог резервных копий, вы можете добавить определение копируемого экземпляра.</w:t>
      </w:r>
    </w:p>
    <w:p w14:paraId="77AC1C31" w14:textId="77777777" w:rsidR="00F8755A" w:rsidRDefault="00F8755A" w:rsidP="00F8755A">
      <w:pPr>
        <w:pStyle w:val="a0"/>
        <w:tabs>
          <w:tab w:val="left" w:pos="9540"/>
        </w:tabs>
        <w:rPr>
          <w:lang w:val="ru-RU"/>
        </w:rPr>
      </w:pPr>
    </w:p>
    <w:p w14:paraId="20C28D4C" w14:textId="77777777" w:rsidR="0071636E" w:rsidRPr="00612E7F" w:rsidRDefault="0071636E" w:rsidP="0071636E">
      <w:pPr>
        <w:pStyle w:val="4"/>
        <w:rPr>
          <w:lang w:val="ru-RU"/>
        </w:rPr>
      </w:pPr>
      <w:r w:rsidRPr="0071636E">
        <w:rPr>
          <w:lang w:val="ru-RU"/>
        </w:rPr>
        <w:t>Инициализация каталога резервных копий</w:t>
      </w:r>
    </w:p>
    <w:p w14:paraId="62B35C12" w14:textId="77777777" w:rsidR="0071636E" w:rsidRPr="0071636E" w:rsidRDefault="0071636E" w:rsidP="0071636E">
      <w:pPr>
        <w:pStyle w:val="a0"/>
        <w:tabs>
          <w:tab w:val="left" w:pos="9540"/>
        </w:tabs>
        <w:rPr>
          <w:lang w:val="ru-RU"/>
        </w:rPr>
      </w:pPr>
      <w:r w:rsidRPr="0071636E">
        <w:rPr>
          <w:lang w:val="ru-RU"/>
        </w:rPr>
        <w:t>Определение копируемого экземпляра</w:t>
      </w:r>
    </w:p>
    <w:p w14:paraId="15E018FA" w14:textId="77777777" w:rsidR="0071636E" w:rsidRPr="0071636E" w:rsidRDefault="0071636E" w:rsidP="0071636E">
      <w:pPr>
        <w:pStyle w:val="a0"/>
        <w:tabs>
          <w:tab w:val="left" w:pos="9540"/>
        </w:tabs>
        <w:rPr>
          <w:lang w:val="ru-RU"/>
        </w:rPr>
      </w:pPr>
      <w:r w:rsidRPr="0071636E">
        <w:rPr>
          <w:lang w:val="ru-RU"/>
        </w:rPr>
        <w:t>pg_probackup может сохранять резервные копии разных кластеров баз данных в одном каталоге резервных копий. Для создания необходимых подкаталогов вы должны определить копируемый экземпляр в каталоге копий для каждого кластера баз данных, копию которого вы будете делать.</w:t>
      </w:r>
    </w:p>
    <w:p w14:paraId="512ADAA7" w14:textId="77777777" w:rsidR="0071636E" w:rsidRPr="00AB173B" w:rsidRDefault="0071636E" w:rsidP="0071636E">
      <w:pPr>
        <w:pStyle w:val="a0"/>
        <w:tabs>
          <w:tab w:val="left" w:pos="9540"/>
        </w:tabs>
        <w:rPr>
          <w:lang w:val="ru-RU"/>
        </w:rPr>
      </w:pPr>
      <w:r w:rsidRPr="0071636E">
        <w:rPr>
          <w:lang w:val="ru-RU"/>
        </w:rPr>
        <w:t xml:space="preserve">Для определения </w:t>
      </w:r>
      <w:r w:rsidR="00986B6B">
        <w:rPr>
          <w:lang w:val="ru-RU"/>
        </w:rPr>
        <w:t>копируемого экземпляра выполнена  команда</w:t>
      </w:r>
      <w:r w:rsidRPr="0071636E">
        <w:rPr>
          <w:lang w:val="ru-RU"/>
        </w:rPr>
        <w:t>:</w:t>
      </w:r>
    </w:p>
    <w:p w14:paraId="74131C78" w14:textId="17DF1401" w:rsidR="00AB173B" w:rsidRDefault="00AB173B" w:rsidP="0071636E">
      <w:pPr>
        <w:pStyle w:val="a0"/>
        <w:tabs>
          <w:tab w:val="left" w:pos="9540"/>
        </w:tabs>
      </w:pPr>
      <w:r w:rsidRPr="00AB173B">
        <w:t xml:space="preserve">pg_probackup add-instance -B </w:t>
      </w:r>
      <w:r w:rsidR="0054632B">
        <w:t>/</w:t>
      </w:r>
      <w:r w:rsidRPr="00AB173B">
        <w:t xml:space="preserve">backup/postgres/pg_probackup -D </w:t>
      </w:r>
      <w:r>
        <w:t>/data/prod --instance main_v</w:t>
      </w:r>
      <w:r w:rsidR="00DA1F78">
        <w:t>16</w:t>
      </w:r>
    </w:p>
    <w:p w14:paraId="1C3825B3" w14:textId="77777777" w:rsidR="00AB173B" w:rsidRDefault="00AB173B" w:rsidP="0071636E">
      <w:pPr>
        <w:pStyle w:val="a0"/>
        <w:tabs>
          <w:tab w:val="left" w:pos="9540"/>
        </w:tabs>
      </w:pPr>
    </w:p>
    <w:p w14:paraId="310B127A" w14:textId="77777777" w:rsidR="0071636E" w:rsidRPr="00AB173B" w:rsidRDefault="0071636E" w:rsidP="0071636E">
      <w:pPr>
        <w:pStyle w:val="a0"/>
        <w:tabs>
          <w:tab w:val="left" w:pos="9540"/>
        </w:tabs>
        <w:rPr>
          <w:lang w:val="ru-RU"/>
        </w:rPr>
      </w:pPr>
      <w:r w:rsidRPr="0071636E">
        <w:rPr>
          <w:lang w:val="ru-RU"/>
        </w:rPr>
        <w:t>Здесь</w:t>
      </w:r>
      <w:r w:rsidRPr="00AB173B">
        <w:rPr>
          <w:lang w:val="ru-RU"/>
        </w:rPr>
        <w:t>:</w:t>
      </w:r>
    </w:p>
    <w:p w14:paraId="10D0B2FB" w14:textId="77777777" w:rsidR="0071636E" w:rsidRPr="00AB173B" w:rsidRDefault="00AB173B" w:rsidP="0071636E">
      <w:pPr>
        <w:pStyle w:val="a0"/>
        <w:tabs>
          <w:tab w:val="left" w:pos="9540"/>
        </w:tabs>
        <w:rPr>
          <w:lang w:val="ru-RU"/>
        </w:rPr>
      </w:pPr>
      <w:r w:rsidRPr="00AB173B">
        <w:rPr>
          <w:lang w:val="ru-RU"/>
        </w:rPr>
        <w:t>-</w:t>
      </w:r>
      <w:r>
        <w:t>B</w:t>
      </w:r>
      <w:r w:rsidRPr="00AB173B">
        <w:rPr>
          <w:lang w:val="ru-RU"/>
        </w:rPr>
        <w:t xml:space="preserve"> - </w:t>
      </w:r>
      <w:r>
        <w:rPr>
          <w:lang w:val="ru-RU"/>
        </w:rPr>
        <w:t>указывает на</w:t>
      </w:r>
      <w:r w:rsidRPr="00F8755A">
        <w:rPr>
          <w:lang w:val="ru-RU"/>
        </w:rPr>
        <w:t xml:space="preserve"> каталог, предназначенный для </w:t>
      </w:r>
      <w:r>
        <w:rPr>
          <w:lang w:val="ru-RU"/>
        </w:rPr>
        <w:t xml:space="preserve">хранения </w:t>
      </w:r>
      <w:r w:rsidRPr="00F8755A">
        <w:rPr>
          <w:lang w:val="ru-RU"/>
        </w:rPr>
        <w:t>резервных копий</w:t>
      </w:r>
    </w:p>
    <w:p w14:paraId="316F06CD" w14:textId="77777777" w:rsidR="0071636E" w:rsidRPr="0071636E" w:rsidRDefault="00AB173B" w:rsidP="0071636E">
      <w:pPr>
        <w:pStyle w:val="a0"/>
        <w:tabs>
          <w:tab w:val="left" w:pos="9540"/>
        </w:tabs>
        <w:rPr>
          <w:lang w:val="ru-RU"/>
        </w:rPr>
      </w:pPr>
      <w:r w:rsidRPr="00AB173B">
        <w:rPr>
          <w:lang w:val="ru-RU"/>
        </w:rPr>
        <w:t>-</w:t>
      </w:r>
      <w:r>
        <w:t>D</w:t>
      </w:r>
      <w:r>
        <w:rPr>
          <w:lang w:val="ru-RU"/>
        </w:rPr>
        <w:t xml:space="preserve"> -</w:t>
      </w:r>
      <w:r w:rsidR="0071636E" w:rsidRPr="0071636E">
        <w:rPr>
          <w:lang w:val="ru-RU"/>
        </w:rPr>
        <w:t xml:space="preserve"> каталог, содержащий данные кластера, копию которого вы хотите сделать. Для подготовки и использования pg_probackup необходимо иметь право записи в этот каталог.</w:t>
      </w:r>
    </w:p>
    <w:p w14:paraId="0B64A21E" w14:textId="77777777" w:rsidR="0071636E" w:rsidRPr="0071636E" w:rsidRDefault="00AB173B" w:rsidP="0071636E">
      <w:pPr>
        <w:pStyle w:val="a0"/>
        <w:tabs>
          <w:tab w:val="left" w:pos="9540"/>
        </w:tabs>
        <w:rPr>
          <w:lang w:val="ru-RU"/>
        </w:rPr>
      </w:pPr>
      <w:r w:rsidRPr="00AB173B">
        <w:rPr>
          <w:lang w:val="ru-RU"/>
        </w:rPr>
        <w:t>--</w:t>
      </w:r>
      <w:r>
        <w:t>instance</w:t>
      </w:r>
      <w:r w:rsidRPr="0071636E">
        <w:rPr>
          <w:lang w:val="ru-RU"/>
        </w:rPr>
        <w:t xml:space="preserve"> </w:t>
      </w:r>
      <w:r>
        <w:rPr>
          <w:lang w:val="ru-RU"/>
        </w:rPr>
        <w:t xml:space="preserve">- </w:t>
      </w:r>
      <w:r w:rsidR="0071636E" w:rsidRPr="0071636E">
        <w:rPr>
          <w:lang w:val="ru-RU"/>
        </w:rPr>
        <w:t xml:space="preserve"> имя подкаталогов, в которых будут храниться файлы копируемых данных и WAL для этого кластера.</w:t>
      </w:r>
    </w:p>
    <w:p w14:paraId="2EAC22DB" w14:textId="77777777" w:rsidR="0071636E" w:rsidRPr="0071636E" w:rsidRDefault="00AB173B" w:rsidP="0071636E">
      <w:pPr>
        <w:pStyle w:val="a0"/>
        <w:tabs>
          <w:tab w:val="left" w:pos="9540"/>
        </w:tabs>
        <w:rPr>
          <w:lang w:val="ru-RU"/>
        </w:rPr>
      </w:pPr>
      <w:r>
        <w:rPr>
          <w:lang w:val="ru-RU"/>
        </w:rPr>
        <w:t xml:space="preserve">Так же дополнительно можно указать </w:t>
      </w:r>
      <w:r w:rsidR="000077B6">
        <w:rPr>
          <w:lang w:val="ru-RU"/>
        </w:rPr>
        <w:t xml:space="preserve">параметры удалённого </w:t>
      </w:r>
      <w:r w:rsidR="0071636E" w:rsidRPr="0071636E">
        <w:rPr>
          <w:lang w:val="ru-RU"/>
        </w:rPr>
        <w:t>режима</w:t>
      </w:r>
      <w:r w:rsidR="000077B6">
        <w:rPr>
          <w:lang w:val="ru-RU"/>
        </w:rPr>
        <w:t xml:space="preserve">, если каталог </w:t>
      </w:r>
      <w:r w:rsidR="0071636E" w:rsidRPr="0071636E">
        <w:rPr>
          <w:lang w:val="ru-RU"/>
        </w:rPr>
        <w:t>данных располагается удалённо.</w:t>
      </w:r>
    </w:p>
    <w:p w14:paraId="1CC1E9C0" w14:textId="77777777" w:rsidR="0071636E" w:rsidRPr="0071636E" w:rsidRDefault="0071636E" w:rsidP="0071636E">
      <w:pPr>
        <w:pStyle w:val="a0"/>
        <w:tabs>
          <w:tab w:val="left" w:pos="9540"/>
        </w:tabs>
        <w:rPr>
          <w:lang w:val="ru-RU"/>
        </w:rPr>
      </w:pPr>
    </w:p>
    <w:p w14:paraId="56313B72" w14:textId="77777777" w:rsidR="0071636E" w:rsidRDefault="0071636E" w:rsidP="0071636E">
      <w:pPr>
        <w:pStyle w:val="a0"/>
        <w:tabs>
          <w:tab w:val="left" w:pos="9540"/>
        </w:tabs>
        <w:rPr>
          <w:lang w:val="ru-RU"/>
        </w:rPr>
      </w:pPr>
      <w:r w:rsidRPr="0071636E">
        <w:rPr>
          <w:lang w:val="ru-RU"/>
        </w:rPr>
        <w:t>pg_probackup создаёт подкаталоги имя_экземпляра в каталогах backups/ и wal/ каталога резервных копий. Каталог backups/имя_экземпляра содержит файл конфигурации pg_probackup.conf с параметрами pg_probackup, относящимися к данному экземпляру копии. Если этой команде передать параметры_удалённого_режима, они будут добавлены в pg_probackup.conf.</w:t>
      </w:r>
    </w:p>
    <w:p w14:paraId="74416BC5" w14:textId="33DBA890" w:rsidR="005F3BB4" w:rsidRPr="00E35BCB" w:rsidRDefault="005F3BB4" w:rsidP="005F3BB4">
      <w:pPr>
        <w:pStyle w:val="a0"/>
        <w:tabs>
          <w:tab w:val="left" w:pos="9540"/>
        </w:tabs>
        <w:rPr>
          <w:lang w:val="ru-RU"/>
        </w:rPr>
      </w:pPr>
      <w:r>
        <w:rPr>
          <w:lang w:val="ru-RU"/>
        </w:rPr>
        <w:t>Настройки</w:t>
      </w:r>
      <w:r w:rsidRPr="00E35BCB">
        <w:rPr>
          <w:lang w:val="ru-RU"/>
        </w:rPr>
        <w:t xml:space="preserve"> </w:t>
      </w:r>
      <w:r>
        <w:rPr>
          <w:lang w:val="ru-RU"/>
        </w:rPr>
        <w:t>управления</w:t>
      </w:r>
      <w:r w:rsidRPr="00E35BCB">
        <w:rPr>
          <w:lang w:val="ru-RU"/>
        </w:rPr>
        <w:t xml:space="preserve"> </w:t>
      </w:r>
      <w:r>
        <w:rPr>
          <w:lang w:val="ru-RU"/>
        </w:rPr>
        <w:t>резервными</w:t>
      </w:r>
      <w:r w:rsidRPr="00E35BCB">
        <w:rPr>
          <w:lang w:val="ru-RU"/>
        </w:rPr>
        <w:t xml:space="preserve"> </w:t>
      </w:r>
      <w:r>
        <w:rPr>
          <w:lang w:val="ru-RU"/>
        </w:rPr>
        <w:t>копиями</w:t>
      </w:r>
      <w:r w:rsidRPr="00E35BCB">
        <w:rPr>
          <w:lang w:val="ru-RU"/>
        </w:rPr>
        <w:t xml:space="preserve"> </w:t>
      </w:r>
      <w:r>
        <w:t>pg</w:t>
      </w:r>
      <w:r w:rsidRPr="00E35BCB">
        <w:rPr>
          <w:lang w:val="ru-RU"/>
        </w:rPr>
        <w:t>_</w:t>
      </w:r>
      <w:r>
        <w:t>probackup</w:t>
      </w:r>
      <w:r w:rsidRPr="00E35BCB">
        <w:rPr>
          <w:lang w:val="ru-RU"/>
        </w:rPr>
        <w:t xml:space="preserve"> </w:t>
      </w:r>
      <w:r>
        <w:rPr>
          <w:lang w:val="ru-RU"/>
        </w:rPr>
        <w:t>хранятся</w:t>
      </w:r>
      <w:r w:rsidRPr="00E35BCB">
        <w:rPr>
          <w:lang w:val="ru-RU"/>
        </w:rPr>
        <w:t xml:space="preserve"> </w:t>
      </w:r>
      <w:r>
        <w:rPr>
          <w:lang w:val="ru-RU"/>
        </w:rPr>
        <w:t>в</w:t>
      </w:r>
      <w:r w:rsidRPr="00E35BCB">
        <w:rPr>
          <w:lang w:val="ru-RU"/>
        </w:rPr>
        <w:t xml:space="preserve"> </w:t>
      </w:r>
      <w:r>
        <w:rPr>
          <w:lang w:val="ru-RU"/>
        </w:rPr>
        <w:t>файле</w:t>
      </w:r>
      <w:r w:rsidRPr="00E35BCB">
        <w:rPr>
          <w:lang w:val="ru-RU"/>
        </w:rPr>
        <w:t xml:space="preserve"> </w:t>
      </w:r>
      <w:r w:rsidR="0054632B" w:rsidRPr="0054632B">
        <w:rPr>
          <w:lang w:val="ru-RU"/>
        </w:rPr>
        <w:t>/</w:t>
      </w:r>
      <w:r w:rsidRPr="00780979">
        <w:t>backup</w:t>
      </w:r>
      <w:r w:rsidRPr="00E35BCB">
        <w:rPr>
          <w:lang w:val="ru-RU"/>
        </w:rPr>
        <w:t>/</w:t>
      </w:r>
      <w:r w:rsidRPr="00780979">
        <w:t>postgres</w:t>
      </w:r>
      <w:r w:rsidRPr="00E35BCB">
        <w:rPr>
          <w:lang w:val="ru-RU"/>
        </w:rPr>
        <w:t>/</w:t>
      </w:r>
      <w:r w:rsidRPr="00780979">
        <w:t>pg</w:t>
      </w:r>
      <w:r w:rsidRPr="00E35BCB">
        <w:rPr>
          <w:lang w:val="ru-RU"/>
        </w:rPr>
        <w:t>_</w:t>
      </w:r>
      <w:r w:rsidRPr="00780979">
        <w:t>probackup</w:t>
      </w:r>
      <w:r w:rsidRPr="00E35BCB">
        <w:rPr>
          <w:lang w:val="ru-RU"/>
        </w:rPr>
        <w:t>/</w:t>
      </w:r>
      <w:r w:rsidRPr="00780979">
        <w:t>backups</w:t>
      </w:r>
      <w:r w:rsidRPr="00E35BCB">
        <w:rPr>
          <w:lang w:val="ru-RU"/>
        </w:rPr>
        <w:t>/</w:t>
      </w:r>
      <w:r w:rsidRPr="00780979">
        <w:t>main</w:t>
      </w:r>
      <w:r w:rsidRPr="00E35BCB">
        <w:rPr>
          <w:lang w:val="ru-RU"/>
        </w:rPr>
        <w:t>_</w:t>
      </w:r>
      <w:r w:rsidRPr="00780979">
        <w:t>v</w:t>
      </w:r>
      <w:r w:rsidR="00DA1F78">
        <w:rPr>
          <w:lang w:val="ru-RU"/>
        </w:rPr>
        <w:t>16</w:t>
      </w:r>
      <w:r w:rsidRPr="00E35BCB">
        <w:rPr>
          <w:lang w:val="ru-RU"/>
        </w:rPr>
        <w:t>/</w:t>
      </w:r>
      <w:r w:rsidRPr="00780979">
        <w:t>pg</w:t>
      </w:r>
      <w:r w:rsidRPr="00E35BCB">
        <w:rPr>
          <w:lang w:val="ru-RU"/>
        </w:rPr>
        <w:t>_</w:t>
      </w:r>
      <w:r w:rsidRPr="00780979">
        <w:t>probackup</w:t>
      </w:r>
      <w:r w:rsidRPr="00E35BCB">
        <w:rPr>
          <w:lang w:val="ru-RU"/>
        </w:rPr>
        <w:t>.</w:t>
      </w:r>
      <w:r w:rsidRPr="00780979">
        <w:t>conf</w:t>
      </w:r>
    </w:p>
    <w:tbl>
      <w:tblPr>
        <w:tblW w:w="0" w:type="auto"/>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6"/>
        <w:gridCol w:w="2126"/>
        <w:gridCol w:w="2126"/>
      </w:tblGrid>
      <w:tr w:rsidR="005F3BB4" w:rsidRPr="00A6093F" w14:paraId="4979ABEE" w14:textId="77777777" w:rsidTr="003F3DE1">
        <w:trPr>
          <w:trHeight w:val="531"/>
        </w:trPr>
        <w:tc>
          <w:tcPr>
            <w:tcW w:w="2266" w:type="dxa"/>
            <w:shd w:val="clear" w:color="auto" w:fill="A6A6A6"/>
          </w:tcPr>
          <w:p w14:paraId="0CD051D1" w14:textId="77777777" w:rsidR="005F3BB4" w:rsidRPr="00EE6D6C" w:rsidRDefault="005F3BB4" w:rsidP="003F3DE1">
            <w:pPr>
              <w:pStyle w:val="a0"/>
              <w:ind w:left="0"/>
              <w:rPr>
                <w:lang w:val="ru-RU"/>
              </w:rPr>
            </w:pPr>
            <w:r>
              <w:rPr>
                <w:lang w:val="ru-RU"/>
              </w:rPr>
              <w:t>Ключ</w:t>
            </w:r>
          </w:p>
        </w:tc>
        <w:tc>
          <w:tcPr>
            <w:tcW w:w="2126" w:type="dxa"/>
            <w:shd w:val="clear" w:color="auto" w:fill="A6A6A6"/>
          </w:tcPr>
          <w:p w14:paraId="2EDF6C1C" w14:textId="77777777" w:rsidR="005F3BB4" w:rsidRPr="00A6093F" w:rsidRDefault="005F3BB4" w:rsidP="003F3DE1">
            <w:pPr>
              <w:pStyle w:val="a0"/>
              <w:ind w:left="0"/>
              <w:rPr>
                <w:lang w:val="ru-RU"/>
              </w:rPr>
            </w:pPr>
            <w:r>
              <w:rPr>
                <w:lang w:val="ru-RU"/>
              </w:rPr>
              <w:t>Значение</w:t>
            </w:r>
          </w:p>
        </w:tc>
        <w:tc>
          <w:tcPr>
            <w:tcW w:w="2126" w:type="dxa"/>
            <w:shd w:val="clear" w:color="auto" w:fill="A6A6A6"/>
          </w:tcPr>
          <w:p w14:paraId="4C4335F4" w14:textId="77777777" w:rsidR="005F3BB4" w:rsidRDefault="005F3BB4" w:rsidP="003F3DE1">
            <w:pPr>
              <w:pStyle w:val="a0"/>
              <w:ind w:left="0"/>
              <w:rPr>
                <w:lang w:val="ru-RU"/>
              </w:rPr>
            </w:pPr>
            <w:r>
              <w:rPr>
                <w:lang w:val="ru-RU"/>
              </w:rPr>
              <w:t>Примечание</w:t>
            </w:r>
          </w:p>
        </w:tc>
      </w:tr>
      <w:tr w:rsidR="005F3BB4" w:rsidRPr="00A6093F" w14:paraId="6D4CD754" w14:textId="77777777" w:rsidTr="003F3DE1">
        <w:trPr>
          <w:trHeight w:val="519"/>
        </w:trPr>
        <w:tc>
          <w:tcPr>
            <w:tcW w:w="2266" w:type="dxa"/>
            <w:shd w:val="clear" w:color="auto" w:fill="auto"/>
          </w:tcPr>
          <w:p w14:paraId="5BC59E94" w14:textId="77777777" w:rsidR="005F3BB4" w:rsidRPr="008A714F" w:rsidRDefault="005F3BB4" w:rsidP="003F3DE1">
            <w:pPr>
              <w:pStyle w:val="a0"/>
              <w:ind w:left="0"/>
            </w:pPr>
            <w:r w:rsidRPr="00EE6D6C">
              <w:t>pgdata</w:t>
            </w:r>
          </w:p>
        </w:tc>
        <w:tc>
          <w:tcPr>
            <w:tcW w:w="2126" w:type="dxa"/>
            <w:shd w:val="clear" w:color="auto" w:fill="auto"/>
          </w:tcPr>
          <w:p w14:paraId="47617ACB" w14:textId="6AD4E3DD" w:rsidR="005F3BB4" w:rsidRPr="004C081E" w:rsidRDefault="005F3BB4" w:rsidP="003F3DE1">
            <w:pPr>
              <w:pStyle w:val="a0"/>
              <w:ind w:left="0"/>
            </w:pPr>
            <w:r w:rsidRPr="00EE6D6C">
              <w:t>/data</w:t>
            </w:r>
          </w:p>
        </w:tc>
        <w:tc>
          <w:tcPr>
            <w:tcW w:w="2126" w:type="dxa"/>
          </w:tcPr>
          <w:p w14:paraId="01B08E39" w14:textId="77777777" w:rsidR="005F3BB4" w:rsidRPr="00EE6D6C" w:rsidRDefault="005F3BB4" w:rsidP="003F3DE1">
            <w:pPr>
              <w:pStyle w:val="a0"/>
              <w:ind w:left="0"/>
            </w:pPr>
            <w:r>
              <w:rPr>
                <w:lang w:val="ru-RU"/>
              </w:rPr>
              <w:t xml:space="preserve">Каталог кластера данных </w:t>
            </w:r>
            <w:r>
              <w:t>PostgreSQL</w:t>
            </w:r>
          </w:p>
        </w:tc>
      </w:tr>
      <w:tr w:rsidR="005F3BB4" w:rsidRPr="00A6093F" w14:paraId="0DE72DE5" w14:textId="77777777" w:rsidTr="003F3DE1">
        <w:trPr>
          <w:trHeight w:val="519"/>
        </w:trPr>
        <w:tc>
          <w:tcPr>
            <w:tcW w:w="2266" w:type="dxa"/>
            <w:shd w:val="clear" w:color="auto" w:fill="auto"/>
          </w:tcPr>
          <w:p w14:paraId="37ED9B51" w14:textId="77777777" w:rsidR="005F3BB4" w:rsidRPr="00112B0B" w:rsidRDefault="005F3BB4" w:rsidP="003F3DE1">
            <w:pPr>
              <w:pStyle w:val="a0"/>
              <w:ind w:left="0"/>
            </w:pPr>
            <w:r w:rsidRPr="00EE6D6C">
              <w:t>system-identifier</w:t>
            </w:r>
          </w:p>
        </w:tc>
        <w:tc>
          <w:tcPr>
            <w:tcW w:w="2126" w:type="dxa"/>
            <w:shd w:val="clear" w:color="auto" w:fill="auto"/>
          </w:tcPr>
          <w:p w14:paraId="316C4F43" w14:textId="05DE08AE" w:rsidR="005F3BB4" w:rsidRPr="00112B0B" w:rsidRDefault="009A0957" w:rsidP="003F3DE1">
            <w:pPr>
              <w:pStyle w:val="a0"/>
              <w:ind w:left="0"/>
            </w:pPr>
            <w:r w:rsidRPr="009A0957">
              <w:t>7415185176128914551</w:t>
            </w:r>
          </w:p>
        </w:tc>
        <w:tc>
          <w:tcPr>
            <w:tcW w:w="2126" w:type="dxa"/>
          </w:tcPr>
          <w:p w14:paraId="23299934" w14:textId="77777777" w:rsidR="005F3BB4" w:rsidRPr="00EE6D6C" w:rsidRDefault="005F3BB4" w:rsidP="003F3DE1">
            <w:pPr>
              <w:pStyle w:val="a0"/>
              <w:ind w:left="0"/>
            </w:pPr>
          </w:p>
        </w:tc>
      </w:tr>
      <w:tr w:rsidR="005F3BB4" w:rsidRPr="00A6093F" w14:paraId="07F2A0F0" w14:textId="77777777" w:rsidTr="003F3DE1">
        <w:trPr>
          <w:trHeight w:val="519"/>
        </w:trPr>
        <w:tc>
          <w:tcPr>
            <w:tcW w:w="2266" w:type="dxa"/>
            <w:shd w:val="clear" w:color="auto" w:fill="auto"/>
          </w:tcPr>
          <w:p w14:paraId="78D86109" w14:textId="77777777" w:rsidR="005F3BB4" w:rsidRPr="00112B0B" w:rsidRDefault="005F3BB4" w:rsidP="003F3DE1">
            <w:pPr>
              <w:pStyle w:val="a0"/>
              <w:ind w:left="0"/>
            </w:pPr>
            <w:r w:rsidRPr="00EE6D6C">
              <w:t>xlog-seg-size</w:t>
            </w:r>
          </w:p>
        </w:tc>
        <w:tc>
          <w:tcPr>
            <w:tcW w:w="2126" w:type="dxa"/>
            <w:shd w:val="clear" w:color="auto" w:fill="auto"/>
          </w:tcPr>
          <w:p w14:paraId="200F94FA" w14:textId="77777777" w:rsidR="005F3BB4" w:rsidRPr="00112B0B" w:rsidRDefault="005F3BB4" w:rsidP="003F3DE1">
            <w:pPr>
              <w:pStyle w:val="a0"/>
              <w:ind w:left="0"/>
            </w:pPr>
            <w:r w:rsidRPr="009665A4">
              <w:t>16777216</w:t>
            </w:r>
          </w:p>
        </w:tc>
        <w:tc>
          <w:tcPr>
            <w:tcW w:w="2126" w:type="dxa"/>
          </w:tcPr>
          <w:p w14:paraId="10D2F44B" w14:textId="77777777" w:rsidR="005F3BB4" w:rsidRPr="00EE6D6C" w:rsidRDefault="005F3BB4" w:rsidP="003F3DE1">
            <w:pPr>
              <w:pStyle w:val="a0"/>
              <w:ind w:left="0"/>
            </w:pPr>
          </w:p>
        </w:tc>
      </w:tr>
      <w:tr w:rsidR="005F3BB4" w:rsidRPr="00D16790" w14:paraId="3B3F60E2" w14:textId="77777777" w:rsidTr="003F3DE1">
        <w:trPr>
          <w:trHeight w:val="519"/>
        </w:trPr>
        <w:tc>
          <w:tcPr>
            <w:tcW w:w="2266" w:type="dxa"/>
            <w:shd w:val="clear" w:color="auto" w:fill="auto"/>
          </w:tcPr>
          <w:p w14:paraId="0214D9CE" w14:textId="77777777" w:rsidR="005F3BB4" w:rsidRPr="00112B0B" w:rsidRDefault="005F3BB4" w:rsidP="003F3DE1">
            <w:pPr>
              <w:pStyle w:val="a0"/>
              <w:ind w:left="0"/>
            </w:pPr>
            <w:r w:rsidRPr="00EE6D6C">
              <w:t>retention-redundancy</w:t>
            </w:r>
          </w:p>
        </w:tc>
        <w:tc>
          <w:tcPr>
            <w:tcW w:w="2126" w:type="dxa"/>
            <w:shd w:val="clear" w:color="auto" w:fill="auto"/>
          </w:tcPr>
          <w:p w14:paraId="74F4534E" w14:textId="77777777" w:rsidR="005F3BB4" w:rsidRPr="009665A4" w:rsidRDefault="0054632B" w:rsidP="003F3DE1">
            <w:pPr>
              <w:pStyle w:val="a0"/>
              <w:ind w:left="0"/>
            </w:pPr>
            <w:r>
              <w:t>2</w:t>
            </w:r>
          </w:p>
        </w:tc>
        <w:tc>
          <w:tcPr>
            <w:tcW w:w="2126" w:type="dxa"/>
          </w:tcPr>
          <w:p w14:paraId="5C2CBC44" w14:textId="77777777" w:rsidR="005F3BB4" w:rsidRPr="00EE6D6C" w:rsidRDefault="005F3BB4" w:rsidP="003F3DE1">
            <w:pPr>
              <w:pStyle w:val="a0"/>
              <w:ind w:left="0"/>
              <w:rPr>
                <w:lang w:val="ru-RU"/>
              </w:rPr>
            </w:pPr>
            <w:r>
              <w:rPr>
                <w:lang w:val="ru-RU"/>
              </w:rPr>
              <w:t>Избыточность хранения резервных копий, достаточных для восстановления</w:t>
            </w:r>
          </w:p>
        </w:tc>
      </w:tr>
    </w:tbl>
    <w:p w14:paraId="581E33EC" w14:textId="77777777" w:rsidR="000A4CBF" w:rsidRPr="000A4CBF" w:rsidRDefault="000A4CBF" w:rsidP="000A4CBF">
      <w:pPr>
        <w:pStyle w:val="4"/>
        <w:rPr>
          <w:lang w:val="ru-RU"/>
        </w:rPr>
      </w:pPr>
      <w:r>
        <w:rPr>
          <w:lang w:val="ru-RU"/>
        </w:rPr>
        <w:lastRenderedPageBreak/>
        <w:t xml:space="preserve">Настройка непрерывного архивирования </w:t>
      </w:r>
      <w:r>
        <w:t>WAL</w:t>
      </w:r>
    </w:p>
    <w:p w14:paraId="19BAC04D" w14:textId="77777777" w:rsidR="000A4CBF" w:rsidRPr="000A4CBF" w:rsidRDefault="000A4CBF" w:rsidP="000A4CBF">
      <w:pPr>
        <w:pStyle w:val="a0"/>
        <w:tabs>
          <w:tab w:val="left" w:pos="9540"/>
        </w:tabs>
        <w:ind w:left="2552"/>
        <w:rPr>
          <w:lang w:val="ru-RU"/>
        </w:rPr>
      </w:pPr>
      <w:r w:rsidRPr="000A4CBF">
        <w:rPr>
          <w:lang w:val="ru-RU"/>
        </w:rPr>
        <w:t>Для выполнения копирования в режиме PAGE, восстановления на момент времени, создания резервных копий с использованием режима доставки WAL ARCHIVE и восстановления инкрементальной копии после смены линии времени, должно осуществляться непрерывное архивирование WAL. Чтобы настроить непрерывное архивирование, выполните следующие действия:</w:t>
      </w:r>
    </w:p>
    <w:p w14:paraId="2C6FFC1A" w14:textId="77777777" w:rsidR="000A4CBF" w:rsidRPr="000A4CBF" w:rsidRDefault="000A4CBF" w:rsidP="00AC0916">
      <w:pPr>
        <w:pStyle w:val="a0"/>
        <w:ind w:left="2552"/>
        <w:rPr>
          <w:lang w:val="ru-RU"/>
        </w:rPr>
      </w:pPr>
    </w:p>
    <w:p w14:paraId="5F2738C7" w14:textId="77777777" w:rsidR="000A4CBF" w:rsidRPr="000A4CBF" w:rsidRDefault="000A4CBF" w:rsidP="00AC0916">
      <w:pPr>
        <w:pStyle w:val="a0"/>
        <w:numPr>
          <w:ilvl w:val="0"/>
          <w:numId w:val="29"/>
        </w:numPr>
        <w:rPr>
          <w:lang w:val="ru-RU"/>
        </w:rPr>
      </w:pPr>
      <w:r>
        <w:rPr>
          <w:lang w:val="ru-RU"/>
        </w:rPr>
        <w:t>Задать</w:t>
      </w:r>
      <w:r w:rsidRPr="000A4CBF">
        <w:rPr>
          <w:lang w:val="ru-RU"/>
        </w:rPr>
        <w:t xml:space="preserve"> для параметра wal_level значение </w:t>
      </w:r>
      <w:r>
        <w:t>replica</w:t>
      </w:r>
      <w:r w:rsidRPr="000A4CBF">
        <w:rPr>
          <w:lang w:val="ru-RU"/>
        </w:rPr>
        <w:t>.</w:t>
      </w:r>
    </w:p>
    <w:p w14:paraId="7EBA0122" w14:textId="77777777" w:rsidR="000A4CBF" w:rsidRPr="000A4CBF" w:rsidRDefault="000A4CBF" w:rsidP="00AC0916">
      <w:pPr>
        <w:pStyle w:val="a0"/>
        <w:ind w:left="2552"/>
        <w:rPr>
          <w:lang w:val="ru-RU"/>
        </w:rPr>
      </w:pPr>
    </w:p>
    <w:p w14:paraId="40CA6332" w14:textId="77777777" w:rsidR="000A4CBF" w:rsidRPr="000A4CBF" w:rsidRDefault="00AC0916" w:rsidP="00AC0916">
      <w:pPr>
        <w:pStyle w:val="a0"/>
        <w:numPr>
          <w:ilvl w:val="0"/>
          <w:numId w:val="29"/>
        </w:numPr>
        <w:rPr>
          <w:lang w:val="ru-RU"/>
        </w:rPr>
      </w:pPr>
      <w:r>
        <w:rPr>
          <w:lang w:val="ru-RU"/>
        </w:rPr>
        <w:t>Задать</w:t>
      </w:r>
      <w:r w:rsidRPr="000A4CBF">
        <w:rPr>
          <w:lang w:val="ru-RU"/>
        </w:rPr>
        <w:t xml:space="preserve"> для параметра archive_mode значение </w:t>
      </w:r>
      <w:r>
        <w:t>on</w:t>
      </w:r>
      <w:r w:rsidR="000A4CBF" w:rsidRPr="000A4CBF">
        <w:rPr>
          <w:lang w:val="ru-RU"/>
        </w:rPr>
        <w:t>.</w:t>
      </w:r>
    </w:p>
    <w:p w14:paraId="2F4C5A18" w14:textId="77777777" w:rsidR="000A4CBF" w:rsidRPr="000A4CBF" w:rsidRDefault="000A4CBF" w:rsidP="00AC0916">
      <w:pPr>
        <w:pStyle w:val="a0"/>
        <w:ind w:left="2552"/>
        <w:rPr>
          <w:lang w:val="ru-RU"/>
        </w:rPr>
      </w:pPr>
    </w:p>
    <w:p w14:paraId="1F2917E6" w14:textId="77777777" w:rsidR="000A4CBF" w:rsidRPr="00AC0916" w:rsidRDefault="00AC0916" w:rsidP="00AC0916">
      <w:pPr>
        <w:pStyle w:val="a0"/>
        <w:numPr>
          <w:ilvl w:val="0"/>
          <w:numId w:val="29"/>
        </w:numPr>
      </w:pPr>
      <w:r>
        <w:rPr>
          <w:lang w:val="ru-RU"/>
        </w:rPr>
        <w:t>Установить</w:t>
      </w:r>
      <w:r w:rsidR="000A4CBF" w:rsidRPr="00AC0916">
        <w:t xml:space="preserve"> </w:t>
      </w:r>
      <w:r w:rsidR="000A4CBF" w:rsidRPr="000A4CBF">
        <w:rPr>
          <w:lang w:val="ru-RU"/>
        </w:rPr>
        <w:t>параметр</w:t>
      </w:r>
      <w:r w:rsidR="000A4CBF" w:rsidRPr="00AC0916">
        <w:t xml:space="preserve"> archive_command:</w:t>
      </w:r>
    </w:p>
    <w:p w14:paraId="0686897B" w14:textId="77777777" w:rsidR="000A4CBF" w:rsidRPr="00AC0916" w:rsidRDefault="000A4CBF" w:rsidP="000A4CBF">
      <w:pPr>
        <w:pStyle w:val="a0"/>
        <w:tabs>
          <w:tab w:val="left" w:pos="9540"/>
        </w:tabs>
        <w:ind w:left="2552"/>
      </w:pPr>
    </w:p>
    <w:p w14:paraId="76C3BC8E" w14:textId="4FF51EA8" w:rsidR="00C14E1B" w:rsidRDefault="00AC0916" w:rsidP="00AC0916">
      <w:pPr>
        <w:pStyle w:val="a0"/>
        <w:tabs>
          <w:tab w:val="left" w:pos="9540"/>
        </w:tabs>
        <w:ind w:left="2552"/>
      </w:pPr>
      <w:r w:rsidRPr="00AC0916">
        <w:t xml:space="preserve">archive_command = </w:t>
      </w:r>
      <w:r w:rsidR="00C14E1B" w:rsidRPr="00C14E1B">
        <w:t>'/opt/postgres/</w:t>
      </w:r>
      <w:r w:rsidR="00DA1F78">
        <w:t>16</w:t>
      </w:r>
      <w:r w:rsidR="00C14E1B" w:rsidRPr="00C14E1B">
        <w:t>/bin/pg_probackup archive-push -B /backup/postgres/pg_probackup --compress-algorithm=zlib --compress-level=9 --instance=main_v</w:t>
      </w:r>
      <w:r w:rsidR="00DA1F78">
        <w:t>16</w:t>
      </w:r>
      <w:r w:rsidR="00C14E1B" w:rsidRPr="00C14E1B">
        <w:t xml:space="preserve"> --wal-file-path=%p --wal-file-name=%f'</w:t>
      </w:r>
    </w:p>
    <w:p w14:paraId="3F06B820" w14:textId="4A3F3AE8" w:rsidR="00AC0916" w:rsidRDefault="00AC0916" w:rsidP="00AC0916">
      <w:pPr>
        <w:pStyle w:val="a0"/>
        <w:tabs>
          <w:tab w:val="left" w:pos="9540"/>
        </w:tabs>
        <w:ind w:left="2552"/>
        <w:rPr>
          <w:lang w:val="ru-RU"/>
        </w:rPr>
      </w:pPr>
      <w:r>
        <w:rPr>
          <w:lang w:val="ru-RU"/>
        </w:rPr>
        <w:t>Здесь параметры:</w:t>
      </w:r>
    </w:p>
    <w:p w14:paraId="7FD28328" w14:textId="77777777" w:rsidR="00AC0916" w:rsidRPr="00AB173B" w:rsidRDefault="00AC0916" w:rsidP="00AC0916">
      <w:pPr>
        <w:pStyle w:val="a0"/>
        <w:tabs>
          <w:tab w:val="left" w:pos="9540"/>
        </w:tabs>
        <w:rPr>
          <w:lang w:val="ru-RU"/>
        </w:rPr>
      </w:pPr>
      <w:r w:rsidRPr="00AB173B">
        <w:rPr>
          <w:lang w:val="ru-RU"/>
        </w:rPr>
        <w:t>-</w:t>
      </w:r>
      <w:r>
        <w:t>B</w:t>
      </w:r>
      <w:r w:rsidRPr="00AB173B">
        <w:rPr>
          <w:lang w:val="ru-RU"/>
        </w:rPr>
        <w:t xml:space="preserve"> - </w:t>
      </w:r>
      <w:r>
        <w:rPr>
          <w:lang w:val="ru-RU"/>
        </w:rPr>
        <w:t>указывает на</w:t>
      </w:r>
      <w:r w:rsidRPr="00F8755A">
        <w:rPr>
          <w:lang w:val="ru-RU"/>
        </w:rPr>
        <w:t xml:space="preserve"> каталог, предназначенный для </w:t>
      </w:r>
      <w:r>
        <w:rPr>
          <w:lang w:val="ru-RU"/>
        </w:rPr>
        <w:t xml:space="preserve">хранения </w:t>
      </w:r>
      <w:r w:rsidRPr="00F8755A">
        <w:rPr>
          <w:lang w:val="ru-RU"/>
        </w:rPr>
        <w:t>резервных копий</w:t>
      </w:r>
    </w:p>
    <w:p w14:paraId="49FE8613" w14:textId="77777777" w:rsidR="00AC0916" w:rsidRDefault="00562E35" w:rsidP="00AC0916">
      <w:pPr>
        <w:pStyle w:val="a0"/>
        <w:tabs>
          <w:tab w:val="left" w:pos="9540"/>
        </w:tabs>
        <w:rPr>
          <w:lang w:val="ru-RU"/>
        </w:rPr>
      </w:pPr>
      <w:r w:rsidRPr="00562E35">
        <w:rPr>
          <w:lang w:val="ru-RU"/>
        </w:rPr>
        <w:t>--</w:t>
      </w:r>
      <w:r w:rsidRPr="00AC0916">
        <w:t>compress</w:t>
      </w:r>
      <w:r w:rsidRPr="00562E35">
        <w:rPr>
          <w:lang w:val="ru-RU"/>
        </w:rPr>
        <w:t>-</w:t>
      </w:r>
      <w:r w:rsidRPr="00AC0916">
        <w:t>algorithm</w:t>
      </w:r>
      <w:r w:rsidR="00AC0916">
        <w:rPr>
          <w:lang w:val="ru-RU"/>
        </w:rPr>
        <w:t xml:space="preserve"> </w:t>
      </w:r>
      <w:r>
        <w:rPr>
          <w:lang w:val="ru-RU"/>
        </w:rPr>
        <w:t>–</w:t>
      </w:r>
      <w:r w:rsidR="00AC0916" w:rsidRPr="0071636E">
        <w:rPr>
          <w:lang w:val="ru-RU"/>
        </w:rPr>
        <w:t xml:space="preserve"> </w:t>
      </w:r>
      <w:r>
        <w:rPr>
          <w:lang w:val="ru-RU"/>
        </w:rPr>
        <w:t xml:space="preserve">указывает на алгоритм сжатия </w:t>
      </w:r>
      <w:r>
        <w:t>WAL</w:t>
      </w:r>
      <w:r w:rsidR="00AC0916" w:rsidRPr="0071636E">
        <w:rPr>
          <w:lang w:val="ru-RU"/>
        </w:rPr>
        <w:t>.</w:t>
      </w:r>
    </w:p>
    <w:p w14:paraId="446A5A26" w14:textId="77777777" w:rsidR="002D478B" w:rsidRPr="002D478B" w:rsidRDefault="002D478B" w:rsidP="00AC0916">
      <w:pPr>
        <w:pStyle w:val="a0"/>
        <w:tabs>
          <w:tab w:val="left" w:pos="9540"/>
        </w:tabs>
        <w:rPr>
          <w:lang w:val="ru-RU"/>
        </w:rPr>
      </w:pPr>
      <w:r w:rsidRPr="002D478B">
        <w:rPr>
          <w:lang w:val="ru-RU"/>
        </w:rPr>
        <w:t>--</w:t>
      </w:r>
      <w:r w:rsidRPr="00AC0916">
        <w:t>comp</w:t>
      </w:r>
      <w:r>
        <w:t>ress</w:t>
      </w:r>
      <w:r w:rsidRPr="002D478B">
        <w:rPr>
          <w:lang w:val="ru-RU"/>
        </w:rPr>
        <w:t>-</w:t>
      </w:r>
      <w:r>
        <w:t>level</w:t>
      </w:r>
      <w:r>
        <w:rPr>
          <w:lang w:val="ru-RU"/>
        </w:rPr>
        <w:t xml:space="preserve"> уровень сжатия от 0 до 9</w:t>
      </w:r>
    </w:p>
    <w:p w14:paraId="3F113614" w14:textId="77777777" w:rsidR="00AC0916" w:rsidRDefault="00AC0916" w:rsidP="00AC0916">
      <w:pPr>
        <w:pStyle w:val="a0"/>
        <w:tabs>
          <w:tab w:val="left" w:pos="9540"/>
        </w:tabs>
        <w:rPr>
          <w:lang w:val="ru-RU"/>
        </w:rPr>
      </w:pPr>
      <w:r w:rsidRPr="00AB173B">
        <w:rPr>
          <w:lang w:val="ru-RU"/>
        </w:rPr>
        <w:t>--</w:t>
      </w:r>
      <w:r>
        <w:t>instance</w:t>
      </w:r>
      <w:r w:rsidRPr="0071636E">
        <w:rPr>
          <w:lang w:val="ru-RU"/>
        </w:rPr>
        <w:t xml:space="preserve"> </w:t>
      </w:r>
      <w:r>
        <w:rPr>
          <w:lang w:val="ru-RU"/>
        </w:rPr>
        <w:t xml:space="preserve">- </w:t>
      </w:r>
      <w:r w:rsidRPr="0071636E">
        <w:rPr>
          <w:lang w:val="ru-RU"/>
        </w:rPr>
        <w:t xml:space="preserve"> имя подкаталогов, в которых будут храниться файлы копируемых данных и WAL для этого кластера.</w:t>
      </w:r>
    </w:p>
    <w:p w14:paraId="125461AE" w14:textId="77777777" w:rsidR="002D478B" w:rsidRPr="00181197" w:rsidRDefault="002D478B" w:rsidP="00AC0916">
      <w:pPr>
        <w:pStyle w:val="a0"/>
        <w:tabs>
          <w:tab w:val="left" w:pos="9540"/>
        </w:tabs>
        <w:rPr>
          <w:lang w:val="ru-RU"/>
        </w:rPr>
      </w:pPr>
      <w:r w:rsidRPr="002D478B">
        <w:rPr>
          <w:lang w:val="ru-RU"/>
        </w:rPr>
        <w:t>--</w:t>
      </w:r>
      <w:r w:rsidRPr="00AC0916">
        <w:t>wal</w:t>
      </w:r>
      <w:r w:rsidRPr="002D478B">
        <w:rPr>
          <w:lang w:val="ru-RU"/>
        </w:rPr>
        <w:t>-</w:t>
      </w:r>
      <w:r w:rsidRPr="00AC0916">
        <w:t>file</w:t>
      </w:r>
      <w:r w:rsidRPr="002D478B">
        <w:rPr>
          <w:lang w:val="ru-RU"/>
        </w:rPr>
        <w:t>-</w:t>
      </w:r>
      <w:r w:rsidRPr="00AC0916">
        <w:t>path</w:t>
      </w:r>
      <w:r>
        <w:rPr>
          <w:lang w:val="ru-RU"/>
        </w:rPr>
        <w:t xml:space="preserve"> указывает на диреткорию с </w:t>
      </w:r>
      <w:r>
        <w:t>WAL</w:t>
      </w:r>
      <w:r w:rsidRPr="002D478B">
        <w:rPr>
          <w:lang w:val="ru-RU"/>
        </w:rPr>
        <w:t xml:space="preserve"> </w:t>
      </w:r>
      <w:r>
        <w:rPr>
          <w:lang w:val="ru-RU"/>
        </w:rPr>
        <w:t xml:space="preserve">сегментами, используется переменная </w:t>
      </w:r>
      <w:r w:rsidRPr="002D478B">
        <w:rPr>
          <w:lang w:val="ru-RU"/>
        </w:rPr>
        <w:t>%</w:t>
      </w:r>
      <w:r>
        <w:t>p</w:t>
      </w:r>
      <w:r w:rsidRPr="002D478B">
        <w:rPr>
          <w:lang w:val="ru-RU"/>
        </w:rPr>
        <w:t xml:space="preserve"> </w:t>
      </w:r>
      <w:r>
        <w:rPr>
          <w:lang w:val="ru-RU"/>
        </w:rPr>
        <w:t xml:space="preserve">указывающая на каталог </w:t>
      </w:r>
      <w:r>
        <w:t>pg</w:t>
      </w:r>
      <w:r w:rsidRPr="002D478B">
        <w:rPr>
          <w:lang w:val="ru-RU"/>
        </w:rPr>
        <w:t>_</w:t>
      </w:r>
      <w:r>
        <w:t>wal</w:t>
      </w:r>
    </w:p>
    <w:p w14:paraId="4A33FD78" w14:textId="77777777" w:rsidR="002D478B" w:rsidRPr="00534CD9" w:rsidRDefault="002D478B" w:rsidP="00AC0916">
      <w:pPr>
        <w:pStyle w:val="a0"/>
        <w:tabs>
          <w:tab w:val="left" w:pos="9540"/>
        </w:tabs>
        <w:rPr>
          <w:lang w:val="ru-RU"/>
        </w:rPr>
      </w:pPr>
      <w:r w:rsidRPr="00534CD9">
        <w:rPr>
          <w:lang w:val="ru-RU"/>
        </w:rPr>
        <w:t>--</w:t>
      </w:r>
      <w:r w:rsidRPr="00AC0916">
        <w:t>wal</w:t>
      </w:r>
      <w:r w:rsidRPr="00534CD9">
        <w:rPr>
          <w:lang w:val="ru-RU"/>
        </w:rPr>
        <w:t>-</w:t>
      </w:r>
      <w:r w:rsidRPr="00AC0916">
        <w:t>file</w:t>
      </w:r>
      <w:r w:rsidRPr="00534CD9">
        <w:rPr>
          <w:lang w:val="ru-RU"/>
        </w:rPr>
        <w:t>-</w:t>
      </w:r>
      <w:r w:rsidRPr="00AC0916">
        <w:t>name</w:t>
      </w:r>
      <w:r w:rsidRPr="00534CD9">
        <w:rPr>
          <w:lang w:val="ru-RU"/>
        </w:rPr>
        <w:t xml:space="preserve"> </w:t>
      </w:r>
      <w:r w:rsidR="00534CD9">
        <w:rPr>
          <w:lang w:val="ru-RU"/>
        </w:rPr>
        <w:t xml:space="preserve">переменная </w:t>
      </w:r>
      <w:r w:rsidR="00534CD9" w:rsidRPr="00534CD9">
        <w:rPr>
          <w:lang w:val="ru-RU"/>
        </w:rPr>
        <w:t>%</w:t>
      </w:r>
      <w:r w:rsidR="00534CD9">
        <w:t>f</w:t>
      </w:r>
      <w:r w:rsidR="00534CD9" w:rsidRPr="00534CD9">
        <w:rPr>
          <w:lang w:val="ru-RU"/>
        </w:rPr>
        <w:t xml:space="preserve"> </w:t>
      </w:r>
      <w:r w:rsidR="00534CD9">
        <w:rPr>
          <w:lang w:val="ru-RU"/>
        </w:rPr>
        <w:t xml:space="preserve">указывает на текущий </w:t>
      </w:r>
      <w:r w:rsidR="00534CD9">
        <w:t>WAL</w:t>
      </w:r>
      <w:r w:rsidR="00534CD9" w:rsidRPr="00534CD9">
        <w:rPr>
          <w:lang w:val="ru-RU"/>
        </w:rPr>
        <w:t xml:space="preserve"> </w:t>
      </w:r>
      <w:r w:rsidR="00534CD9">
        <w:rPr>
          <w:lang w:val="ru-RU"/>
        </w:rPr>
        <w:t>сегмент</w:t>
      </w:r>
    </w:p>
    <w:p w14:paraId="478FB358" w14:textId="77777777" w:rsidR="002D478B" w:rsidRDefault="002D478B" w:rsidP="00AC0916">
      <w:pPr>
        <w:pStyle w:val="a0"/>
        <w:tabs>
          <w:tab w:val="left" w:pos="9540"/>
        </w:tabs>
        <w:rPr>
          <w:lang w:val="ru-RU"/>
        </w:rPr>
      </w:pPr>
    </w:p>
    <w:p w14:paraId="6EE00D22" w14:textId="77777777" w:rsidR="00893A17" w:rsidRPr="007B5F75" w:rsidRDefault="00893A17" w:rsidP="00893A17">
      <w:pPr>
        <w:pStyle w:val="4"/>
        <w:rPr>
          <w:lang w:val="ru-RU"/>
        </w:rPr>
      </w:pPr>
      <w:r>
        <w:rPr>
          <w:lang w:val="ru-RU"/>
        </w:rPr>
        <w:t>Настройки параметров восстановления</w:t>
      </w:r>
    </w:p>
    <w:p w14:paraId="2464CD36" w14:textId="77777777" w:rsidR="00893A17" w:rsidRDefault="00893A17" w:rsidP="00893A17">
      <w:pPr>
        <w:pStyle w:val="a0"/>
        <w:rPr>
          <w:lang w:val="ru-RU"/>
        </w:rPr>
      </w:pPr>
      <w:r>
        <w:rPr>
          <w:lang w:val="ru-RU"/>
        </w:rPr>
        <w:t xml:space="preserve">Для восстановления из резевной копии необходимо выставить параметры в файле </w:t>
      </w:r>
      <w:r>
        <w:t>postgresql</w:t>
      </w:r>
      <w:r w:rsidRPr="00893A17">
        <w:rPr>
          <w:lang w:val="ru-RU"/>
        </w:rPr>
        <w:t>.</w:t>
      </w:r>
      <w:r>
        <w:t>conf</w:t>
      </w:r>
      <w:r w:rsidR="00F02FBE">
        <w:rPr>
          <w:lang w:val="ru-RU"/>
        </w:rPr>
        <w:t>:</w:t>
      </w:r>
    </w:p>
    <w:p w14:paraId="4A214DD5" w14:textId="1C88A837" w:rsidR="00893A17" w:rsidRDefault="00893A17" w:rsidP="00893A17">
      <w:pPr>
        <w:pStyle w:val="a0"/>
        <w:numPr>
          <w:ilvl w:val="0"/>
          <w:numId w:val="32"/>
        </w:numPr>
      </w:pPr>
      <w:r>
        <w:t>restore</w:t>
      </w:r>
      <w:r w:rsidRPr="00893A17">
        <w:t>_</w:t>
      </w:r>
      <w:r>
        <w:t>command</w:t>
      </w:r>
      <w:r w:rsidRPr="00893A17">
        <w:t xml:space="preserve"> = </w:t>
      </w:r>
      <w:r w:rsidR="00C14E1B" w:rsidRPr="00C14E1B">
        <w:t>'/opt/postgres/</w:t>
      </w:r>
      <w:r w:rsidR="00DA1F78">
        <w:t>16</w:t>
      </w:r>
      <w:r w:rsidR="00C14E1B" w:rsidRPr="00C14E1B">
        <w:t>/bin/pg_probackup archive-get -B /backup/postgres/pg_probackup --instance=main_v</w:t>
      </w:r>
      <w:r w:rsidR="00DA1F78">
        <w:t>16</w:t>
      </w:r>
      <w:r w:rsidR="00C14E1B" w:rsidRPr="00C14E1B">
        <w:t xml:space="preserve"> --wal-file-path=%p --wal-file-name=%f'</w:t>
      </w:r>
    </w:p>
    <w:p w14:paraId="7AB3CD93" w14:textId="77777777" w:rsidR="00F02FBE" w:rsidRDefault="00F02FBE" w:rsidP="00CA0667">
      <w:pPr>
        <w:pStyle w:val="a0"/>
        <w:ind w:left="2977" w:firstLine="280"/>
        <w:rPr>
          <w:lang w:val="ru-RU"/>
        </w:rPr>
      </w:pPr>
      <w:r>
        <w:rPr>
          <w:lang w:val="ru-RU"/>
        </w:rPr>
        <w:t>Здесь параметры:</w:t>
      </w:r>
    </w:p>
    <w:p w14:paraId="5EE28181" w14:textId="77777777" w:rsidR="00F02FBE" w:rsidRPr="00AB173B" w:rsidRDefault="00F02FBE" w:rsidP="00CA0667">
      <w:pPr>
        <w:pStyle w:val="a0"/>
        <w:tabs>
          <w:tab w:val="left" w:pos="9540"/>
        </w:tabs>
        <w:ind w:left="3261"/>
        <w:rPr>
          <w:lang w:val="ru-RU"/>
        </w:rPr>
      </w:pPr>
      <w:r w:rsidRPr="00AB173B">
        <w:rPr>
          <w:lang w:val="ru-RU"/>
        </w:rPr>
        <w:t>-</w:t>
      </w:r>
      <w:r>
        <w:t>B</w:t>
      </w:r>
      <w:r w:rsidRPr="00AB173B">
        <w:rPr>
          <w:lang w:val="ru-RU"/>
        </w:rPr>
        <w:t xml:space="preserve"> - </w:t>
      </w:r>
      <w:r>
        <w:rPr>
          <w:lang w:val="ru-RU"/>
        </w:rPr>
        <w:t>указывает на</w:t>
      </w:r>
      <w:r w:rsidRPr="00F8755A">
        <w:rPr>
          <w:lang w:val="ru-RU"/>
        </w:rPr>
        <w:t xml:space="preserve"> каталог, предназначенный для </w:t>
      </w:r>
      <w:r>
        <w:rPr>
          <w:lang w:val="ru-RU"/>
        </w:rPr>
        <w:t xml:space="preserve">хранения </w:t>
      </w:r>
      <w:r w:rsidRPr="00F8755A">
        <w:rPr>
          <w:lang w:val="ru-RU"/>
        </w:rPr>
        <w:t>резервных копий</w:t>
      </w:r>
    </w:p>
    <w:p w14:paraId="328F0A81" w14:textId="77777777" w:rsidR="00F02FBE" w:rsidRDefault="00F02FBE" w:rsidP="00CA0667">
      <w:pPr>
        <w:pStyle w:val="a0"/>
        <w:tabs>
          <w:tab w:val="left" w:pos="9540"/>
        </w:tabs>
        <w:ind w:left="3261"/>
        <w:rPr>
          <w:lang w:val="ru-RU"/>
        </w:rPr>
      </w:pPr>
      <w:r w:rsidRPr="00562E35">
        <w:rPr>
          <w:lang w:val="ru-RU"/>
        </w:rPr>
        <w:t>--</w:t>
      </w:r>
      <w:r w:rsidRPr="00AC0916">
        <w:t>compress</w:t>
      </w:r>
      <w:r w:rsidRPr="00562E35">
        <w:rPr>
          <w:lang w:val="ru-RU"/>
        </w:rPr>
        <w:t>-</w:t>
      </w:r>
      <w:r w:rsidRPr="00AC0916">
        <w:t>algorithm</w:t>
      </w:r>
      <w:r>
        <w:rPr>
          <w:lang w:val="ru-RU"/>
        </w:rPr>
        <w:t xml:space="preserve"> –</w:t>
      </w:r>
      <w:r w:rsidRPr="0071636E">
        <w:rPr>
          <w:lang w:val="ru-RU"/>
        </w:rPr>
        <w:t xml:space="preserve"> </w:t>
      </w:r>
      <w:r>
        <w:rPr>
          <w:lang w:val="ru-RU"/>
        </w:rPr>
        <w:t xml:space="preserve">указывает на алгоритм сжатия </w:t>
      </w:r>
      <w:r>
        <w:t>WAL</w:t>
      </w:r>
      <w:r w:rsidRPr="0071636E">
        <w:rPr>
          <w:lang w:val="ru-RU"/>
        </w:rPr>
        <w:t>.</w:t>
      </w:r>
    </w:p>
    <w:p w14:paraId="3492CC22" w14:textId="77777777" w:rsidR="00F02FBE" w:rsidRPr="002D478B" w:rsidRDefault="00F02FBE" w:rsidP="00CA0667">
      <w:pPr>
        <w:pStyle w:val="a0"/>
        <w:tabs>
          <w:tab w:val="left" w:pos="9540"/>
        </w:tabs>
        <w:ind w:left="3261"/>
        <w:rPr>
          <w:lang w:val="ru-RU"/>
        </w:rPr>
      </w:pPr>
      <w:r w:rsidRPr="002D478B">
        <w:rPr>
          <w:lang w:val="ru-RU"/>
        </w:rPr>
        <w:t>--</w:t>
      </w:r>
      <w:r w:rsidRPr="00AC0916">
        <w:t>comp</w:t>
      </w:r>
      <w:r>
        <w:t>ress</w:t>
      </w:r>
      <w:r w:rsidRPr="002D478B">
        <w:rPr>
          <w:lang w:val="ru-RU"/>
        </w:rPr>
        <w:t>-</w:t>
      </w:r>
      <w:r>
        <w:t>level</w:t>
      </w:r>
      <w:r>
        <w:rPr>
          <w:lang w:val="ru-RU"/>
        </w:rPr>
        <w:t xml:space="preserve"> уровень сжатия от 0 до 9</w:t>
      </w:r>
    </w:p>
    <w:p w14:paraId="7EAE02F3" w14:textId="77777777" w:rsidR="00F02FBE" w:rsidRDefault="00F02FBE" w:rsidP="00CA0667">
      <w:pPr>
        <w:pStyle w:val="a0"/>
        <w:tabs>
          <w:tab w:val="left" w:pos="9540"/>
        </w:tabs>
        <w:ind w:left="3261"/>
        <w:rPr>
          <w:lang w:val="ru-RU"/>
        </w:rPr>
      </w:pPr>
      <w:r w:rsidRPr="00AB173B">
        <w:rPr>
          <w:lang w:val="ru-RU"/>
        </w:rPr>
        <w:t>--</w:t>
      </w:r>
      <w:r>
        <w:t>instance</w:t>
      </w:r>
      <w:r w:rsidRPr="0071636E">
        <w:rPr>
          <w:lang w:val="ru-RU"/>
        </w:rPr>
        <w:t xml:space="preserve"> </w:t>
      </w:r>
      <w:r>
        <w:rPr>
          <w:lang w:val="ru-RU"/>
        </w:rPr>
        <w:t xml:space="preserve">- </w:t>
      </w:r>
      <w:r w:rsidRPr="0071636E">
        <w:rPr>
          <w:lang w:val="ru-RU"/>
        </w:rPr>
        <w:t xml:space="preserve"> имя подкаталогов, в которых будут храниться файлы копируемых данных и WAL для этого кластера.</w:t>
      </w:r>
    </w:p>
    <w:p w14:paraId="74B412DE" w14:textId="3F7DE678" w:rsidR="00F02FBE" w:rsidRPr="009D010F" w:rsidRDefault="00F02FBE" w:rsidP="00CA0667">
      <w:pPr>
        <w:pStyle w:val="a0"/>
        <w:tabs>
          <w:tab w:val="left" w:pos="9540"/>
        </w:tabs>
        <w:ind w:left="3261"/>
        <w:rPr>
          <w:lang w:val="ru-RU"/>
        </w:rPr>
      </w:pPr>
      <w:r w:rsidRPr="002D478B">
        <w:rPr>
          <w:lang w:val="ru-RU"/>
        </w:rPr>
        <w:t>--</w:t>
      </w:r>
      <w:r w:rsidRPr="00AC0916">
        <w:t>wal</w:t>
      </w:r>
      <w:r w:rsidRPr="002D478B">
        <w:rPr>
          <w:lang w:val="ru-RU"/>
        </w:rPr>
        <w:t>-</w:t>
      </w:r>
      <w:r w:rsidRPr="00AC0916">
        <w:t>file</w:t>
      </w:r>
      <w:r w:rsidRPr="002D478B">
        <w:rPr>
          <w:lang w:val="ru-RU"/>
        </w:rPr>
        <w:t>-</w:t>
      </w:r>
      <w:r w:rsidRPr="00AC0916">
        <w:t>path</w:t>
      </w:r>
      <w:r>
        <w:rPr>
          <w:lang w:val="ru-RU"/>
        </w:rPr>
        <w:t xml:space="preserve"> указывает на дирек</w:t>
      </w:r>
      <w:r w:rsidR="00ED4594">
        <w:rPr>
          <w:lang w:val="ru-RU"/>
        </w:rPr>
        <w:t>т</w:t>
      </w:r>
      <w:r>
        <w:rPr>
          <w:lang w:val="ru-RU"/>
        </w:rPr>
        <w:t xml:space="preserve">орию с </w:t>
      </w:r>
      <w:r>
        <w:t>WAL</w:t>
      </w:r>
      <w:r w:rsidRPr="002D478B">
        <w:rPr>
          <w:lang w:val="ru-RU"/>
        </w:rPr>
        <w:t xml:space="preserve"> </w:t>
      </w:r>
      <w:r>
        <w:rPr>
          <w:lang w:val="ru-RU"/>
        </w:rPr>
        <w:t xml:space="preserve">сегментами, используется переменная </w:t>
      </w:r>
      <w:r w:rsidRPr="002D478B">
        <w:rPr>
          <w:lang w:val="ru-RU"/>
        </w:rPr>
        <w:t>%</w:t>
      </w:r>
      <w:r>
        <w:t>p</w:t>
      </w:r>
      <w:r w:rsidRPr="002D478B">
        <w:rPr>
          <w:lang w:val="ru-RU"/>
        </w:rPr>
        <w:t xml:space="preserve"> </w:t>
      </w:r>
      <w:r>
        <w:rPr>
          <w:lang w:val="ru-RU"/>
        </w:rPr>
        <w:t xml:space="preserve">указывающая на каталог </w:t>
      </w:r>
      <w:r w:rsidR="009D010F">
        <w:rPr>
          <w:lang w:val="ru-RU"/>
        </w:rPr>
        <w:t>архивными се</w:t>
      </w:r>
      <w:r w:rsidR="00ED4594">
        <w:rPr>
          <w:lang w:val="ru-RU"/>
        </w:rPr>
        <w:t>г</w:t>
      </w:r>
      <w:r w:rsidR="009D010F">
        <w:rPr>
          <w:lang w:val="ru-RU"/>
        </w:rPr>
        <w:t>м</w:t>
      </w:r>
      <w:r w:rsidR="00ED4594">
        <w:rPr>
          <w:lang w:val="ru-RU"/>
        </w:rPr>
        <w:t>е</w:t>
      </w:r>
      <w:r w:rsidR="009D010F">
        <w:rPr>
          <w:lang w:val="ru-RU"/>
        </w:rPr>
        <w:t xml:space="preserve">нтами </w:t>
      </w:r>
      <w:r w:rsidR="009D010F">
        <w:t>WAL</w:t>
      </w:r>
    </w:p>
    <w:p w14:paraId="3B44D2BF" w14:textId="77777777" w:rsidR="00F02FBE" w:rsidRPr="00534CD9" w:rsidRDefault="00F02FBE" w:rsidP="00CA0667">
      <w:pPr>
        <w:pStyle w:val="a0"/>
        <w:tabs>
          <w:tab w:val="left" w:pos="9540"/>
        </w:tabs>
        <w:ind w:left="3261"/>
        <w:rPr>
          <w:lang w:val="ru-RU"/>
        </w:rPr>
      </w:pPr>
      <w:r w:rsidRPr="00534CD9">
        <w:rPr>
          <w:lang w:val="ru-RU"/>
        </w:rPr>
        <w:t>--</w:t>
      </w:r>
      <w:r w:rsidRPr="00AC0916">
        <w:t>wal</w:t>
      </w:r>
      <w:r w:rsidRPr="00534CD9">
        <w:rPr>
          <w:lang w:val="ru-RU"/>
        </w:rPr>
        <w:t>-</w:t>
      </w:r>
      <w:r w:rsidRPr="00AC0916">
        <w:t>file</w:t>
      </w:r>
      <w:r w:rsidRPr="00534CD9">
        <w:rPr>
          <w:lang w:val="ru-RU"/>
        </w:rPr>
        <w:t>-</w:t>
      </w:r>
      <w:r w:rsidRPr="00AC0916">
        <w:t>name</w:t>
      </w:r>
      <w:r w:rsidRPr="00534CD9">
        <w:rPr>
          <w:lang w:val="ru-RU"/>
        </w:rPr>
        <w:t xml:space="preserve"> </w:t>
      </w:r>
      <w:r>
        <w:rPr>
          <w:lang w:val="ru-RU"/>
        </w:rPr>
        <w:t xml:space="preserve">переменная </w:t>
      </w:r>
      <w:r w:rsidRPr="00534CD9">
        <w:rPr>
          <w:lang w:val="ru-RU"/>
        </w:rPr>
        <w:t>%</w:t>
      </w:r>
      <w:r>
        <w:t>f</w:t>
      </w:r>
      <w:r w:rsidRPr="00534CD9">
        <w:rPr>
          <w:lang w:val="ru-RU"/>
        </w:rPr>
        <w:t xml:space="preserve"> </w:t>
      </w:r>
      <w:r>
        <w:rPr>
          <w:lang w:val="ru-RU"/>
        </w:rPr>
        <w:t xml:space="preserve">указывает на текущий </w:t>
      </w:r>
      <w:r>
        <w:t>WAL</w:t>
      </w:r>
      <w:r w:rsidRPr="00534CD9">
        <w:rPr>
          <w:lang w:val="ru-RU"/>
        </w:rPr>
        <w:t xml:space="preserve"> </w:t>
      </w:r>
      <w:r>
        <w:rPr>
          <w:lang w:val="ru-RU"/>
        </w:rPr>
        <w:t>сегмент</w:t>
      </w:r>
    </w:p>
    <w:p w14:paraId="5A55CC37" w14:textId="77777777" w:rsidR="00F02FBE" w:rsidRPr="00F02FBE" w:rsidRDefault="00F02FBE" w:rsidP="00F02FBE">
      <w:pPr>
        <w:pStyle w:val="a0"/>
        <w:ind w:left="2552"/>
        <w:rPr>
          <w:lang w:val="ru-RU"/>
        </w:rPr>
      </w:pPr>
    </w:p>
    <w:p w14:paraId="28884A3A" w14:textId="77777777" w:rsidR="00893A17" w:rsidRPr="00CA0667" w:rsidRDefault="00893A17" w:rsidP="00893A17">
      <w:pPr>
        <w:pStyle w:val="a0"/>
        <w:numPr>
          <w:ilvl w:val="0"/>
          <w:numId w:val="32"/>
        </w:numPr>
        <w:tabs>
          <w:tab w:val="left" w:pos="2552"/>
        </w:tabs>
        <w:rPr>
          <w:lang w:val="ru-RU"/>
        </w:rPr>
      </w:pPr>
      <w:r>
        <w:lastRenderedPageBreak/>
        <w:t>recovery_target_action = 'promote'</w:t>
      </w:r>
    </w:p>
    <w:p w14:paraId="0F944A4C" w14:textId="77777777" w:rsidR="00CA0667" w:rsidRPr="00893A17" w:rsidRDefault="00CA0667" w:rsidP="00CA0667">
      <w:pPr>
        <w:pStyle w:val="a0"/>
        <w:tabs>
          <w:tab w:val="left" w:pos="2552"/>
        </w:tabs>
        <w:ind w:left="3240"/>
        <w:rPr>
          <w:lang w:val="ru-RU"/>
        </w:rPr>
      </w:pPr>
      <w:r w:rsidRPr="00CA0667">
        <w:rPr>
          <w:lang w:val="ru-RU"/>
        </w:rPr>
        <w:t>Указывает, какое действие должен предпринять сервер после достижения цели восстановления. Вариант по умолчанию — pause, что означает приостановку восстановления. Второй вариант, promote, означает, что процесс восстановления завершится и сервер начнёт принимать подключения. Наконец, с вариантом shutdown сервер остановится, как только цель восстановления будет достигнута.</w:t>
      </w:r>
    </w:p>
    <w:p w14:paraId="46F2F411" w14:textId="77777777" w:rsidR="00893A17" w:rsidRDefault="00893A17" w:rsidP="00AC0916">
      <w:pPr>
        <w:pStyle w:val="a0"/>
        <w:tabs>
          <w:tab w:val="left" w:pos="9540"/>
        </w:tabs>
        <w:rPr>
          <w:lang w:val="ru-RU"/>
        </w:rPr>
      </w:pPr>
    </w:p>
    <w:p w14:paraId="7189FB53" w14:textId="77777777" w:rsidR="007B2A1D" w:rsidRPr="007B5F75" w:rsidRDefault="007B2A1D" w:rsidP="007B2A1D">
      <w:pPr>
        <w:pStyle w:val="4"/>
        <w:rPr>
          <w:lang w:val="ru-RU"/>
        </w:rPr>
      </w:pPr>
      <w:r>
        <w:rPr>
          <w:lang w:val="ru-RU"/>
        </w:rPr>
        <w:t>О резервных копиях</w:t>
      </w:r>
    </w:p>
    <w:p w14:paraId="557BA679" w14:textId="77777777" w:rsidR="007B2A1D" w:rsidRPr="007B2A1D" w:rsidRDefault="007B2A1D" w:rsidP="007B2A1D">
      <w:pPr>
        <w:pStyle w:val="a0"/>
        <w:tabs>
          <w:tab w:val="left" w:pos="9540"/>
        </w:tabs>
        <w:rPr>
          <w:lang w:val="ru-RU"/>
        </w:rPr>
      </w:pPr>
      <w:r w:rsidRPr="007B2A1D">
        <w:rPr>
          <w:lang w:val="ru-RU"/>
        </w:rPr>
        <w:t>Для создания резервной копии необходимо выполнить следующую команду:</w:t>
      </w:r>
    </w:p>
    <w:p w14:paraId="03AE4B99" w14:textId="77777777" w:rsidR="007B2A1D" w:rsidRPr="007B2A1D" w:rsidRDefault="007B2A1D" w:rsidP="007B2A1D">
      <w:pPr>
        <w:pStyle w:val="a0"/>
        <w:tabs>
          <w:tab w:val="left" w:pos="9540"/>
        </w:tabs>
        <w:rPr>
          <w:lang w:val="ru-RU"/>
        </w:rPr>
      </w:pPr>
      <w:r w:rsidRPr="007B2A1D">
        <w:rPr>
          <w:lang w:val="ru-RU"/>
        </w:rPr>
        <w:t>pg_probackup backup -B каталог_копий --instance имя_экземпляра -b режим_копирования</w:t>
      </w:r>
    </w:p>
    <w:p w14:paraId="5096E5AD" w14:textId="77777777" w:rsidR="007B2A1D" w:rsidRPr="007B2A1D" w:rsidRDefault="007B2A1D" w:rsidP="007B2A1D">
      <w:pPr>
        <w:pStyle w:val="a0"/>
        <w:tabs>
          <w:tab w:val="left" w:pos="9540"/>
        </w:tabs>
        <w:rPr>
          <w:lang w:val="ru-RU"/>
        </w:rPr>
      </w:pPr>
      <w:r w:rsidRPr="007B2A1D">
        <w:rPr>
          <w:lang w:val="ru-RU"/>
        </w:rPr>
        <w:t>Здесь режим_копирования может быть следующим:</w:t>
      </w:r>
    </w:p>
    <w:p w14:paraId="47F6076C" w14:textId="77777777" w:rsidR="007B2A1D" w:rsidRPr="007B2A1D" w:rsidRDefault="007B2A1D" w:rsidP="00BC7C46">
      <w:pPr>
        <w:pStyle w:val="a0"/>
        <w:numPr>
          <w:ilvl w:val="0"/>
          <w:numId w:val="30"/>
        </w:numPr>
        <w:tabs>
          <w:tab w:val="left" w:pos="3261"/>
        </w:tabs>
        <w:rPr>
          <w:lang w:val="ru-RU"/>
        </w:rPr>
      </w:pPr>
      <w:r w:rsidRPr="007B2A1D">
        <w:rPr>
          <w:lang w:val="ru-RU"/>
        </w:rPr>
        <w:t>FULL — создаётся полная резервная копия, содержащая все файлы данных кластера, необходимые для его восстановления.</w:t>
      </w:r>
    </w:p>
    <w:p w14:paraId="44879173" w14:textId="77777777" w:rsidR="007B2A1D" w:rsidRPr="007B2A1D" w:rsidRDefault="007B2A1D" w:rsidP="00BC7C46">
      <w:pPr>
        <w:pStyle w:val="a0"/>
        <w:numPr>
          <w:ilvl w:val="0"/>
          <w:numId w:val="30"/>
        </w:numPr>
        <w:tabs>
          <w:tab w:val="left" w:pos="3261"/>
        </w:tabs>
        <w:rPr>
          <w:lang w:val="ru-RU"/>
        </w:rPr>
      </w:pPr>
      <w:r w:rsidRPr="007B2A1D">
        <w:rPr>
          <w:lang w:val="ru-RU"/>
        </w:rPr>
        <w:t>PAGE — создаётся инкрементальная резервная копия с файлами WAL, записанными после предыдущей полной или инкрементальной копии. Из файлов данных при этом считываются только изменённые страницы.</w:t>
      </w:r>
    </w:p>
    <w:p w14:paraId="1FE3D31A" w14:textId="77777777" w:rsidR="007B2A1D" w:rsidRDefault="007B2A1D" w:rsidP="007B2A1D">
      <w:pPr>
        <w:pStyle w:val="a0"/>
        <w:tabs>
          <w:tab w:val="left" w:pos="9540"/>
        </w:tabs>
        <w:rPr>
          <w:lang w:val="ru-RU"/>
        </w:rPr>
      </w:pPr>
      <w:r w:rsidRPr="007B2A1D">
        <w:rPr>
          <w:lang w:val="ru-RU"/>
        </w:rPr>
        <w:t>При восстановлении кластера из инкрементальной копии pg_probackup использует родительскую полную копию и все инкрементальные копии между ними, которые в совокупности образуют «цепочку копий». Таким образом, прежде чем делать инкрементальные копии, необходимо сделать как минимум одну полную.</w:t>
      </w:r>
    </w:p>
    <w:p w14:paraId="02265C9F" w14:textId="77777777" w:rsidR="007B2A1D" w:rsidRPr="002D478B" w:rsidRDefault="007B2A1D" w:rsidP="00AC0916">
      <w:pPr>
        <w:pStyle w:val="a0"/>
        <w:tabs>
          <w:tab w:val="left" w:pos="9540"/>
        </w:tabs>
        <w:rPr>
          <w:lang w:val="ru-RU"/>
        </w:rPr>
      </w:pPr>
    </w:p>
    <w:p w14:paraId="14BC00E1" w14:textId="77777777" w:rsidR="007B5F75" w:rsidRPr="007B5F75" w:rsidRDefault="007B5F75" w:rsidP="007B5F75">
      <w:pPr>
        <w:pStyle w:val="4"/>
        <w:rPr>
          <w:lang w:val="ru-RU"/>
        </w:rPr>
      </w:pPr>
      <w:r>
        <w:rPr>
          <w:lang w:val="ru-RU"/>
        </w:rPr>
        <w:t xml:space="preserve">Создание </w:t>
      </w:r>
      <w:r w:rsidR="007B2A1D">
        <w:rPr>
          <w:lang w:val="ru-RU"/>
        </w:rPr>
        <w:t xml:space="preserve">полной </w:t>
      </w:r>
      <w:r>
        <w:rPr>
          <w:lang w:val="ru-RU"/>
        </w:rPr>
        <w:t>резервной копии</w:t>
      </w:r>
    </w:p>
    <w:p w14:paraId="0B7A654D" w14:textId="66CF1B76" w:rsidR="00AC0916" w:rsidRDefault="00F05D9D" w:rsidP="007B5F75">
      <w:pPr>
        <w:pStyle w:val="a0"/>
        <w:tabs>
          <w:tab w:val="left" w:pos="9540"/>
        </w:tabs>
        <w:ind w:left="2552"/>
      </w:pPr>
      <w:r>
        <w:rPr>
          <w:lang w:val="ru-RU"/>
        </w:rPr>
        <w:t>П</w:t>
      </w:r>
      <w:r w:rsidR="007B2A1D" w:rsidRPr="007B2A1D">
        <w:rPr>
          <w:lang w:val="ru-RU"/>
        </w:rPr>
        <w:t>о</w:t>
      </w:r>
      <w:r>
        <w:rPr>
          <w:lang w:val="ru-RU"/>
        </w:rPr>
        <w:t>лная резервная копия содержит</w:t>
      </w:r>
      <w:r w:rsidR="007B2A1D" w:rsidRPr="007B2A1D">
        <w:rPr>
          <w:lang w:val="ru-RU"/>
        </w:rPr>
        <w:t xml:space="preserve"> все файлы данных кластера, необходимые для его восстановления.</w:t>
      </w:r>
      <w:r>
        <w:rPr>
          <w:lang w:val="ru-RU"/>
        </w:rPr>
        <w:t xml:space="preserve"> Для</w:t>
      </w:r>
      <w:r w:rsidRPr="00F05D9D">
        <w:t xml:space="preserve"> </w:t>
      </w:r>
      <w:r>
        <w:rPr>
          <w:lang w:val="ru-RU"/>
        </w:rPr>
        <w:t>выполнения</w:t>
      </w:r>
      <w:r w:rsidR="006F1991" w:rsidRPr="00AD4E39">
        <w:t xml:space="preserve"> </w:t>
      </w:r>
      <w:r w:rsidR="006F1991">
        <w:rPr>
          <w:lang w:val="ru-RU"/>
        </w:rPr>
        <w:t>полного</w:t>
      </w:r>
      <w:r w:rsidR="006F1991" w:rsidRPr="00AD4E39">
        <w:t xml:space="preserve"> </w:t>
      </w:r>
      <w:r w:rsidR="006F1991">
        <w:rPr>
          <w:lang w:val="ru-RU"/>
        </w:rPr>
        <w:t>резервного</w:t>
      </w:r>
      <w:r w:rsidR="006F1991" w:rsidRPr="00AD4E39">
        <w:t xml:space="preserve"> </w:t>
      </w:r>
      <w:r w:rsidR="006F1991">
        <w:rPr>
          <w:lang w:val="ru-RU"/>
        </w:rPr>
        <w:t>копирования</w:t>
      </w:r>
      <w:r w:rsidRPr="00F05D9D">
        <w:t xml:space="preserve"> </w:t>
      </w:r>
      <w:r>
        <w:rPr>
          <w:lang w:val="ru-RU"/>
        </w:rPr>
        <w:t>используется</w:t>
      </w:r>
      <w:r w:rsidRPr="00F05D9D">
        <w:t xml:space="preserve"> </w:t>
      </w:r>
      <w:r>
        <w:rPr>
          <w:lang w:val="ru-RU"/>
        </w:rPr>
        <w:t>команда</w:t>
      </w:r>
      <w:r w:rsidR="006F1991" w:rsidRPr="00AD4E39">
        <w:t>:</w:t>
      </w:r>
    </w:p>
    <w:p w14:paraId="325D76BA" w14:textId="77777777" w:rsidR="00E5339B" w:rsidRPr="00F05D9D" w:rsidRDefault="00E5339B" w:rsidP="007B5F75">
      <w:pPr>
        <w:pStyle w:val="a0"/>
        <w:tabs>
          <w:tab w:val="left" w:pos="9540"/>
        </w:tabs>
        <w:ind w:left="2552"/>
      </w:pPr>
    </w:p>
    <w:p w14:paraId="2BA177E1" w14:textId="276E9C16" w:rsidR="00C14E1B" w:rsidRDefault="00C14E1B" w:rsidP="00C14E1B">
      <w:pPr>
        <w:pStyle w:val="a0"/>
        <w:tabs>
          <w:tab w:val="left" w:pos="9540"/>
        </w:tabs>
        <w:ind w:left="2552"/>
        <w:rPr>
          <w:i/>
        </w:rPr>
      </w:pPr>
      <w:r w:rsidRPr="00C14E1B">
        <w:rPr>
          <w:i/>
        </w:rPr>
        <w:t>pg_probackup backup -B /backup/postgres/pg_probackup -b FULL -j 4 --stream --compress-algorithm=zlib --compress-level=9 -E /home/postgres/bin --delete-expired  --delete-wal --log-level-file=info --log-directory=/backup/postgres/log --log-filename=main_v</w:t>
      </w:r>
      <w:r w:rsidR="00DA1F78">
        <w:rPr>
          <w:i/>
        </w:rPr>
        <w:t>16</w:t>
      </w:r>
      <w:r w:rsidRPr="00C14E1B">
        <w:rPr>
          <w:i/>
        </w:rPr>
        <w:t>_full_$(date +%Y%m%d%H%M).log --instance main_v</w:t>
      </w:r>
      <w:r w:rsidR="00DA1F78">
        <w:rPr>
          <w:i/>
        </w:rPr>
        <w:t>16</w:t>
      </w:r>
    </w:p>
    <w:p w14:paraId="46DB20FE" w14:textId="77777777" w:rsidR="00F05D9D" w:rsidRDefault="00F05D9D" w:rsidP="007B5F75">
      <w:pPr>
        <w:pStyle w:val="a0"/>
        <w:tabs>
          <w:tab w:val="left" w:pos="9540"/>
        </w:tabs>
        <w:ind w:left="2552"/>
        <w:rPr>
          <w:lang w:val="ru-RU"/>
        </w:rPr>
      </w:pPr>
      <w:r>
        <w:rPr>
          <w:lang w:val="ru-RU"/>
        </w:rPr>
        <w:t>Здесь параметры:</w:t>
      </w:r>
    </w:p>
    <w:p w14:paraId="5F8D882A" w14:textId="77777777" w:rsidR="00F05D9D" w:rsidRDefault="00F05D9D" w:rsidP="00F05D9D">
      <w:pPr>
        <w:pStyle w:val="a0"/>
        <w:tabs>
          <w:tab w:val="left" w:pos="9540"/>
        </w:tabs>
        <w:rPr>
          <w:lang w:val="ru-RU"/>
        </w:rPr>
      </w:pPr>
      <w:r w:rsidRPr="00AB173B">
        <w:rPr>
          <w:lang w:val="ru-RU"/>
        </w:rPr>
        <w:t>-</w:t>
      </w:r>
      <w:r>
        <w:t>B</w:t>
      </w:r>
      <w:r w:rsidRPr="00AB173B">
        <w:rPr>
          <w:lang w:val="ru-RU"/>
        </w:rPr>
        <w:t xml:space="preserve"> - </w:t>
      </w:r>
      <w:r>
        <w:rPr>
          <w:lang w:val="ru-RU"/>
        </w:rPr>
        <w:t>указывает на</w:t>
      </w:r>
      <w:r w:rsidRPr="00F8755A">
        <w:rPr>
          <w:lang w:val="ru-RU"/>
        </w:rPr>
        <w:t xml:space="preserve"> каталог, предназначенный для </w:t>
      </w:r>
      <w:r>
        <w:rPr>
          <w:lang w:val="ru-RU"/>
        </w:rPr>
        <w:t xml:space="preserve">хранения </w:t>
      </w:r>
      <w:r w:rsidRPr="00F8755A">
        <w:rPr>
          <w:lang w:val="ru-RU"/>
        </w:rPr>
        <w:t>резервных копий</w:t>
      </w:r>
    </w:p>
    <w:p w14:paraId="53AD8F92" w14:textId="77777777" w:rsidR="00F05D9D" w:rsidRPr="00181197" w:rsidRDefault="00F05D9D" w:rsidP="00F05D9D">
      <w:pPr>
        <w:pStyle w:val="a0"/>
        <w:tabs>
          <w:tab w:val="left" w:pos="9540"/>
        </w:tabs>
        <w:rPr>
          <w:lang w:val="ru-RU"/>
        </w:rPr>
      </w:pPr>
      <w:r>
        <w:rPr>
          <w:lang w:val="ru-RU"/>
        </w:rPr>
        <w:t>-</w:t>
      </w:r>
      <w:r>
        <w:t>b</w:t>
      </w:r>
      <w:r w:rsidRPr="00F05D9D">
        <w:rPr>
          <w:lang w:val="ru-RU"/>
        </w:rPr>
        <w:t xml:space="preserve"> </w:t>
      </w:r>
      <w:r>
        <w:rPr>
          <w:lang w:val="ru-RU"/>
        </w:rPr>
        <w:t xml:space="preserve">указывает тип резервной копии. Для полной резервной копии значение </w:t>
      </w:r>
      <w:r>
        <w:t>FULL</w:t>
      </w:r>
    </w:p>
    <w:p w14:paraId="4469A57C" w14:textId="77777777" w:rsidR="00121F23" w:rsidRDefault="00121F23" w:rsidP="00F05D9D">
      <w:pPr>
        <w:pStyle w:val="a0"/>
        <w:tabs>
          <w:tab w:val="left" w:pos="9540"/>
        </w:tabs>
        <w:rPr>
          <w:lang w:val="ru-RU"/>
        </w:rPr>
      </w:pPr>
      <w:r w:rsidRPr="00121F23">
        <w:rPr>
          <w:lang w:val="ru-RU"/>
        </w:rPr>
        <w:t>-</w:t>
      </w:r>
      <w:r>
        <w:t>j</w:t>
      </w:r>
      <w:r w:rsidRPr="00121F23">
        <w:rPr>
          <w:lang w:val="ru-RU"/>
        </w:rPr>
        <w:t xml:space="preserve"> </w:t>
      </w:r>
      <w:r>
        <w:rPr>
          <w:lang w:val="ru-RU"/>
        </w:rPr>
        <w:t>количество потоков, создающих резервную копию</w:t>
      </w:r>
    </w:p>
    <w:p w14:paraId="23FE70E6" w14:textId="77777777" w:rsidR="00D079E2" w:rsidRPr="00CF76F7" w:rsidRDefault="00D079E2" w:rsidP="00F05D9D">
      <w:pPr>
        <w:pStyle w:val="a0"/>
        <w:tabs>
          <w:tab w:val="left" w:pos="9540"/>
        </w:tabs>
        <w:rPr>
          <w:lang w:val="ru-RU"/>
        </w:rPr>
      </w:pPr>
      <w:r w:rsidRPr="00CF76F7">
        <w:rPr>
          <w:lang w:val="ru-RU"/>
        </w:rPr>
        <w:t>--</w:t>
      </w:r>
      <w:r w:rsidRPr="00F05D9D">
        <w:t>stream</w:t>
      </w:r>
      <w:r w:rsidR="00CF76F7">
        <w:rPr>
          <w:lang w:val="ru-RU"/>
        </w:rPr>
        <w:t xml:space="preserve"> с</w:t>
      </w:r>
      <w:r w:rsidR="00CF76F7" w:rsidRPr="00CF76F7">
        <w:rPr>
          <w:lang w:val="ru-RU"/>
        </w:rPr>
        <w:t>оздаёт потоковую резервную копию, включая в неё все необходимые файлы WAL, получаемые от сервера по протоколу репликации</w:t>
      </w:r>
    </w:p>
    <w:p w14:paraId="733DDBC7" w14:textId="77777777" w:rsidR="00F05D9D" w:rsidRDefault="00F05D9D" w:rsidP="00F05D9D">
      <w:pPr>
        <w:pStyle w:val="a0"/>
        <w:tabs>
          <w:tab w:val="left" w:pos="9540"/>
        </w:tabs>
        <w:rPr>
          <w:lang w:val="ru-RU"/>
        </w:rPr>
      </w:pPr>
      <w:r w:rsidRPr="00562E35">
        <w:rPr>
          <w:lang w:val="ru-RU"/>
        </w:rPr>
        <w:t>--</w:t>
      </w:r>
      <w:r w:rsidRPr="00AC0916">
        <w:t>compress</w:t>
      </w:r>
      <w:r w:rsidRPr="00562E35">
        <w:rPr>
          <w:lang w:val="ru-RU"/>
        </w:rPr>
        <w:t>-</w:t>
      </w:r>
      <w:r w:rsidRPr="00AC0916">
        <w:t>algorithm</w:t>
      </w:r>
      <w:r>
        <w:rPr>
          <w:lang w:val="ru-RU"/>
        </w:rPr>
        <w:t xml:space="preserve"> –</w:t>
      </w:r>
      <w:r w:rsidRPr="0071636E">
        <w:rPr>
          <w:lang w:val="ru-RU"/>
        </w:rPr>
        <w:t xml:space="preserve"> </w:t>
      </w:r>
      <w:r>
        <w:rPr>
          <w:lang w:val="ru-RU"/>
        </w:rPr>
        <w:t xml:space="preserve">указывает на алгоритм сжатия </w:t>
      </w:r>
      <w:r>
        <w:t>WAL</w:t>
      </w:r>
      <w:r w:rsidRPr="0071636E">
        <w:rPr>
          <w:lang w:val="ru-RU"/>
        </w:rPr>
        <w:t>.</w:t>
      </w:r>
    </w:p>
    <w:p w14:paraId="27255249" w14:textId="77777777" w:rsidR="00F05D9D" w:rsidRDefault="00F05D9D" w:rsidP="00F05D9D">
      <w:pPr>
        <w:pStyle w:val="a0"/>
        <w:tabs>
          <w:tab w:val="left" w:pos="9540"/>
        </w:tabs>
        <w:rPr>
          <w:lang w:val="ru-RU"/>
        </w:rPr>
      </w:pPr>
      <w:r w:rsidRPr="002D478B">
        <w:rPr>
          <w:lang w:val="ru-RU"/>
        </w:rPr>
        <w:t>--</w:t>
      </w:r>
      <w:r w:rsidRPr="00AC0916">
        <w:t>comp</w:t>
      </w:r>
      <w:r>
        <w:t>ress</w:t>
      </w:r>
      <w:r w:rsidRPr="002D478B">
        <w:rPr>
          <w:lang w:val="ru-RU"/>
        </w:rPr>
        <w:t>-</w:t>
      </w:r>
      <w:r>
        <w:t>level</w:t>
      </w:r>
      <w:r>
        <w:rPr>
          <w:lang w:val="ru-RU"/>
        </w:rPr>
        <w:t xml:space="preserve"> уровень сжатия от 0 до 9</w:t>
      </w:r>
    </w:p>
    <w:p w14:paraId="5DD2910F" w14:textId="77777777" w:rsidR="00D079E2" w:rsidRDefault="00D079E2" w:rsidP="00CF76F7">
      <w:pPr>
        <w:pStyle w:val="a0"/>
        <w:tabs>
          <w:tab w:val="left" w:pos="9540"/>
        </w:tabs>
        <w:rPr>
          <w:lang w:val="ru-RU"/>
        </w:rPr>
      </w:pPr>
      <w:r w:rsidRPr="00CF76F7">
        <w:rPr>
          <w:lang w:val="ru-RU"/>
        </w:rPr>
        <w:t>-</w:t>
      </w:r>
      <w:r w:rsidRPr="00F05D9D">
        <w:t>E</w:t>
      </w:r>
      <w:r>
        <w:rPr>
          <w:lang w:val="ru-RU"/>
        </w:rPr>
        <w:t xml:space="preserve"> </w:t>
      </w:r>
      <w:r w:rsidR="00CF76F7" w:rsidRPr="00CF76F7">
        <w:rPr>
          <w:lang w:val="ru-RU"/>
        </w:rPr>
        <w:t>=путь_внешнего_каталога</w:t>
      </w:r>
      <w:r w:rsidR="00CF76F7">
        <w:rPr>
          <w:lang w:val="ru-RU"/>
        </w:rPr>
        <w:t xml:space="preserve"> - в</w:t>
      </w:r>
      <w:r w:rsidR="00CF76F7" w:rsidRPr="00CF76F7">
        <w:rPr>
          <w:lang w:val="ru-RU"/>
        </w:rPr>
        <w:t xml:space="preserve">ключает в создаваемую копию указанный каталог, рекурсивно копируя его содержимое в отдельный подкаталог каталога резервной копии. Этот параметр полезен для архивирования скриптов, SQL-дампов и файлов конфигурации, расположенных вне каталога данных. Если </w:t>
      </w:r>
      <w:r w:rsidR="00CF76F7" w:rsidRPr="00CF76F7">
        <w:rPr>
          <w:lang w:val="ru-RU"/>
        </w:rPr>
        <w:lastRenderedPageBreak/>
        <w:t>вы хотите архивировать несколько внешних каталогов, их пути нужно разделять двоеточием</w:t>
      </w:r>
    </w:p>
    <w:p w14:paraId="7213E4C8" w14:textId="77777777" w:rsidR="00D079E2" w:rsidRPr="008230D6" w:rsidRDefault="00D079E2" w:rsidP="00F05D9D">
      <w:pPr>
        <w:pStyle w:val="a0"/>
        <w:tabs>
          <w:tab w:val="left" w:pos="9540"/>
        </w:tabs>
        <w:rPr>
          <w:lang w:val="ru-RU"/>
        </w:rPr>
      </w:pPr>
      <w:r w:rsidRPr="008230D6">
        <w:rPr>
          <w:lang w:val="ru-RU"/>
        </w:rPr>
        <w:t>--</w:t>
      </w:r>
      <w:r w:rsidR="00CF76F7" w:rsidRPr="008230D6">
        <w:rPr>
          <w:lang w:val="ru-RU"/>
        </w:rPr>
        <w:t xml:space="preserve"> </w:t>
      </w:r>
      <w:r w:rsidR="00CF76F7">
        <w:t>delete</w:t>
      </w:r>
      <w:r w:rsidR="00CF76F7" w:rsidRPr="008230D6">
        <w:rPr>
          <w:lang w:val="ru-RU"/>
        </w:rPr>
        <w:t>-</w:t>
      </w:r>
      <w:r w:rsidR="00CF76F7">
        <w:t>expired</w:t>
      </w:r>
      <w:r w:rsidR="008230D6" w:rsidRPr="008230D6">
        <w:rPr>
          <w:lang w:val="ru-RU"/>
        </w:rPr>
        <w:t xml:space="preserve"> удаляет резервные копии, не удовлетворяющие политике сохранения, определённой в файле конфигурации pg_probackup.conf.</w:t>
      </w:r>
    </w:p>
    <w:p w14:paraId="003CC1EC" w14:textId="77777777" w:rsidR="00D079E2" w:rsidRPr="008230D6" w:rsidRDefault="00D079E2" w:rsidP="00F05D9D">
      <w:pPr>
        <w:pStyle w:val="a0"/>
        <w:tabs>
          <w:tab w:val="left" w:pos="9540"/>
        </w:tabs>
        <w:rPr>
          <w:lang w:val="ru-RU"/>
        </w:rPr>
      </w:pPr>
      <w:r w:rsidRPr="008230D6">
        <w:rPr>
          <w:lang w:val="ru-RU"/>
        </w:rPr>
        <w:t>--</w:t>
      </w:r>
      <w:r w:rsidRPr="00F05D9D">
        <w:t>delete</w:t>
      </w:r>
      <w:r w:rsidRPr="008230D6">
        <w:rPr>
          <w:lang w:val="ru-RU"/>
        </w:rPr>
        <w:t>-</w:t>
      </w:r>
      <w:r w:rsidRPr="00F05D9D">
        <w:t>wal</w:t>
      </w:r>
      <w:r w:rsidRPr="008230D6">
        <w:rPr>
          <w:lang w:val="ru-RU"/>
        </w:rPr>
        <w:t xml:space="preserve"> </w:t>
      </w:r>
      <w:r w:rsidR="008230D6" w:rsidRPr="008230D6">
        <w:rPr>
          <w:lang w:val="ru-RU"/>
        </w:rPr>
        <w:t xml:space="preserve">удаляет файлы </w:t>
      </w:r>
      <w:r w:rsidR="008230D6" w:rsidRPr="008230D6">
        <w:t>WAL</w:t>
      </w:r>
      <w:r w:rsidR="008230D6" w:rsidRPr="008230D6">
        <w:rPr>
          <w:lang w:val="ru-RU"/>
        </w:rPr>
        <w:t>, которые не являются необходимыми для восстановления кластера из имеющихся резервных копий.</w:t>
      </w:r>
    </w:p>
    <w:p w14:paraId="35E8388D" w14:textId="77777777" w:rsidR="00D079E2" w:rsidRPr="008230D6" w:rsidRDefault="00D079E2" w:rsidP="00F05D9D">
      <w:pPr>
        <w:pStyle w:val="a0"/>
        <w:tabs>
          <w:tab w:val="left" w:pos="9540"/>
        </w:tabs>
        <w:rPr>
          <w:lang w:val="ru-RU"/>
        </w:rPr>
      </w:pPr>
      <w:r w:rsidRPr="008230D6">
        <w:rPr>
          <w:lang w:val="ru-RU"/>
        </w:rPr>
        <w:t>--</w:t>
      </w:r>
      <w:r w:rsidRPr="00F05D9D">
        <w:t>log</w:t>
      </w:r>
      <w:r w:rsidRPr="008230D6">
        <w:rPr>
          <w:lang w:val="ru-RU"/>
        </w:rPr>
        <w:t>-</w:t>
      </w:r>
      <w:r w:rsidRPr="00F05D9D">
        <w:t>level</w:t>
      </w:r>
      <w:r w:rsidRPr="008230D6">
        <w:rPr>
          <w:lang w:val="ru-RU"/>
        </w:rPr>
        <w:t>-</w:t>
      </w:r>
      <w:r>
        <w:t>file</w:t>
      </w:r>
      <w:r w:rsidR="008230D6">
        <w:rPr>
          <w:lang w:val="ru-RU"/>
        </w:rPr>
        <w:t xml:space="preserve"> </w:t>
      </w:r>
      <w:r w:rsidR="008230D6" w:rsidRPr="008230D6">
        <w:rPr>
          <w:lang w:val="ru-RU"/>
        </w:rPr>
        <w:t>управляет уровнем сообщений, которые будут выводиться в файл журнала. Допустимые уровни: verbose, log, info, warning, error и off. Каждый уровень включает все последующие, и с каждым последующим уровнем объём сообщений уменьшается. Вариант off отключает вывод в файл журнала.</w:t>
      </w:r>
    </w:p>
    <w:p w14:paraId="28CE4D72" w14:textId="77777777" w:rsidR="00D079E2" w:rsidRDefault="00D079E2" w:rsidP="00F05D9D">
      <w:pPr>
        <w:pStyle w:val="a0"/>
        <w:tabs>
          <w:tab w:val="left" w:pos="9540"/>
        </w:tabs>
        <w:rPr>
          <w:lang w:val="ru-RU"/>
        </w:rPr>
      </w:pPr>
      <w:r w:rsidRPr="00984127">
        <w:rPr>
          <w:lang w:val="ru-RU"/>
        </w:rPr>
        <w:t>--</w:t>
      </w:r>
      <w:r>
        <w:t>log</w:t>
      </w:r>
      <w:r w:rsidRPr="00984127">
        <w:rPr>
          <w:lang w:val="ru-RU"/>
        </w:rPr>
        <w:t>-</w:t>
      </w:r>
      <w:r>
        <w:t>directory</w:t>
      </w:r>
      <w:r w:rsidR="00984127">
        <w:rPr>
          <w:lang w:val="ru-RU"/>
        </w:rPr>
        <w:t xml:space="preserve"> </w:t>
      </w:r>
      <w:r w:rsidR="00984127" w:rsidRPr="00984127">
        <w:rPr>
          <w:lang w:val="ru-RU"/>
        </w:rPr>
        <w:t>определяет каталог, в котором будут создаваться файлы журналов. Вы должны задать в этом параметре абсолютный путь. Этот каталог создаётся только при необходимости, когда в журнал выводится первое сообщение. По умолчанию: $BACKUP_PATH/log/</w:t>
      </w:r>
    </w:p>
    <w:p w14:paraId="0D7DD693" w14:textId="77777777" w:rsidR="00D079E2" w:rsidRPr="00D079E2" w:rsidRDefault="00D079E2" w:rsidP="00F05D9D">
      <w:pPr>
        <w:pStyle w:val="a0"/>
        <w:tabs>
          <w:tab w:val="left" w:pos="9540"/>
        </w:tabs>
        <w:rPr>
          <w:lang w:val="ru-RU"/>
        </w:rPr>
      </w:pPr>
      <w:r w:rsidRPr="00F11645">
        <w:rPr>
          <w:lang w:val="ru-RU"/>
        </w:rPr>
        <w:t>--</w:t>
      </w:r>
      <w:r>
        <w:t>log</w:t>
      </w:r>
      <w:r w:rsidRPr="00F11645">
        <w:rPr>
          <w:lang w:val="ru-RU"/>
        </w:rPr>
        <w:t>-</w:t>
      </w:r>
      <w:r>
        <w:t>filename</w:t>
      </w:r>
      <w:r>
        <w:rPr>
          <w:lang w:val="ru-RU"/>
        </w:rPr>
        <w:t xml:space="preserve"> </w:t>
      </w:r>
      <w:r w:rsidR="00F11645" w:rsidRPr="00F11645">
        <w:rPr>
          <w:lang w:val="ru-RU"/>
        </w:rPr>
        <w:t>определяет имена только для файлов журналов ошибок. Имена файлов обрабатываются по шаблону strftime, так что вы можете использовать спецкоды с % для выбора имён файлов, зависящих от времени.</w:t>
      </w:r>
    </w:p>
    <w:p w14:paraId="2F9D75CF" w14:textId="77777777" w:rsidR="00F05D9D" w:rsidRDefault="00F05D9D" w:rsidP="00F05D9D">
      <w:pPr>
        <w:pStyle w:val="a0"/>
        <w:tabs>
          <w:tab w:val="left" w:pos="9540"/>
        </w:tabs>
        <w:rPr>
          <w:lang w:val="ru-RU"/>
        </w:rPr>
      </w:pPr>
      <w:r w:rsidRPr="00AB173B">
        <w:rPr>
          <w:lang w:val="ru-RU"/>
        </w:rPr>
        <w:t>--</w:t>
      </w:r>
      <w:r>
        <w:t>instance</w:t>
      </w:r>
      <w:r w:rsidRPr="0071636E">
        <w:rPr>
          <w:lang w:val="ru-RU"/>
        </w:rPr>
        <w:t xml:space="preserve"> </w:t>
      </w:r>
      <w:r>
        <w:rPr>
          <w:lang w:val="ru-RU"/>
        </w:rPr>
        <w:t xml:space="preserve">- </w:t>
      </w:r>
      <w:r w:rsidRPr="0071636E">
        <w:rPr>
          <w:lang w:val="ru-RU"/>
        </w:rPr>
        <w:t xml:space="preserve"> имя подкаталогов, в которых будут храниться файлы копируемых данных и WAL для этого кластера.</w:t>
      </w:r>
    </w:p>
    <w:p w14:paraId="18F44350" w14:textId="77777777" w:rsidR="00A60CBC" w:rsidRDefault="00A60CBC" w:rsidP="007B5F75">
      <w:pPr>
        <w:pStyle w:val="a0"/>
        <w:tabs>
          <w:tab w:val="left" w:pos="9540"/>
        </w:tabs>
        <w:ind w:left="2552"/>
        <w:rPr>
          <w:lang w:val="ru-RU"/>
        </w:rPr>
      </w:pPr>
    </w:p>
    <w:p w14:paraId="664E9D04" w14:textId="77777777" w:rsidR="00035FDD" w:rsidRPr="007B5F75" w:rsidRDefault="00035FDD" w:rsidP="00035FDD">
      <w:pPr>
        <w:pStyle w:val="4"/>
        <w:rPr>
          <w:lang w:val="ru-RU"/>
        </w:rPr>
      </w:pPr>
      <w:r>
        <w:rPr>
          <w:lang w:val="ru-RU"/>
        </w:rPr>
        <w:t>Создание инкрементальной резервной копии</w:t>
      </w:r>
    </w:p>
    <w:p w14:paraId="70EA87AE" w14:textId="77777777" w:rsidR="00035FDD" w:rsidRDefault="006F1991" w:rsidP="00035FDD">
      <w:pPr>
        <w:pStyle w:val="a0"/>
        <w:tabs>
          <w:tab w:val="left" w:pos="9540"/>
        </w:tabs>
        <w:ind w:left="2552"/>
        <w:rPr>
          <w:lang w:val="ru-RU"/>
        </w:rPr>
      </w:pPr>
      <w:r>
        <w:rPr>
          <w:lang w:val="ru-RU"/>
        </w:rPr>
        <w:t xml:space="preserve">При создании инрементальной резервной копии, </w:t>
      </w:r>
      <w:r w:rsidRPr="006F1991">
        <w:rPr>
          <w:lang w:val="ru-RU"/>
        </w:rPr>
        <w:t>создаётся копия с файлами WAL, записанными после предыдущей полной или инкрементальной копии. Из файлов данных при этом считываются только изменённые страницы</w:t>
      </w:r>
    </w:p>
    <w:p w14:paraId="70640742" w14:textId="77777777" w:rsidR="006F1991" w:rsidRPr="006F1991" w:rsidRDefault="006F1991" w:rsidP="006F1991">
      <w:pPr>
        <w:pStyle w:val="a0"/>
        <w:tabs>
          <w:tab w:val="left" w:pos="9540"/>
        </w:tabs>
        <w:ind w:left="2552"/>
        <w:rPr>
          <w:lang w:val="ru-RU"/>
        </w:rPr>
      </w:pPr>
      <w:r>
        <w:rPr>
          <w:lang w:val="ru-RU"/>
        </w:rPr>
        <w:t>Для</w:t>
      </w:r>
      <w:r w:rsidRPr="006F1991">
        <w:rPr>
          <w:lang w:val="ru-RU"/>
        </w:rPr>
        <w:t xml:space="preserve"> </w:t>
      </w:r>
      <w:r>
        <w:rPr>
          <w:lang w:val="ru-RU"/>
        </w:rPr>
        <w:t>выполнения полного резервного копирования</w:t>
      </w:r>
      <w:r w:rsidRPr="006F1991">
        <w:rPr>
          <w:lang w:val="ru-RU"/>
        </w:rPr>
        <w:t xml:space="preserve"> </w:t>
      </w:r>
      <w:r>
        <w:rPr>
          <w:lang w:val="ru-RU"/>
        </w:rPr>
        <w:t>используется</w:t>
      </w:r>
      <w:r w:rsidRPr="006F1991">
        <w:rPr>
          <w:lang w:val="ru-RU"/>
        </w:rPr>
        <w:t xml:space="preserve"> </w:t>
      </w:r>
      <w:r>
        <w:rPr>
          <w:lang w:val="ru-RU"/>
        </w:rPr>
        <w:t>команда:</w:t>
      </w:r>
    </w:p>
    <w:p w14:paraId="58F793AE" w14:textId="0177983F" w:rsidR="00A57492" w:rsidRDefault="00A57492" w:rsidP="00A57492">
      <w:pPr>
        <w:pStyle w:val="a0"/>
        <w:tabs>
          <w:tab w:val="left" w:pos="9540"/>
        </w:tabs>
        <w:ind w:left="2552"/>
        <w:rPr>
          <w:i/>
        </w:rPr>
      </w:pPr>
      <w:r w:rsidRPr="00C14E1B">
        <w:rPr>
          <w:i/>
        </w:rPr>
        <w:t xml:space="preserve">pg_probackup backup -B /backup/postgres/pg_probackup -b </w:t>
      </w:r>
      <w:r>
        <w:rPr>
          <w:i/>
        </w:rPr>
        <w:t>PAGE</w:t>
      </w:r>
      <w:r w:rsidRPr="00C14E1B">
        <w:rPr>
          <w:i/>
        </w:rPr>
        <w:t xml:space="preserve"> -j 4 --stream --compress-algorithm=zlib --compress-level=9 -E /home/postgres/bin --delete-wal --log-level-file=info --log-directory=/backup/postgres/log --log-filename=main_v</w:t>
      </w:r>
      <w:r w:rsidR="00DA1F78">
        <w:rPr>
          <w:i/>
        </w:rPr>
        <w:t>16</w:t>
      </w:r>
      <w:r w:rsidRPr="00C14E1B">
        <w:rPr>
          <w:i/>
        </w:rPr>
        <w:t>_full_$(date+%Y%m%d%H%M).log --instance main_v</w:t>
      </w:r>
      <w:r w:rsidR="00DA1F78">
        <w:rPr>
          <w:i/>
        </w:rPr>
        <w:t>16</w:t>
      </w:r>
    </w:p>
    <w:p w14:paraId="66B2728A" w14:textId="77777777" w:rsidR="00A57492" w:rsidRPr="00771789" w:rsidRDefault="00A57492" w:rsidP="006F1991">
      <w:pPr>
        <w:pStyle w:val="a0"/>
        <w:tabs>
          <w:tab w:val="left" w:pos="9540"/>
        </w:tabs>
        <w:ind w:left="2552"/>
      </w:pPr>
    </w:p>
    <w:p w14:paraId="27029FB4" w14:textId="7DB01214" w:rsidR="006F1991" w:rsidRDefault="006F1991" w:rsidP="006F1991">
      <w:pPr>
        <w:pStyle w:val="a0"/>
        <w:tabs>
          <w:tab w:val="left" w:pos="9540"/>
        </w:tabs>
        <w:ind w:left="2552"/>
        <w:rPr>
          <w:lang w:val="ru-RU"/>
        </w:rPr>
      </w:pPr>
      <w:r>
        <w:rPr>
          <w:lang w:val="ru-RU"/>
        </w:rPr>
        <w:t>Здесь параметры:</w:t>
      </w:r>
    </w:p>
    <w:p w14:paraId="2AB588AB" w14:textId="77777777" w:rsidR="006F1991" w:rsidRDefault="006F1991" w:rsidP="006F1991">
      <w:pPr>
        <w:pStyle w:val="a0"/>
        <w:tabs>
          <w:tab w:val="left" w:pos="9540"/>
        </w:tabs>
        <w:rPr>
          <w:lang w:val="ru-RU"/>
        </w:rPr>
      </w:pPr>
      <w:r w:rsidRPr="00AB173B">
        <w:rPr>
          <w:lang w:val="ru-RU"/>
        </w:rPr>
        <w:t>-</w:t>
      </w:r>
      <w:r>
        <w:t>B</w:t>
      </w:r>
      <w:r w:rsidRPr="00AB173B">
        <w:rPr>
          <w:lang w:val="ru-RU"/>
        </w:rPr>
        <w:t xml:space="preserve"> - </w:t>
      </w:r>
      <w:r>
        <w:rPr>
          <w:lang w:val="ru-RU"/>
        </w:rPr>
        <w:t>указывает на</w:t>
      </w:r>
      <w:r w:rsidRPr="00F8755A">
        <w:rPr>
          <w:lang w:val="ru-RU"/>
        </w:rPr>
        <w:t xml:space="preserve"> каталог, предназначенный для </w:t>
      </w:r>
      <w:r>
        <w:rPr>
          <w:lang w:val="ru-RU"/>
        </w:rPr>
        <w:t xml:space="preserve">хранения </w:t>
      </w:r>
      <w:r w:rsidRPr="00F8755A">
        <w:rPr>
          <w:lang w:val="ru-RU"/>
        </w:rPr>
        <w:t>резервных копий</w:t>
      </w:r>
    </w:p>
    <w:p w14:paraId="1148DE84" w14:textId="77777777" w:rsidR="006F1991" w:rsidRPr="006F1991" w:rsidRDefault="006F1991" w:rsidP="006F1991">
      <w:pPr>
        <w:pStyle w:val="a0"/>
        <w:tabs>
          <w:tab w:val="left" w:pos="9540"/>
        </w:tabs>
        <w:rPr>
          <w:lang w:val="ru-RU"/>
        </w:rPr>
      </w:pPr>
      <w:r>
        <w:rPr>
          <w:lang w:val="ru-RU"/>
        </w:rPr>
        <w:t>-</w:t>
      </w:r>
      <w:r>
        <w:t>b</w:t>
      </w:r>
      <w:r w:rsidRPr="00F05D9D">
        <w:rPr>
          <w:lang w:val="ru-RU"/>
        </w:rPr>
        <w:t xml:space="preserve"> </w:t>
      </w:r>
      <w:r>
        <w:rPr>
          <w:lang w:val="ru-RU"/>
        </w:rPr>
        <w:t xml:space="preserve">указывает тип резервной копии. Для </w:t>
      </w:r>
      <w:r w:rsidR="00E11DDF">
        <w:rPr>
          <w:lang w:val="ru-RU"/>
        </w:rPr>
        <w:t>инкрементальной</w:t>
      </w:r>
      <w:r>
        <w:rPr>
          <w:lang w:val="ru-RU"/>
        </w:rPr>
        <w:t xml:space="preserve"> резервной копии значение </w:t>
      </w:r>
      <w:r w:rsidR="00E11DDF">
        <w:t>PAGE</w:t>
      </w:r>
    </w:p>
    <w:p w14:paraId="338D31FD" w14:textId="77777777" w:rsidR="006F1991" w:rsidRDefault="006F1991" w:rsidP="006F1991">
      <w:pPr>
        <w:pStyle w:val="a0"/>
        <w:tabs>
          <w:tab w:val="left" w:pos="9540"/>
        </w:tabs>
        <w:rPr>
          <w:lang w:val="ru-RU"/>
        </w:rPr>
      </w:pPr>
      <w:r w:rsidRPr="00121F23">
        <w:rPr>
          <w:lang w:val="ru-RU"/>
        </w:rPr>
        <w:t>-</w:t>
      </w:r>
      <w:r>
        <w:t>j</w:t>
      </w:r>
      <w:r w:rsidRPr="00121F23">
        <w:rPr>
          <w:lang w:val="ru-RU"/>
        </w:rPr>
        <w:t xml:space="preserve"> </w:t>
      </w:r>
      <w:r>
        <w:rPr>
          <w:lang w:val="ru-RU"/>
        </w:rPr>
        <w:t>количество потоков, создающих резервную копию</w:t>
      </w:r>
    </w:p>
    <w:p w14:paraId="4AC38E0D" w14:textId="77777777" w:rsidR="006F1991" w:rsidRPr="00CF76F7" w:rsidRDefault="006F1991" w:rsidP="006F1991">
      <w:pPr>
        <w:pStyle w:val="a0"/>
        <w:tabs>
          <w:tab w:val="left" w:pos="9540"/>
        </w:tabs>
        <w:rPr>
          <w:lang w:val="ru-RU"/>
        </w:rPr>
      </w:pPr>
      <w:r w:rsidRPr="00CF76F7">
        <w:rPr>
          <w:lang w:val="ru-RU"/>
        </w:rPr>
        <w:t>--</w:t>
      </w:r>
      <w:r w:rsidRPr="00F05D9D">
        <w:t>stream</w:t>
      </w:r>
      <w:r>
        <w:rPr>
          <w:lang w:val="ru-RU"/>
        </w:rPr>
        <w:t xml:space="preserve"> с</w:t>
      </w:r>
      <w:r w:rsidRPr="00CF76F7">
        <w:rPr>
          <w:lang w:val="ru-RU"/>
        </w:rPr>
        <w:t>оздаёт потоковую резервную копию, включая в неё все необходимые файлы WAL, получаемые от сервера по протоколу репликации</w:t>
      </w:r>
    </w:p>
    <w:p w14:paraId="4B2D6C14" w14:textId="77777777" w:rsidR="006F1991" w:rsidRDefault="006F1991" w:rsidP="006F1991">
      <w:pPr>
        <w:pStyle w:val="a0"/>
        <w:tabs>
          <w:tab w:val="left" w:pos="9540"/>
        </w:tabs>
        <w:rPr>
          <w:lang w:val="ru-RU"/>
        </w:rPr>
      </w:pPr>
      <w:r w:rsidRPr="00562E35">
        <w:rPr>
          <w:lang w:val="ru-RU"/>
        </w:rPr>
        <w:t>--</w:t>
      </w:r>
      <w:r w:rsidRPr="00AC0916">
        <w:t>compress</w:t>
      </w:r>
      <w:r w:rsidRPr="00562E35">
        <w:rPr>
          <w:lang w:val="ru-RU"/>
        </w:rPr>
        <w:t>-</w:t>
      </w:r>
      <w:r w:rsidRPr="00AC0916">
        <w:t>algorithm</w:t>
      </w:r>
      <w:r>
        <w:rPr>
          <w:lang w:val="ru-RU"/>
        </w:rPr>
        <w:t xml:space="preserve"> –</w:t>
      </w:r>
      <w:r w:rsidRPr="0071636E">
        <w:rPr>
          <w:lang w:val="ru-RU"/>
        </w:rPr>
        <w:t xml:space="preserve"> </w:t>
      </w:r>
      <w:r>
        <w:rPr>
          <w:lang w:val="ru-RU"/>
        </w:rPr>
        <w:t xml:space="preserve">указывает на алгоритм сжатия </w:t>
      </w:r>
      <w:r>
        <w:t>WAL</w:t>
      </w:r>
      <w:r w:rsidRPr="0071636E">
        <w:rPr>
          <w:lang w:val="ru-RU"/>
        </w:rPr>
        <w:t>.</w:t>
      </w:r>
    </w:p>
    <w:p w14:paraId="28980F90" w14:textId="77777777" w:rsidR="006F1991" w:rsidRDefault="006F1991" w:rsidP="006F1991">
      <w:pPr>
        <w:pStyle w:val="a0"/>
        <w:tabs>
          <w:tab w:val="left" w:pos="9540"/>
        </w:tabs>
        <w:rPr>
          <w:lang w:val="ru-RU"/>
        </w:rPr>
      </w:pPr>
      <w:r w:rsidRPr="002D478B">
        <w:rPr>
          <w:lang w:val="ru-RU"/>
        </w:rPr>
        <w:t>--</w:t>
      </w:r>
      <w:r w:rsidRPr="00AC0916">
        <w:t>comp</w:t>
      </w:r>
      <w:r>
        <w:t>ress</w:t>
      </w:r>
      <w:r w:rsidRPr="002D478B">
        <w:rPr>
          <w:lang w:val="ru-RU"/>
        </w:rPr>
        <w:t>-</w:t>
      </w:r>
      <w:r>
        <w:t>level</w:t>
      </w:r>
      <w:r>
        <w:rPr>
          <w:lang w:val="ru-RU"/>
        </w:rPr>
        <w:t xml:space="preserve"> уровень сжатия от 0 до 9</w:t>
      </w:r>
    </w:p>
    <w:p w14:paraId="6C99C80C" w14:textId="77777777" w:rsidR="006F1991" w:rsidRPr="008230D6" w:rsidRDefault="006F1991" w:rsidP="006F1991">
      <w:pPr>
        <w:pStyle w:val="a0"/>
        <w:tabs>
          <w:tab w:val="left" w:pos="9540"/>
        </w:tabs>
        <w:rPr>
          <w:lang w:val="ru-RU"/>
        </w:rPr>
      </w:pPr>
      <w:r w:rsidRPr="008230D6">
        <w:rPr>
          <w:lang w:val="ru-RU"/>
        </w:rPr>
        <w:t>--</w:t>
      </w:r>
      <w:r w:rsidRPr="00F05D9D">
        <w:t>delete</w:t>
      </w:r>
      <w:r w:rsidRPr="008230D6">
        <w:rPr>
          <w:lang w:val="ru-RU"/>
        </w:rPr>
        <w:t>-</w:t>
      </w:r>
      <w:r w:rsidRPr="00F05D9D">
        <w:t>wal</w:t>
      </w:r>
      <w:r w:rsidRPr="008230D6">
        <w:rPr>
          <w:lang w:val="ru-RU"/>
        </w:rPr>
        <w:t xml:space="preserve"> удаляет файлы </w:t>
      </w:r>
      <w:r w:rsidRPr="008230D6">
        <w:t>WAL</w:t>
      </w:r>
      <w:r w:rsidRPr="008230D6">
        <w:rPr>
          <w:lang w:val="ru-RU"/>
        </w:rPr>
        <w:t>, которые не являются необходимыми для восстановления кластера из имеющихся резервных копий.</w:t>
      </w:r>
    </w:p>
    <w:p w14:paraId="629C722A" w14:textId="77777777" w:rsidR="006F1991" w:rsidRPr="008230D6" w:rsidRDefault="006F1991" w:rsidP="006F1991">
      <w:pPr>
        <w:pStyle w:val="a0"/>
        <w:tabs>
          <w:tab w:val="left" w:pos="9540"/>
        </w:tabs>
        <w:rPr>
          <w:lang w:val="ru-RU"/>
        </w:rPr>
      </w:pPr>
      <w:r w:rsidRPr="008230D6">
        <w:rPr>
          <w:lang w:val="ru-RU"/>
        </w:rPr>
        <w:t>--</w:t>
      </w:r>
      <w:r w:rsidRPr="00F05D9D">
        <w:t>log</w:t>
      </w:r>
      <w:r w:rsidRPr="008230D6">
        <w:rPr>
          <w:lang w:val="ru-RU"/>
        </w:rPr>
        <w:t>-</w:t>
      </w:r>
      <w:r w:rsidRPr="00F05D9D">
        <w:t>level</w:t>
      </w:r>
      <w:r w:rsidRPr="008230D6">
        <w:rPr>
          <w:lang w:val="ru-RU"/>
        </w:rPr>
        <w:t>-</w:t>
      </w:r>
      <w:r>
        <w:t>file</w:t>
      </w:r>
      <w:r>
        <w:rPr>
          <w:lang w:val="ru-RU"/>
        </w:rPr>
        <w:t xml:space="preserve"> </w:t>
      </w:r>
      <w:r w:rsidRPr="008230D6">
        <w:rPr>
          <w:lang w:val="ru-RU"/>
        </w:rPr>
        <w:t>управляет уровнем сообщений, которые будут выводиться в файл журнала. Допустимые уровни: verbose, log, info, warning, error и off. Каждый уровень включает все последующие, и с каждым последующим уровнем объём сообщений уменьшается. Вариант off отключает вывод в файл журнала.</w:t>
      </w:r>
    </w:p>
    <w:p w14:paraId="26D48E33" w14:textId="77777777" w:rsidR="006F1991" w:rsidRDefault="006F1991" w:rsidP="006F1991">
      <w:pPr>
        <w:pStyle w:val="a0"/>
        <w:tabs>
          <w:tab w:val="left" w:pos="9540"/>
        </w:tabs>
        <w:rPr>
          <w:lang w:val="ru-RU"/>
        </w:rPr>
      </w:pPr>
      <w:r w:rsidRPr="00984127">
        <w:rPr>
          <w:lang w:val="ru-RU"/>
        </w:rPr>
        <w:lastRenderedPageBreak/>
        <w:t>--</w:t>
      </w:r>
      <w:r>
        <w:t>log</w:t>
      </w:r>
      <w:r w:rsidRPr="00984127">
        <w:rPr>
          <w:lang w:val="ru-RU"/>
        </w:rPr>
        <w:t>-</w:t>
      </w:r>
      <w:r>
        <w:t>directory</w:t>
      </w:r>
      <w:r>
        <w:rPr>
          <w:lang w:val="ru-RU"/>
        </w:rPr>
        <w:t xml:space="preserve"> </w:t>
      </w:r>
      <w:r w:rsidRPr="00984127">
        <w:rPr>
          <w:lang w:val="ru-RU"/>
        </w:rPr>
        <w:t>определяет каталог, в котором будут создаваться файлы журналов. Вы должны задать в этом параметре абсолютный путь. Этот каталог создаётся только при необходимости, когда в журнал выводится первое сообщение. По умолчанию: $BACKUP_PATH/log/</w:t>
      </w:r>
    </w:p>
    <w:p w14:paraId="4360054E" w14:textId="77777777" w:rsidR="006F1991" w:rsidRPr="00D079E2" w:rsidRDefault="006F1991" w:rsidP="006F1991">
      <w:pPr>
        <w:pStyle w:val="a0"/>
        <w:tabs>
          <w:tab w:val="left" w:pos="9540"/>
        </w:tabs>
        <w:rPr>
          <w:lang w:val="ru-RU"/>
        </w:rPr>
      </w:pPr>
      <w:r w:rsidRPr="00F11645">
        <w:rPr>
          <w:lang w:val="ru-RU"/>
        </w:rPr>
        <w:t>--</w:t>
      </w:r>
      <w:r>
        <w:t>log</w:t>
      </w:r>
      <w:r w:rsidRPr="00F11645">
        <w:rPr>
          <w:lang w:val="ru-RU"/>
        </w:rPr>
        <w:t>-</w:t>
      </w:r>
      <w:r>
        <w:t>filename</w:t>
      </w:r>
      <w:r>
        <w:rPr>
          <w:lang w:val="ru-RU"/>
        </w:rPr>
        <w:t xml:space="preserve"> </w:t>
      </w:r>
      <w:r w:rsidRPr="00F11645">
        <w:rPr>
          <w:lang w:val="ru-RU"/>
        </w:rPr>
        <w:t>определяет имена только для файлов журналов ошибок. Имена файлов обрабатываются по шаблону strftime, так что вы можете использовать спецкоды с % для выбора имён файлов, зависящих от времени.</w:t>
      </w:r>
    </w:p>
    <w:p w14:paraId="55B865D0" w14:textId="77777777" w:rsidR="006F1991" w:rsidRPr="006F1991" w:rsidRDefault="006F1991" w:rsidP="003F3DE1">
      <w:pPr>
        <w:pStyle w:val="a0"/>
        <w:tabs>
          <w:tab w:val="left" w:pos="9540"/>
        </w:tabs>
        <w:rPr>
          <w:lang w:val="ru-RU"/>
        </w:rPr>
      </w:pPr>
      <w:r w:rsidRPr="00AB173B">
        <w:rPr>
          <w:lang w:val="ru-RU"/>
        </w:rPr>
        <w:t>--</w:t>
      </w:r>
      <w:r>
        <w:t>instance</w:t>
      </w:r>
      <w:r w:rsidRPr="0071636E">
        <w:rPr>
          <w:lang w:val="ru-RU"/>
        </w:rPr>
        <w:t xml:space="preserve"> </w:t>
      </w:r>
      <w:r>
        <w:rPr>
          <w:lang w:val="ru-RU"/>
        </w:rPr>
        <w:t xml:space="preserve">- </w:t>
      </w:r>
      <w:r w:rsidRPr="0071636E">
        <w:rPr>
          <w:lang w:val="ru-RU"/>
        </w:rPr>
        <w:t xml:space="preserve"> имя подкаталогов, в которых будут храниться файлы копируемых данных и WAL для этого кластера.</w:t>
      </w:r>
    </w:p>
    <w:p w14:paraId="1E26CCA8" w14:textId="77777777" w:rsidR="00035FDD" w:rsidRPr="007B5F75" w:rsidRDefault="00035FDD" w:rsidP="00035FDD">
      <w:pPr>
        <w:pStyle w:val="4"/>
        <w:rPr>
          <w:lang w:val="ru-RU"/>
        </w:rPr>
      </w:pPr>
      <w:r>
        <w:rPr>
          <w:lang w:val="ru-RU"/>
        </w:rPr>
        <w:t>Проверка резервных копий</w:t>
      </w:r>
    </w:p>
    <w:p w14:paraId="518618AE" w14:textId="77777777" w:rsidR="00BD1332" w:rsidRPr="00BD1332" w:rsidRDefault="00BD1332" w:rsidP="00BD1332">
      <w:pPr>
        <w:pStyle w:val="a0"/>
        <w:tabs>
          <w:tab w:val="left" w:pos="9540"/>
        </w:tabs>
        <w:ind w:left="2552"/>
        <w:rPr>
          <w:lang w:val="ru-RU"/>
        </w:rPr>
      </w:pPr>
      <w:r w:rsidRPr="00BD1332">
        <w:rPr>
          <w:lang w:val="ru-RU"/>
        </w:rPr>
        <w:t>pg_probackup вычисляет контрольные суммы для всех файлов копии в ходе резервного копирования. Процесс проверки контрольных сумм файлов называется проверкой целостности копии. По умолчанию проверка выполняется сразу после создания резервной копии и непосредственно перед восстановлением для выявления возможных повреждений резервных копий.</w:t>
      </w:r>
    </w:p>
    <w:p w14:paraId="206DA846" w14:textId="66E0F9EA" w:rsidR="00BD1332" w:rsidRDefault="00BD1332" w:rsidP="00BD1332">
      <w:pPr>
        <w:pStyle w:val="a0"/>
        <w:tabs>
          <w:tab w:val="left" w:pos="9540"/>
        </w:tabs>
        <w:ind w:left="2552"/>
        <w:rPr>
          <w:lang w:val="ru-RU"/>
        </w:rPr>
      </w:pPr>
      <w:r w:rsidRPr="00BD1332">
        <w:rPr>
          <w:lang w:val="ru-RU"/>
        </w:rPr>
        <w:t>Чтобы убедиться, что все необходимые файлы резервных копий имеются в наличии и что, используя их, можно восстановить кластер баз данных, вы можете запустить команду validate с теми же параметрами точки восстановления, с которыми вы будете производить восстановление.</w:t>
      </w:r>
    </w:p>
    <w:p w14:paraId="5FE0616B" w14:textId="3E0636CA" w:rsidR="00A57492" w:rsidRDefault="00A57492" w:rsidP="00BD1332">
      <w:pPr>
        <w:pStyle w:val="a0"/>
        <w:tabs>
          <w:tab w:val="left" w:pos="9540"/>
        </w:tabs>
        <w:ind w:left="2552"/>
        <w:rPr>
          <w:lang w:val="ru-RU"/>
        </w:rPr>
      </w:pPr>
    </w:p>
    <w:p w14:paraId="77E4889B" w14:textId="77777777" w:rsidR="00A57492" w:rsidRPr="00D8705C" w:rsidRDefault="00A57492" w:rsidP="00BD1332">
      <w:pPr>
        <w:pStyle w:val="a0"/>
        <w:tabs>
          <w:tab w:val="left" w:pos="9540"/>
        </w:tabs>
        <w:ind w:left="2552"/>
        <w:rPr>
          <w:lang w:val="ru-RU"/>
        </w:rPr>
      </w:pPr>
    </w:p>
    <w:p w14:paraId="29DD4FD6" w14:textId="77777777" w:rsidR="00BD1332" w:rsidRPr="00BD1332" w:rsidRDefault="00BD1332" w:rsidP="00BD1332">
      <w:pPr>
        <w:pStyle w:val="a0"/>
        <w:tabs>
          <w:tab w:val="left" w:pos="9540"/>
        </w:tabs>
        <w:ind w:left="2552"/>
        <w:rPr>
          <w:lang w:val="ru-RU"/>
        </w:rPr>
      </w:pPr>
      <w:r w:rsidRPr="00BD1332">
        <w:rPr>
          <w:lang w:val="ru-RU"/>
        </w:rPr>
        <w:t>Например, чтобы убедиться, что вы можете восстановить кластер баз данных из резервной копии, остановившись на транзакции с идентификатором 4242, выполните команду:</w:t>
      </w:r>
    </w:p>
    <w:p w14:paraId="2A4C8662" w14:textId="77777777" w:rsidR="00BD1332" w:rsidRPr="00BD1332" w:rsidRDefault="00BD1332" w:rsidP="00BD1332">
      <w:pPr>
        <w:pStyle w:val="a0"/>
        <w:tabs>
          <w:tab w:val="left" w:pos="9540"/>
        </w:tabs>
        <w:ind w:left="2552"/>
      </w:pPr>
      <w:r w:rsidRPr="00BD1332">
        <w:t xml:space="preserve">pg_probackup validate -B </w:t>
      </w:r>
      <w:r w:rsidRPr="00BD1332">
        <w:rPr>
          <w:lang w:val="ru-RU"/>
        </w:rPr>
        <w:t>каталог</w:t>
      </w:r>
      <w:r w:rsidRPr="00BD1332">
        <w:t>_</w:t>
      </w:r>
      <w:r w:rsidRPr="00BD1332">
        <w:rPr>
          <w:lang w:val="ru-RU"/>
        </w:rPr>
        <w:t>копий</w:t>
      </w:r>
      <w:r w:rsidRPr="00BD1332">
        <w:t xml:space="preserve"> --instance </w:t>
      </w:r>
      <w:r w:rsidRPr="00BD1332">
        <w:rPr>
          <w:lang w:val="ru-RU"/>
        </w:rPr>
        <w:t>имя</w:t>
      </w:r>
      <w:r w:rsidRPr="00BD1332">
        <w:t>_</w:t>
      </w:r>
      <w:r w:rsidRPr="00BD1332">
        <w:rPr>
          <w:lang w:val="ru-RU"/>
        </w:rPr>
        <w:t>экземпляра</w:t>
      </w:r>
      <w:r w:rsidRPr="00BD1332">
        <w:t xml:space="preserve"> --recovery-target-xid=4242</w:t>
      </w:r>
    </w:p>
    <w:p w14:paraId="54CC1592" w14:textId="77777777" w:rsidR="00F57DE8" w:rsidRDefault="00BD1332" w:rsidP="00BD1332">
      <w:pPr>
        <w:pStyle w:val="a0"/>
        <w:tabs>
          <w:tab w:val="left" w:pos="9540"/>
        </w:tabs>
        <w:ind w:left="2552"/>
        <w:rPr>
          <w:lang w:val="ru-RU"/>
        </w:rPr>
      </w:pPr>
      <w:r w:rsidRPr="00BD1332">
        <w:rPr>
          <w:lang w:val="ru-RU"/>
        </w:rPr>
        <w:t>Если проверка проходит успешно, pg_probackup выдаёт сообщение об этом. В случае же неудачи вы получите сообщение об ошибке с указанием точного времени, идентификатора транзакции и значения LSN, до которого возможно восстановление.</w:t>
      </w:r>
    </w:p>
    <w:p w14:paraId="3464762E" w14:textId="77777777" w:rsidR="008E5B2B" w:rsidRPr="007B5F75" w:rsidRDefault="008E5B2B" w:rsidP="008E5B2B">
      <w:pPr>
        <w:pStyle w:val="4"/>
        <w:rPr>
          <w:lang w:val="ru-RU"/>
        </w:rPr>
      </w:pPr>
      <w:r w:rsidRPr="008E5B2B">
        <w:rPr>
          <w:lang w:val="ru-RU"/>
        </w:rPr>
        <w:t>Просмотр информации о резервных копиях</w:t>
      </w:r>
    </w:p>
    <w:p w14:paraId="0D168B05" w14:textId="77777777" w:rsidR="008E5B2B" w:rsidRPr="008E5B2B" w:rsidRDefault="008E5B2B" w:rsidP="008E5B2B">
      <w:pPr>
        <w:pStyle w:val="a0"/>
        <w:tabs>
          <w:tab w:val="left" w:pos="9540"/>
        </w:tabs>
        <w:ind w:left="2552"/>
        <w:rPr>
          <w:lang w:val="ru-RU"/>
        </w:rPr>
      </w:pPr>
      <w:r w:rsidRPr="008E5B2B">
        <w:rPr>
          <w:lang w:val="ru-RU"/>
        </w:rPr>
        <w:t>Чтобы просмотреть список существующих копий для каждого экземпляра, выполните команду:</w:t>
      </w:r>
    </w:p>
    <w:p w14:paraId="34DFFD28" w14:textId="77777777" w:rsidR="008E5B2B" w:rsidRPr="008E5B2B" w:rsidRDefault="008E5B2B" w:rsidP="008E5B2B">
      <w:pPr>
        <w:pStyle w:val="a0"/>
        <w:tabs>
          <w:tab w:val="left" w:pos="9540"/>
        </w:tabs>
        <w:ind w:left="2552"/>
        <w:rPr>
          <w:lang w:val="ru-RU"/>
        </w:rPr>
      </w:pPr>
    </w:p>
    <w:p w14:paraId="0FFFC62B" w14:textId="77777777" w:rsidR="008E5B2B" w:rsidRPr="008E5B2B" w:rsidRDefault="008E5B2B" w:rsidP="008E5B2B">
      <w:pPr>
        <w:pStyle w:val="a0"/>
        <w:tabs>
          <w:tab w:val="left" w:pos="9540"/>
        </w:tabs>
        <w:ind w:left="2552"/>
      </w:pPr>
      <w:r w:rsidRPr="008E5B2B">
        <w:t xml:space="preserve">pg_probackup show -B </w:t>
      </w:r>
      <w:r w:rsidRPr="008E5B2B">
        <w:rPr>
          <w:lang w:val="ru-RU"/>
        </w:rPr>
        <w:t>каталог</w:t>
      </w:r>
      <w:r w:rsidRPr="008E5B2B">
        <w:t>_</w:t>
      </w:r>
      <w:r w:rsidRPr="008E5B2B">
        <w:rPr>
          <w:lang w:val="ru-RU"/>
        </w:rPr>
        <w:t>копий</w:t>
      </w:r>
    </w:p>
    <w:p w14:paraId="626222E8" w14:textId="003A5A71" w:rsidR="008E5B2B" w:rsidRDefault="00A60CBC" w:rsidP="008E5B2B">
      <w:pPr>
        <w:pStyle w:val="a0"/>
        <w:tabs>
          <w:tab w:val="left" w:pos="9540"/>
        </w:tabs>
        <w:ind w:left="2552"/>
      </w:pPr>
      <w:r>
        <w:rPr>
          <w:lang w:val="ru-RU"/>
        </w:rPr>
        <w:t xml:space="preserve">команда </w:t>
      </w:r>
      <w:r w:rsidR="008E5B2B" w:rsidRPr="008E5B2B">
        <w:rPr>
          <w:lang w:val="ru-RU"/>
        </w:rPr>
        <w:t xml:space="preserve"> выводит список всех имеющихся резервных копий. Например</w:t>
      </w:r>
      <w:r w:rsidR="008E5B2B" w:rsidRPr="008E5B2B">
        <w:t>:</w:t>
      </w:r>
    </w:p>
    <w:p w14:paraId="3CE3CC69" w14:textId="77777777" w:rsidR="00A57492" w:rsidRDefault="00A57492" w:rsidP="00A57492">
      <w:pPr>
        <w:pStyle w:val="a0"/>
        <w:tabs>
          <w:tab w:val="left" w:pos="9540"/>
        </w:tabs>
        <w:ind w:left="2552"/>
      </w:pPr>
      <w:r>
        <w:t>pg_probackup show -B /backup/postgres/pg_probackup</w:t>
      </w:r>
    </w:p>
    <w:p w14:paraId="0A259E0E" w14:textId="77777777" w:rsidR="00A57492" w:rsidRDefault="00A57492" w:rsidP="00A57492">
      <w:pPr>
        <w:pStyle w:val="a0"/>
        <w:tabs>
          <w:tab w:val="left" w:pos="9540"/>
        </w:tabs>
        <w:ind w:left="2552"/>
      </w:pPr>
    </w:p>
    <w:p w14:paraId="1B4CFCFD" w14:textId="77777777" w:rsidR="00ED7761" w:rsidRDefault="00ED7761" w:rsidP="00ED7761">
      <w:pPr>
        <w:pStyle w:val="a0"/>
        <w:tabs>
          <w:tab w:val="left" w:pos="9540"/>
        </w:tabs>
        <w:ind w:left="2552"/>
      </w:pPr>
      <w:r>
        <w:t>BACKUP INSTANCE 'main_v16'</w:t>
      </w:r>
    </w:p>
    <w:p w14:paraId="739246C1" w14:textId="77777777" w:rsidR="00ED7761" w:rsidRDefault="00ED7761" w:rsidP="00ED7761">
      <w:pPr>
        <w:pStyle w:val="a0"/>
        <w:tabs>
          <w:tab w:val="left" w:pos="9540"/>
        </w:tabs>
        <w:ind w:left="2552"/>
      </w:pPr>
      <w:r>
        <w:t>====================================================================================================================================</w:t>
      </w:r>
    </w:p>
    <w:p w14:paraId="4DB159F1" w14:textId="77777777" w:rsidR="00ED7761" w:rsidRDefault="00ED7761" w:rsidP="00ED7761">
      <w:pPr>
        <w:pStyle w:val="a0"/>
        <w:tabs>
          <w:tab w:val="left" w:pos="9540"/>
        </w:tabs>
        <w:ind w:left="2552"/>
      </w:pPr>
      <w:r>
        <w:t xml:space="preserve"> Instance  Version  ID      Recovery Time           Mode  WAL Mode  TLI  Time    Data   WAL  Zratio  Start LSN   Stop LSN    Status</w:t>
      </w:r>
    </w:p>
    <w:p w14:paraId="27D447E5" w14:textId="77777777" w:rsidR="00ED7761" w:rsidRDefault="00ED7761" w:rsidP="00ED7761">
      <w:pPr>
        <w:pStyle w:val="a0"/>
        <w:tabs>
          <w:tab w:val="left" w:pos="9540"/>
        </w:tabs>
        <w:ind w:left="2552"/>
      </w:pPr>
      <w:r>
        <w:t>====================================================================================================================================</w:t>
      </w:r>
    </w:p>
    <w:p w14:paraId="15D6F1C3" w14:textId="77777777" w:rsidR="00ED7761" w:rsidRDefault="00ED7761" w:rsidP="00ED7761">
      <w:pPr>
        <w:pStyle w:val="a0"/>
        <w:tabs>
          <w:tab w:val="left" w:pos="9540"/>
        </w:tabs>
        <w:ind w:left="2552"/>
      </w:pPr>
      <w:r>
        <w:lastRenderedPageBreak/>
        <w:t xml:space="preserve"> main_v16  16       SIZ9H1  2024-08-29 16:34:17+05  FULL  STREAM    1/0   12s    57MB  32MB    3.48  0/24000028  0/24000168  OK   </w:t>
      </w:r>
    </w:p>
    <w:p w14:paraId="6451038F" w14:textId="720589F2" w:rsidR="00A57492" w:rsidRPr="00181197" w:rsidRDefault="00ED7761" w:rsidP="00ED7761">
      <w:pPr>
        <w:pStyle w:val="a0"/>
        <w:tabs>
          <w:tab w:val="left" w:pos="9540"/>
        </w:tabs>
        <w:ind w:left="2552"/>
      </w:pPr>
      <w:r>
        <w:t xml:space="preserve"> main_v16  16       SHQTSP  2024-08-05 16:41:15+05  FULL  STREAM    1/0   11s  7477kB  16MB    3.05  0/3000028   0/30001A0   OK</w:t>
      </w:r>
    </w:p>
    <w:p w14:paraId="06FCF05A" w14:textId="77777777" w:rsidR="008E5B2B" w:rsidRPr="008E5B2B" w:rsidRDefault="008E5B2B" w:rsidP="00790A5B">
      <w:pPr>
        <w:pStyle w:val="a0"/>
        <w:tabs>
          <w:tab w:val="left" w:pos="9540"/>
        </w:tabs>
        <w:ind w:left="2552"/>
        <w:rPr>
          <w:lang w:val="ru-RU"/>
        </w:rPr>
      </w:pPr>
      <w:r w:rsidRPr="008E5B2B">
        <w:rPr>
          <w:lang w:val="ru-RU"/>
        </w:rPr>
        <w:t>Для каждой копии выдаются следующие сведения:</w:t>
      </w:r>
    </w:p>
    <w:p w14:paraId="309D5A7A" w14:textId="77777777" w:rsidR="008E5B2B" w:rsidRPr="008E5B2B" w:rsidRDefault="008E5B2B" w:rsidP="008E5B2B">
      <w:pPr>
        <w:pStyle w:val="a0"/>
        <w:numPr>
          <w:ilvl w:val="0"/>
          <w:numId w:val="31"/>
        </w:numPr>
        <w:tabs>
          <w:tab w:val="left" w:pos="3261"/>
        </w:tabs>
      </w:pPr>
      <w:r w:rsidRPr="008E5B2B">
        <w:t xml:space="preserve">Instance — </w:t>
      </w:r>
      <w:r w:rsidRPr="008E5B2B">
        <w:rPr>
          <w:lang w:val="ru-RU"/>
        </w:rPr>
        <w:t>имя</w:t>
      </w:r>
      <w:r w:rsidRPr="008E5B2B">
        <w:t xml:space="preserve"> </w:t>
      </w:r>
      <w:r w:rsidRPr="008E5B2B">
        <w:rPr>
          <w:lang w:val="ru-RU"/>
        </w:rPr>
        <w:t>экземпляра</w:t>
      </w:r>
      <w:r w:rsidRPr="008E5B2B">
        <w:t>.</w:t>
      </w:r>
    </w:p>
    <w:p w14:paraId="1FA4D37D" w14:textId="77777777" w:rsidR="008E5B2B" w:rsidRPr="008E5B2B" w:rsidRDefault="008E5B2B" w:rsidP="008E5B2B">
      <w:pPr>
        <w:pStyle w:val="a0"/>
        <w:numPr>
          <w:ilvl w:val="0"/>
          <w:numId w:val="31"/>
        </w:numPr>
        <w:tabs>
          <w:tab w:val="left" w:pos="3261"/>
        </w:tabs>
      </w:pPr>
      <w:r w:rsidRPr="008E5B2B">
        <w:t xml:space="preserve">Version — </w:t>
      </w:r>
      <w:r w:rsidRPr="008E5B2B">
        <w:rPr>
          <w:lang w:val="ru-RU"/>
        </w:rPr>
        <w:t>базовая</w:t>
      </w:r>
      <w:r w:rsidRPr="008E5B2B">
        <w:t xml:space="preserve"> </w:t>
      </w:r>
      <w:r w:rsidRPr="008E5B2B">
        <w:rPr>
          <w:lang w:val="ru-RU"/>
        </w:rPr>
        <w:t>версия</w:t>
      </w:r>
      <w:r w:rsidRPr="008E5B2B">
        <w:t xml:space="preserve"> Postgres Pro.</w:t>
      </w:r>
    </w:p>
    <w:p w14:paraId="11521BBC" w14:textId="77777777" w:rsidR="008E5B2B" w:rsidRPr="008E5B2B" w:rsidRDefault="008E5B2B" w:rsidP="008E5B2B">
      <w:pPr>
        <w:pStyle w:val="a0"/>
        <w:numPr>
          <w:ilvl w:val="0"/>
          <w:numId w:val="31"/>
        </w:numPr>
        <w:tabs>
          <w:tab w:val="left" w:pos="3261"/>
        </w:tabs>
        <w:rPr>
          <w:lang w:val="ru-RU"/>
        </w:rPr>
      </w:pPr>
      <w:r w:rsidRPr="008E5B2B">
        <w:rPr>
          <w:lang w:val="ru-RU"/>
        </w:rPr>
        <w:t>ID — идентификатор резервной копии.</w:t>
      </w:r>
    </w:p>
    <w:p w14:paraId="15FEAD0D" w14:textId="77777777" w:rsidR="008E5B2B" w:rsidRPr="008E5B2B" w:rsidRDefault="008E5B2B" w:rsidP="008E5B2B">
      <w:pPr>
        <w:pStyle w:val="a0"/>
        <w:numPr>
          <w:ilvl w:val="0"/>
          <w:numId w:val="31"/>
        </w:numPr>
        <w:tabs>
          <w:tab w:val="left" w:pos="3261"/>
        </w:tabs>
        <w:rPr>
          <w:lang w:val="ru-RU"/>
        </w:rPr>
      </w:pPr>
      <w:r w:rsidRPr="008E5B2B">
        <w:rPr>
          <w:lang w:val="ru-RU"/>
        </w:rPr>
        <w:t>Recovery time — самое ранее время, на которое можно восстановить кластер из данной копии.</w:t>
      </w:r>
    </w:p>
    <w:p w14:paraId="66419693" w14:textId="77777777" w:rsidR="008E5B2B" w:rsidRPr="008E5B2B" w:rsidRDefault="008E5B2B" w:rsidP="008E5B2B">
      <w:pPr>
        <w:pStyle w:val="a0"/>
        <w:numPr>
          <w:ilvl w:val="0"/>
          <w:numId w:val="31"/>
        </w:numPr>
        <w:tabs>
          <w:tab w:val="left" w:pos="3261"/>
        </w:tabs>
        <w:rPr>
          <w:lang w:val="ru-RU"/>
        </w:rPr>
      </w:pPr>
      <w:r w:rsidRPr="008E5B2B">
        <w:rPr>
          <w:lang w:val="ru-RU"/>
        </w:rPr>
        <w:t>Mode — режим, в котором была сделана копия. Возможные значения: FULL (полная), PAGE (страничная).</w:t>
      </w:r>
    </w:p>
    <w:p w14:paraId="7D3A70D9" w14:textId="77777777" w:rsidR="008E5B2B" w:rsidRPr="008E5B2B" w:rsidRDefault="008E5B2B" w:rsidP="008E5B2B">
      <w:pPr>
        <w:pStyle w:val="a0"/>
        <w:numPr>
          <w:ilvl w:val="0"/>
          <w:numId w:val="31"/>
        </w:numPr>
        <w:tabs>
          <w:tab w:val="left" w:pos="3261"/>
        </w:tabs>
        <w:rPr>
          <w:lang w:val="ru-RU"/>
        </w:rPr>
      </w:pPr>
      <w:r w:rsidRPr="008E5B2B">
        <w:rPr>
          <w:lang w:val="ru-RU"/>
        </w:rPr>
        <w:t>WAL Mode — режим доставки WAL. Возможные значения: STREAM (потоковый) и ARCHIVE (архивный).</w:t>
      </w:r>
    </w:p>
    <w:p w14:paraId="460820CE" w14:textId="77777777" w:rsidR="008E5B2B" w:rsidRPr="008E5B2B" w:rsidRDefault="008E5B2B" w:rsidP="008E5B2B">
      <w:pPr>
        <w:pStyle w:val="a0"/>
        <w:numPr>
          <w:ilvl w:val="0"/>
          <w:numId w:val="31"/>
        </w:numPr>
        <w:tabs>
          <w:tab w:val="left" w:pos="3261"/>
        </w:tabs>
        <w:rPr>
          <w:lang w:val="ru-RU"/>
        </w:rPr>
      </w:pPr>
      <w:r w:rsidRPr="008E5B2B">
        <w:rPr>
          <w:lang w:val="ru-RU"/>
        </w:rPr>
        <w:t>TLI — идентификаторы линии времени текущей копии и её родителя.</w:t>
      </w:r>
    </w:p>
    <w:p w14:paraId="40DF4EEF" w14:textId="77777777" w:rsidR="008E5B2B" w:rsidRPr="008E5B2B" w:rsidRDefault="008E5B2B" w:rsidP="008E5B2B">
      <w:pPr>
        <w:pStyle w:val="a0"/>
        <w:numPr>
          <w:ilvl w:val="0"/>
          <w:numId w:val="31"/>
        </w:numPr>
        <w:tabs>
          <w:tab w:val="left" w:pos="3261"/>
        </w:tabs>
        <w:rPr>
          <w:lang w:val="ru-RU"/>
        </w:rPr>
      </w:pPr>
      <w:r w:rsidRPr="008E5B2B">
        <w:rPr>
          <w:lang w:val="ru-RU"/>
        </w:rPr>
        <w:t>Time — время, за которое была выполнена данная копия.</w:t>
      </w:r>
    </w:p>
    <w:p w14:paraId="51E40755" w14:textId="77777777" w:rsidR="008E5B2B" w:rsidRPr="008E5B2B" w:rsidRDefault="008E5B2B" w:rsidP="008E5B2B">
      <w:pPr>
        <w:pStyle w:val="a0"/>
        <w:numPr>
          <w:ilvl w:val="0"/>
          <w:numId w:val="31"/>
        </w:numPr>
        <w:tabs>
          <w:tab w:val="left" w:pos="3261"/>
        </w:tabs>
        <w:rPr>
          <w:lang w:val="ru-RU"/>
        </w:rPr>
      </w:pPr>
      <w:r w:rsidRPr="008E5B2B">
        <w:rPr>
          <w:lang w:val="ru-RU"/>
        </w:rPr>
        <w:t>Data — объём файлов данных в этой копии. Это значение не включает в себя объём файлов WAL. Для копий, сделанных в режиме STREAM, общий размер можно рассчитать, сложив значения Data и WAL.</w:t>
      </w:r>
    </w:p>
    <w:p w14:paraId="33FA1FEC" w14:textId="77777777" w:rsidR="008E5B2B" w:rsidRPr="008E5B2B" w:rsidRDefault="008E5B2B" w:rsidP="008E5B2B">
      <w:pPr>
        <w:pStyle w:val="a0"/>
        <w:numPr>
          <w:ilvl w:val="0"/>
          <w:numId w:val="31"/>
        </w:numPr>
        <w:tabs>
          <w:tab w:val="left" w:pos="3261"/>
        </w:tabs>
        <w:rPr>
          <w:lang w:val="ru-RU"/>
        </w:rPr>
      </w:pPr>
      <w:r w:rsidRPr="008E5B2B">
        <w:rPr>
          <w:lang w:val="ru-RU"/>
        </w:rPr>
        <w:t>WAL — размер несжатых файлов WAL, которые должны быть применены в процессе восстановления копии для достижения согласованного состояния.</w:t>
      </w:r>
    </w:p>
    <w:p w14:paraId="1DA7649F" w14:textId="77777777" w:rsidR="008E5B2B" w:rsidRPr="008E5B2B" w:rsidRDefault="008E5B2B" w:rsidP="008E5B2B">
      <w:pPr>
        <w:pStyle w:val="a0"/>
        <w:numPr>
          <w:ilvl w:val="0"/>
          <w:numId w:val="31"/>
        </w:numPr>
        <w:tabs>
          <w:tab w:val="left" w:pos="3261"/>
        </w:tabs>
        <w:rPr>
          <w:lang w:val="ru-RU"/>
        </w:rPr>
      </w:pPr>
      <w:r w:rsidRPr="008E5B2B">
        <w:rPr>
          <w:lang w:val="ru-RU"/>
        </w:rPr>
        <w:t>Zratio — коэффициент сжатия, вычисленный как отношение «uncompressed-bytes» (объём несжатых данных в байтах) к «data-bytes» (итоговый объём данных).</w:t>
      </w:r>
    </w:p>
    <w:p w14:paraId="39CBF0F8" w14:textId="77777777" w:rsidR="008E5B2B" w:rsidRPr="008E5B2B" w:rsidRDefault="008E5B2B" w:rsidP="008E5B2B">
      <w:pPr>
        <w:pStyle w:val="a0"/>
        <w:numPr>
          <w:ilvl w:val="0"/>
          <w:numId w:val="31"/>
        </w:numPr>
        <w:tabs>
          <w:tab w:val="left" w:pos="3261"/>
        </w:tabs>
        <w:rPr>
          <w:lang w:val="ru-RU"/>
        </w:rPr>
      </w:pPr>
      <w:r w:rsidRPr="008E5B2B">
        <w:rPr>
          <w:lang w:val="ru-RU"/>
        </w:rPr>
        <w:t>Start LSN — последовательный номер в журнале WAL, соответствующий началу процесса копирования. С этой позиции накатываются изменения (REDO) в процессе восстановления Postgres Pro.</w:t>
      </w:r>
    </w:p>
    <w:p w14:paraId="5FE81F53" w14:textId="77777777" w:rsidR="008E5B2B" w:rsidRPr="008E5B2B" w:rsidRDefault="008E5B2B" w:rsidP="008E5B2B">
      <w:pPr>
        <w:pStyle w:val="a0"/>
        <w:numPr>
          <w:ilvl w:val="0"/>
          <w:numId w:val="31"/>
        </w:numPr>
        <w:tabs>
          <w:tab w:val="left" w:pos="3261"/>
        </w:tabs>
        <w:rPr>
          <w:lang w:val="ru-RU"/>
        </w:rPr>
      </w:pPr>
      <w:r w:rsidRPr="008E5B2B">
        <w:rPr>
          <w:lang w:val="ru-RU"/>
        </w:rPr>
        <w:t>Stop LSN — последовательный номер в журнале WAL, соответствующий окончанию процесса копирования. Это позиция точки согласованности при восстановлении Postgres Pro.</w:t>
      </w:r>
    </w:p>
    <w:p w14:paraId="6706AD0F" w14:textId="77777777" w:rsidR="008E5B2B" w:rsidRPr="008E5B2B" w:rsidRDefault="008E5B2B" w:rsidP="008E5B2B">
      <w:pPr>
        <w:pStyle w:val="a0"/>
        <w:numPr>
          <w:ilvl w:val="0"/>
          <w:numId w:val="31"/>
        </w:numPr>
        <w:tabs>
          <w:tab w:val="left" w:pos="3261"/>
        </w:tabs>
        <w:rPr>
          <w:lang w:val="ru-RU"/>
        </w:rPr>
      </w:pPr>
      <w:r w:rsidRPr="008E5B2B">
        <w:rPr>
          <w:lang w:val="ru-RU"/>
        </w:rPr>
        <w:t>Status — состояние резервной копии. Возможные варианты:</w:t>
      </w:r>
    </w:p>
    <w:p w14:paraId="062A0699" w14:textId="77777777" w:rsidR="008E5B2B" w:rsidRPr="008E5B2B" w:rsidRDefault="008E5B2B" w:rsidP="008E5B2B">
      <w:pPr>
        <w:pStyle w:val="a0"/>
        <w:numPr>
          <w:ilvl w:val="0"/>
          <w:numId w:val="31"/>
        </w:numPr>
        <w:tabs>
          <w:tab w:val="left" w:pos="4253"/>
        </w:tabs>
        <w:ind w:left="3686" w:firstLine="0"/>
        <w:rPr>
          <w:lang w:val="ru-RU"/>
        </w:rPr>
      </w:pPr>
      <w:r w:rsidRPr="008E5B2B">
        <w:rPr>
          <w:lang w:val="ru-RU"/>
        </w:rPr>
        <w:t>OK — резервная копия сделана и пригодна к использованию.</w:t>
      </w:r>
    </w:p>
    <w:p w14:paraId="154BCF83" w14:textId="77777777" w:rsidR="008E5B2B" w:rsidRPr="008E5B2B" w:rsidRDefault="008E5B2B" w:rsidP="008E5B2B">
      <w:pPr>
        <w:pStyle w:val="a0"/>
        <w:numPr>
          <w:ilvl w:val="0"/>
          <w:numId w:val="31"/>
        </w:numPr>
        <w:tabs>
          <w:tab w:val="left" w:pos="4253"/>
        </w:tabs>
        <w:ind w:left="3686" w:firstLine="0"/>
        <w:rPr>
          <w:lang w:val="ru-RU"/>
        </w:rPr>
      </w:pPr>
      <w:r w:rsidRPr="008E5B2B">
        <w:rPr>
          <w:lang w:val="ru-RU"/>
        </w:rPr>
        <w:t>DONE — резервная копия сделана, но не проверена.</w:t>
      </w:r>
    </w:p>
    <w:p w14:paraId="18648359" w14:textId="77777777" w:rsidR="008E5B2B" w:rsidRPr="008E5B2B" w:rsidRDefault="008E5B2B" w:rsidP="008E5B2B">
      <w:pPr>
        <w:pStyle w:val="a0"/>
        <w:numPr>
          <w:ilvl w:val="0"/>
          <w:numId w:val="31"/>
        </w:numPr>
        <w:tabs>
          <w:tab w:val="left" w:pos="4253"/>
        </w:tabs>
        <w:ind w:left="3686" w:firstLine="0"/>
        <w:rPr>
          <w:lang w:val="ru-RU"/>
        </w:rPr>
      </w:pPr>
      <w:r w:rsidRPr="008E5B2B">
        <w:rPr>
          <w:lang w:val="ru-RU"/>
        </w:rPr>
        <w:t>RUNNING — резервное копирование выполняется.</w:t>
      </w:r>
    </w:p>
    <w:p w14:paraId="630FADFE" w14:textId="77777777" w:rsidR="008E5B2B" w:rsidRPr="008E5B2B" w:rsidRDefault="008E5B2B" w:rsidP="008E5B2B">
      <w:pPr>
        <w:pStyle w:val="a0"/>
        <w:numPr>
          <w:ilvl w:val="0"/>
          <w:numId w:val="31"/>
        </w:numPr>
        <w:tabs>
          <w:tab w:val="left" w:pos="4253"/>
        </w:tabs>
        <w:ind w:left="3686" w:firstLine="0"/>
        <w:rPr>
          <w:lang w:val="ru-RU"/>
        </w:rPr>
      </w:pPr>
      <w:r w:rsidRPr="008E5B2B">
        <w:rPr>
          <w:lang w:val="ru-RU"/>
        </w:rPr>
        <w:t>MERGING — резервная копия объединяется.</w:t>
      </w:r>
    </w:p>
    <w:p w14:paraId="6B92E01B" w14:textId="77777777" w:rsidR="008E5B2B" w:rsidRPr="008E5B2B" w:rsidRDefault="008E5B2B" w:rsidP="008E5B2B">
      <w:pPr>
        <w:pStyle w:val="a0"/>
        <w:numPr>
          <w:ilvl w:val="0"/>
          <w:numId w:val="31"/>
        </w:numPr>
        <w:tabs>
          <w:tab w:val="left" w:pos="4253"/>
        </w:tabs>
        <w:ind w:left="3686" w:firstLine="0"/>
        <w:rPr>
          <w:lang w:val="ru-RU"/>
        </w:rPr>
      </w:pPr>
      <w:r w:rsidRPr="008E5B2B">
        <w:rPr>
          <w:lang w:val="ru-RU"/>
        </w:rPr>
        <w:t>MERGED — файлы резервной копии были успешно обработаны в процессе объединения копий, но её метаданные ещё изменяются. Это состояние могут иметь только полные резервные копии.</w:t>
      </w:r>
    </w:p>
    <w:p w14:paraId="7CAC6F28" w14:textId="77777777" w:rsidR="008E5B2B" w:rsidRPr="008E5B2B" w:rsidRDefault="008E5B2B" w:rsidP="008E5B2B">
      <w:pPr>
        <w:pStyle w:val="a0"/>
        <w:numPr>
          <w:ilvl w:val="0"/>
          <w:numId w:val="31"/>
        </w:numPr>
        <w:tabs>
          <w:tab w:val="left" w:pos="4253"/>
        </w:tabs>
        <w:ind w:left="3686" w:firstLine="0"/>
        <w:rPr>
          <w:lang w:val="ru-RU"/>
        </w:rPr>
      </w:pPr>
      <w:r w:rsidRPr="008E5B2B">
        <w:rPr>
          <w:lang w:val="ru-RU"/>
        </w:rPr>
        <w:t>DELETING — файлы резервной копии удаляются.</w:t>
      </w:r>
    </w:p>
    <w:p w14:paraId="7E313B67" w14:textId="77777777" w:rsidR="008E5B2B" w:rsidRPr="008E5B2B" w:rsidRDefault="008E5B2B" w:rsidP="008E5B2B">
      <w:pPr>
        <w:pStyle w:val="a0"/>
        <w:numPr>
          <w:ilvl w:val="0"/>
          <w:numId w:val="31"/>
        </w:numPr>
        <w:tabs>
          <w:tab w:val="left" w:pos="4253"/>
        </w:tabs>
        <w:ind w:left="3686" w:firstLine="0"/>
        <w:rPr>
          <w:lang w:val="ru-RU"/>
        </w:rPr>
      </w:pPr>
      <w:r w:rsidRPr="008E5B2B">
        <w:rPr>
          <w:lang w:val="ru-RU"/>
        </w:rPr>
        <w:t>CORRUPT — некоторые файлы резервной копии повреждены.</w:t>
      </w:r>
    </w:p>
    <w:p w14:paraId="41C0D195" w14:textId="77777777" w:rsidR="008E5B2B" w:rsidRPr="008E5B2B" w:rsidRDefault="008E5B2B" w:rsidP="008E5B2B">
      <w:pPr>
        <w:pStyle w:val="a0"/>
        <w:numPr>
          <w:ilvl w:val="0"/>
          <w:numId w:val="31"/>
        </w:numPr>
        <w:tabs>
          <w:tab w:val="left" w:pos="4253"/>
        </w:tabs>
        <w:ind w:left="3686" w:firstLine="0"/>
        <w:rPr>
          <w:lang w:val="ru-RU"/>
        </w:rPr>
      </w:pPr>
      <w:r w:rsidRPr="008E5B2B">
        <w:rPr>
          <w:lang w:val="ru-RU"/>
        </w:rPr>
        <w:lastRenderedPageBreak/>
        <w:t>ERROR — резервное копирование было прервано из-за неожиданной ошибки.</w:t>
      </w:r>
    </w:p>
    <w:p w14:paraId="1D352203" w14:textId="77777777" w:rsidR="008E5B2B" w:rsidRPr="008E5B2B" w:rsidRDefault="008E5B2B" w:rsidP="008E5B2B">
      <w:pPr>
        <w:pStyle w:val="a0"/>
        <w:numPr>
          <w:ilvl w:val="0"/>
          <w:numId w:val="31"/>
        </w:numPr>
        <w:tabs>
          <w:tab w:val="left" w:pos="4253"/>
        </w:tabs>
        <w:ind w:left="3686" w:firstLine="0"/>
        <w:rPr>
          <w:lang w:val="ru-RU"/>
        </w:rPr>
      </w:pPr>
      <w:r w:rsidRPr="008E5B2B">
        <w:rPr>
          <w:lang w:val="ru-RU"/>
        </w:rPr>
        <w:t>ORPHAN — резервная копия непригодна к использованию, так как её родительская копия испорчена или отсутствует.</w:t>
      </w:r>
    </w:p>
    <w:p w14:paraId="1A66A19D" w14:textId="77777777" w:rsidR="006F1991" w:rsidRDefault="008E5B2B" w:rsidP="008E5B2B">
      <w:pPr>
        <w:pStyle w:val="a0"/>
        <w:tabs>
          <w:tab w:val="left" w:pos="9540"/>
        </w:tabs>
        <w:ind w:left="2552"/>
        <w:rPr>
          <w:lang w:val="ru-RU"/>
        </w:rPr>
      </w:pPr>
      <w:r w:rsidRPr="008E5B2B">
        <w:rPr>
          <w:lang w:val="ru-RU"/>
        </w:rPr>
        <w:t>Восстановить кластер из копии можно только для копий с состоянием OK или DONE.</w:t>
      </w:r>
    </w:p>
    <w:p w14:paraId="4A019991" w14:textId="77777777" w:rsidR="00A60CBC" w:rsidRPr="00F05D9D" w:rsidRDefault="00A60CBC" w:rsidP="006F1991">
      <w:pPr>
        <w:pStyle w:val="a0"/>
        <w:tabs>
          <w:tab w:val="left" w:pos="9540"/>
        </w:tabs>
        <w:ind w:left="2552"/>
        <w:rPr>
          <w:lang w:val="ru-RU"/>
        </w:rPr>
      </w:pPr>
    </w:p>
    <w:p w14:paraId="75B5F580" w14:textId="77777777" w:rsidR="00F57DE8" w:rsidRPr="00F05D9D" w:rsidRDefault="00F57DE8" w:rsidP="00F57DE8">
      <w:pPr>
        <w:pStyle w:val="HeadingBar"/>
        <w:rPr>
          <w:lang w:val="ru-RU"/>
        </w:rPr>
      </w:pPr>
    </w:p>
    <w:p w14:paraId="733124FE" w14:textId="77777777" w:rsidR="00235D3E" w:rsidRPr="0047580D" w:rsidRDefault="00235D3E" w:rsidP="00235D3E">
      <w:pPr>
        <w:pStyle w:val="3"/>
        <w:rPr>
          <w:lang w:val="ru-RU"/>
        </w:rPr>
      </w:pPr>
      <w:bookmarkStart w:id="30" w:name="_Toc183540842"/>
      <w:r>
        <w:rPr>
          <w:lang w:val="ru-RU"/>
        </w:rPr>
        <w:t>Автоматические задачи планировщика операционной системы (</w:t>
      </w:r>
      <w:r>
        <w:t>cron</w:t>
      </w:r>
      <w:r w:rsidRPr="0047580D">
        <w:rPr>
          <w:lang w:val="ru-RU"/>
        </w:rPr>
        <w:t>)</w:t>
      </w:r>
      <w:bookmarkEnd w:id="30"/>
    </w:p>
    <w:p w14:paraId="3F651232" w14:textId="77777777" w:rsidR="007D62F6" w:rsidRPr="009B71AE" w:rsidRDefault="007D62F6" w:rsidP="007D62F6">
      <w:pPr>
        <w:pStyle w:val="a0"/>
        <w:tabs>
          <w:tab w:val="left" w:pos="9540"/>
        </w:tabs>
        <w:ind w:left="1276"/>
        <w:rPr>
          <w:lang w:val="ru-RU"/>
        </w:rPr>
      </w:pPr>
      <w:r>
        <w:rPr>
          <w:lang w:val="ru-RU"/>
        </w:rPr>
        <w:t xml:space="preserve">Запланированные задачи в </w:t>
      </w:r>
      <w:r>
        <w:t>cron</w:t>
      </w:r>
      <w:r w:rsidRPr="00807726">
        <w:rPr>
          <w:lang w:val="ru-RU"/>
        </w:rPr>
        <w:t xml:space="preserve"> </w:t>
      </w:r>
      <w:r>
        <w:rPr>
          <w:lang w:val="ru-RU"/>
        </w:rPr>
        <w:t xml:space="preserve">пользователя </w:t>
      </w:r>
      <w:r>
        <w:t>postgres</w:t>
      </w:r>
      <w:r w:rsidRPr="009B71AE">
        <w:rPr>
          <w:lang w:val="ru-RU"/>
        </w:rPr>
        <w:t>.</w:t>
      </w:r>
    </w:p>
    <w:tbl>
      <w:tblPr>
        <w:tblW w:w="9202" w:type="dxa"/>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1"/>
        <w:gridCol w:w="4937"/>
        <w:gridCol w:w="2954"/>
      </w:tblGrid>
      <w:tr w:rsidR="007D62F6" w:rsidRPr="00A6093F" w14:paraId="01D33679" w14:textId="77777777" w:rsidTr="0006253D">
        <w:trPr>
          <w:trHeight w:val="548"/>
        </w:trPr>
        <w:tc>
          <w:tcPr>
            <w:tcW w:w="1311" w:type="dxa"/>
            <w:shd w:val="clear" w:color="auto" w:fill="A6A6A6"/>
          </w:tcPr>
          <w:p w14:paraId="2377CDA0" w14:textId="77777777" w:rsidR="007D62F6" w:rsidRPr="0063775B" w:rsidRDefault="007D62F6" w:rsidP="001F5FAE">
            <w:pPr>
              <w:pStyle w:val="a0"/>
              <w:ind w:left="0"/>
              <w:rPr>
                <w:lang w:val="ru-RU"/>
              </w:rPr>
            </w:pPr>
            <w:r>
              <w:rPr>
                <w:lang w:val="ru-RU"/>
              </w:rPr>
              <w:t>Расписание</w:t>
            </w:r>
          </w:p>
        </w:tc>
        <w:tc>
          <w:tcPr>
            <w:tcW w:w="4937" w:type="dxa"/>
            <w:shd w:val="clear" w:color="auto" w:fill="A6A6A6"/>
          </w:tcPr>
          <w:p w14:paraId="46183536" w14:textId="77777777" w:rsidR="007D62F6" w:rsidRPr="00A6093F" w:rsidRDefault="007D62F6" w:rsidP="001F5FAE">
            <w:pPr>
              <w:pStyle w:val="a0"/>
              <w:ind w:left="0"/>
              <w:rPr>
                <w:lang w:val="ru-RU"/>
              </w:rPr>
            </w:pPr>
            <w:r>
              <w:rPr>
                <w:lang w:val="ru-RU"/>
              </w:rPr>
              <w:t>Задача</w:t>
            </w:r>
          </w:p>
        </w:tc>
        <w:tc>
          <w:tcPr>
            <w:tcW w:w="2954" w:type="dxa"/>
            <w:shd w:val="clear" w:color="auto" w:fill="A6A6A6"/>
          </w:tcPr>
          <w:p w14:paraId="29BE3A66" w14:textId="77777777" w:rsidR="007D62F6" w:rsidRPr="00112B0B" w:rsidRDefault="007D62F6" w:rsidP="001F5FAE">
            <w:pPr>
              <w:pStyle w:val="a0"/>
              <w:ind w:left="0"/>
              <w:rPr>
                <w:lang w:val="ru-RU"/>
              </w:rPr>
            </w:pPr>
            <w:r>
              <w:rPr>
                <w:lang w:val="ru-RU"/>
              </w:rPr>
              <w:t>Примечание</w:t>
            </w:r>
          </w:p>
        </w:tc>
      </w:tr>
      <w:tr w:rsidR="007D62F6" w:rsidRPr="00D16790" w14:paraId="2DCEC3B4" w14:textId="77777777" w:rsidTr="0006253D">
        <w:trPr>
          <w:trHeight w:val="536"/>
        </w:trPr>
        <w:tc>
          <w:tcPr>
            <w:tcW w:w="1311" w:type="dxa"/>
            <w:shd w:val="clear" w:color="auto" w:fill="auto"/>
          </w:tcPr>
          <w:p w14:paraId="1EDD6426" w14:textId="77777777" w:rsidR="007D62F6" w:rsidRPr="00807726" w:rsidRDefault="007D62F6" w:rsidP="001F5FAE">
            <w:pPr>
              <w:pStyle w:val="a0"/>
              <w:ind w:left="0"/>
              <w:rPr>
                <w:lang w:val="ru-RU"/>
              </w:rPr>
            </w:pPr>
            <w:r w:rsidRPr="00807726">
              <w:rPr>
                <w:lang w:val="ru-RU"/>
              </w:rPr>
              <w:t>0 23 * * 1,4</w:t>
            </w:r>
          </w:p>
        </w:tc>
        <w:tc>
          <w:tcPr>
            <w:tcW w:w="4937" w:type="dxa"/>
            <w:shd w:val="clear" w:color="auto" w:fill="auto"/>
          </w:tcPr>
          <w:p w14:paraId="2E57D562" w14:textId="13D624C1" w:rsidR="007D62F6" w:rsidRPr="00807726" w:rsidRDefault="007D62F6" w:rsidP="001F5FAE">
            <w:pPr>
              <w:pStyle w:val="a0"/>
              <w:ind w:left="0"/>
            </w:pPr>
            <w:r w:rsidRPr="00807726">
              <w:t>/home/postgres/bin/probackup_main_v</w:t>
            </w:r>
            <w:r w:rsidR="00DA1F78">
              <w:t>16</w:t>
            </w:r>
            <w:r w:rsidRPr="00807726">
              <w:t>_full.sh</w:t>
            </w:r>
          </w:p>
        </w:tc>
        <w:tc>
          <w:tcPr>
            <w:tcW w:w="2954" w:type="dxa"/>
          </w:tcPr>
          <w:p w14:paraId="7AA1D755" w14:textId="77777777" w:rsidR="007D62F6" w:rsidRPr="00807726" w:rsidRDefault="007D62F6" w:rsidP="001F5FAE">
            <w:pPr>
              <w:pStyle w:val="a0"/>
              <w:ind w:left="0"/>
              <w:rPr>
                <w:lang w:val="ru-RU"/>
              </w:rPr>
            </w:pPr>
            <w:r>
              <w:rPr>
                <w:lang w:val="ru-RU"/>
              </w:rPr>
              <w:t xml:space="preserve">Выполнение полной резервной копии </w:t>
            </w:r>
            <w:r>
              <w:t>pg</w:t>
            </w:r>
            <w:r w:rsidRPr="00807726">
              <w:rPr>
                <w:lang w:val="ru-RU"/>
              </w:rPr>
              <w:t>_</w:t>
            </w:r>
            <w:r>
              <w:t>probackup</w:t>
            </w:r>
            <w:r w:rsidRPr="00807726">
              <w:rPr>
                <w:lang w:val="ru-RU"/>
              </w:rPr>
              <w:t xml:space="preserve"> </w:t>
            </w:r>
            <w:r>
              <w:rPr>
                <w:lang w:val="ru-RU"/>
              </w:rPr>
              <w:t>в 23</w:t>
            </w:r>
            <w:r w:rsidRPr="00807726">
              <w:rPr>
                <w:lang w:val="ru-RU"/>
              </w:rPr>
              <w:t xml:space="preserve">:00 </w:t>
            </w:r>
            <w:r>
              <w:rPr>
                <w:lang w:val="ru-RU"/>
              </w:rPr>
              <w:t>каждый понедельник, четверг</w:t>
            </w:r>
          </w:p>
        </w:tc>
      </w:tr>
      <w:tr w:rsidR="007D62F6" w:rsidRPr="00D16790" w14:paraId="3CB0667F" w14:textId="77777777" w:rsidTr="0006253D">
        <w:trPr>
          <w:trHeight w:val="536"/>
        </w:trPr>
        <w:tc>
          <w:tcPr>
            <w:tcW w:w="1311" w:type="dxa"/>
            <w:shd w:val="clear" w:color="auto" w:fill="auto"/>
          </w:tcPr>
          <w:p w14:paraId="7036928D" w14:textId="77777777" w:rsidR="007D62F6" w:rsidRPr="00807726" w:rsidRDefault="00951310" w:rsidP="001F5FAE">
            <w:pPr>
              <w:pStyle w:val="a0"/>
              <w:ind w:left="0"/>
              <w:rPr>
                <w:lang w:val="ru-RU"/>
              </w:rPr>
            </w:pPr>
            <w:r w:rsidRPr="00951310">
              <w:rPr>
                <w:lang w:val="ru-RU"/>
              </w:rPr>
              <w:t>0 23 * * 2,3,5,6,7</w:t>
            </w:r>
          </w:p>
        </w:tc>
        <w:tc>
          <w:tcPr>
            <w:tcW w:w="4937" w:type="dxa"/>
            <w:shd w:val="clear" w:color="auto" w:fill="auto"/>
          </w:tcPr>
          <w:p w14:paraId="78A113F8" w14:textId="32A8CA74" w:rsidR="007D62F6" w:rsidRPr="00807726" w:rsidRDefault="007D62F6" w:rsidP="001F5FAE">
            <w:pPr>
              <w:pStyle w:val="a0"/>
              <w:ind w:left="0"/>
            </w:pPr>
            <w:r w:rsidRPr="00807726">
              <w:t>/home/postgres/bin/probackup_main_v</w:t>
            </w:r>
            <w:r w:rsidR="00DA1F78">
              <w:t>16</w:t>
            </w:r>
            <w:r w:rsidRPr="00807726">
              <w:t>_page.sh</w:t>
            </w:r>
          </w:p>
        </w:tc>
        <w:tc>
          <w:tcPr>
            <w:tcW w:w="2954" w:type="dxa"/>
          </w:tcPr>
          <w:p w14:paraId="56880EE6" w14:textId="77777777" w:rsidR="007D62F6" w:rsidRPr="00807726" w:rsidRDefault="007D62F6" w:rsidP="001F5FAE">
            <w:pPr>
              <w:pStyle w:val="a0"/>
              <w:ind w:left="0"/>
              <w:rPr>
                <w:lang w:val="ru-RU"/>
              </w:rPr>
            </w:pPr>
            <w:r>
              <w:rPr>
                <w:lang w:val="ru-RU"/>
              </w:rPr>
              <w:t xml:space="preserve">Выполнение инкрементальной резервной копии </w:t>
            </w:r>
            <w:r>
              <w:t>pg</w:t>
            </w:r>
            <w:r w:rsidRPr="00807726">
              <w:rPr>
                <w:lang w:val="ru-RU"/>
              </w:rPr>
              <w:t>_</w:t>
            </w:r>
            <w:r>
              <w:t>probackup</w:t>
            </w:r>
            <w:r w:rsidRPr="00807726">
              <w:rPr>
                <w:lang w:val="ru-RU"/>
              </w:rPr>
              <w:t xml:space="preserve"> </w:t>
            </w:r>
            <w:r>
              <w:rPr>
                <w:lang w:val="ru-RU"/>
              </w:rPr>
              <w:t>в 23</w:t>
            </w:r>
            <w:r w:rsidRPr="00807726">
              <w:rPr>
                <w:lang w:val="ru-RU"/>
              </w:rPr>
              <w:t xml:space="preserve">:00 </w:t>
            </w:r>
            <w:r>
              <w:rPr>
                <w:lang w:val="ru-RU"/>
              </w:rPr>
              <w:t>каждый кроме понедельника, четверга</w:t>
            </w:r>
          </w:p>
        </w:tc>
      </w:tr>
      <w:tr w:rsidR="007D62F6" w:rsidRPr="00D16790" w14:paraId="6D8842B9" w14:textId="77777777" w:rsidTr="0006253D">
        <w:trPr>
          <w:trHeight w:val="536"/>
        </w:trPr>
        <w:tc>
          <w:tcPr>
            <w:tcW w:w="1311" w:type="dxa"/>
            <w:shd w:val="clear" w:color="auto" w:fill="auto"/>
          </w:tcPr>
          <w:p w14:paraId="5658E0EA" w14:textId="77777777" w:rsidR="007D62F6" w:rsidRPr="00807726" w:rsidRDefault="0006253D" w:rsidP="001F5FAE">
            <w:pPr>
              <w:pStyle w:val="a0"/>
              <w:ind w:left="0"/>
              <w:rPr>
                <w:lang w:val="ru-RU"/>
              </w:rPr>
            </w:pPr>
            <w:r w:rsidRPr="0006253D">
              <w:rPr>
                <w:lang w:val="ru-RU"/>
              </w:rPr>
              <w:t>0 22 * * *</w:t>
            </w:r>
          </w:p>
        </w:tc>
        <w:tc>
          <w:tcPr>
            <w:tcW w:w="4937" w:type="dxa"/>
            <w:shd w:val="clear" w:color="auto" w:fill="auto"/>
          </w:tcPr>
          <w:p w14:paraId="2AB9557D" w14:textId="3E4B50E6" w:rsidR="007D62F6" w:rsidRPr="00807726" w:rsidRDefault="00CF2FCA" w:rsidP="001F5FAE">
            <w:pPr>
              <w:pStyle w:val="a0"/>
              <w:ind w:left="0"/>
            </w:pPr>
            <w:r w:rsidRPr="00CF2FCA">
              <w:t>/usr/bin/find /data/log/* -mtime +</w:t>
            </w:r>
            <w:r w:rsidR="00182898">
              <w:t>10</w:t>
            </w:r>
            <w:r w:rsidRPr="00CF2FCA">
              <w:t xml:space="preserve"> -exec rm -f {} \;</w:t>
            </w:r>
          </w:p>
        </w:tc>
        <w:tc>
          <w:tcPr>
            <w:tcW w:w="2954" w:type="dxa"/>
          </w:tcPr>
          <w:p w14:paraId="23116624" w14:textId="77777777" w:rsidR="007D62F6" w:rsidRPr="008D52F7" w:rsidRDefault="007D62F6" w:rsidP="0006253D">
            <w:pPr>
              <w:pStyle w:val="a0"/>
              <w:ind w:left="0"/>
              <w:rPr>
                <w:lang w:val="ru-RU"/>
              </w:rPr>
            </w:pPr>
            <w:r>
              <w:rPr>
                <w:lang w:val="ru-RU"/>
              </w:rPr>
              <w:t xml:space="preserve">Ежедневная очистка устаревших логов </w:t>
            </w:r>
            <w:r>
              <w:t>PostgreSQL</w:t>
            </w:r>
            <w:r w:rsidRPr="00FF2420">
              <w:rPr>
                <w:lang w:val="ru-RU"/>
              </w:rPr>
              <w:t xml:space="preserve"> </w:t>
            </w:r>
            <w:r>
              <w:rPr>
                <w:lang w:val="ru-RU"/>
              </w:rPr>
              <w:t xml:space="preserve">в </w:t>
            </w:r>
            <w:r w:rsidR="0006253D" w:rsidRPr="0006253D">
              <w:rPr>
                <w:lang w:val="ru-RU"/>
              </w:rPr>
              <w:t>22</w:t>
            </w:r>
            <w:r w:rsidRPr="008D52F7">
              <w:rPr>
                <w:lang w:val="ru-RU"/>
              </w:rPr>
              <w:t>:00</w:t>
            </w:r>
          </w:p>
        </w:tc>
      </w:tr>
    </w:tbl>
    <w:p w14:paraId="1F74B6A2" w14:textId="77777777" w:rsidR="007D62F6" w:rsidRPr="00FF2420" w:rsidRDefault="007D62F6" w:rsidP="007D62F6">
      <w:pPr>
        <w:pStyle w:val="a0"/>
        <w:tabs>
          <w:tab w:val="left" w:pos="9540"/>
        </w:tabs>
        <w:rPr>
          <w:lang w:val="ru-RU"/>
        </w:rPr>
      </w:pPr>
    </w:p>
    <w:p w14:paraId="092BD807" w14:textId="77777777" w:rsidR="00BC7774" w:rsidRPr="0009028F" w:rsidRDefault="00BC7774" w:rsidP="00BC7774">
      <w:pPr>
        <w:pStyle w:val="2"/>
        <w:rPr>
          <w:lang w:val="ru-RU"/>
        </w:rPr>
      </w:pPr>
      <w:bookmarkStart w:id="31" w:name="_Toc447898729"/>
      <w:bookmarkStart w:id="32" w:name="_Toc358456209"/>
      <w:bookmarkStart w:id="33" w:name="_Toc183540843"/>
      <w:bookmarkEnd w:id="27"/>
      <w:bookmarkEnd w:id="28"/>
      <w:r>
        <w:rPr>
          <w:lang w:val="ru-RU"/>
        </w:rPr>
        <w:lastRenderedPageBreak/>
        <w:t>Уровень сервера приложений</w:t>
      </w:r>
      <w:bookmarkEnd w:id="31"/>
      <w:r w:rsidR="00271DCC">
        <w:rPr>
          <w:lang w:val="ru-RU"/>
        </w:rPr>
        <w:t xml:space="preserve"> </w:t>
      </w:r>
      <w:r w:rsidR="00271DCC">
        <w:t>Apache</w:t>
      </w:r>
      <w:r w:rsidR="00271DCC" w:rsidRPr="0009028F">
        <w:rPr>
          <w:lang w:val="ru-RU"/>
        </w:rPr>
        <w:t xml:space="preserve"> </w:t>
      </w:r>
      <w:r w:rsidR="00271DCC">
        <w:t>Tomcat</w:t>
      </w:r>
      <w:bookmarkEnd w:id="33"/>
    </w:p>
    <w:p w14:paraId="720B301C" w14:textId="77777777" w:rsidR="0023119B" w:rsidRDefault="0023119B" w:rsidP="0023119B">
      <w:pPr>
        <w:pStyle w:val="a0"/>
        <w:rPr>
          <w:lang w:val="ru-RU"/>
        </w:rPr>
      </w:pPr>
    </w:p>
    <w:p w14:paraId="3241A722" w14:textId="77777777" w:rsidR="0023119B" w:rsidRDefault="0023119B" w:rsidP="0023119B">
      <w:pPr>
        <w:pStyle w:val="HeadingBar"/>
        <w:rPr>
          <w:lang w:val="ru-RU"/>
        </w:rPr>
      </w:pPr>
    </w:p>
    <w:p w14:paraId="1BB59673" w14:textId="77777777" w:rsidR="0023119B" w:rsidRPr="0009028F" w:rsidRDefault="0023119B" w:rsidP="0023119B">
      <w:pPr>
        <w:pStyle w:val="3"/>
        <w:rPr>
          <w:lang w:val="ru-RU"/>
        </w:rPr>
      </w:pPr>
      <w:bookmarkStart w:id="34" w:name="_Toc183540844"/>
      <w:r>
        <w:rPr>
          <w:lang w:val="ru-RU"/>
        </w:rPr>
        <w:t>Общие сведения</w:t>
      </w:r>
      <w:bookmarkEnd w:id="34"/>
    </w:p>
    <w:p w14:paraId="20597E1D" w14:textId="77777777" w:rsidR="00A61316" w:rsidRDefault="00A61316" w:rsidP="00A61316">
      <w:pPr>
        <w:pStyle w:val="a0"/>
        <w:rPr>
          <w:lang w:val="ru-RU"/>
        </w:rPr>
      </w:pPr>
    </w:p>
    <w:p w14:paraId="2447EB30" w14:textId="77777777" w:rsidR="00A61316" w:rsidRPr="00F70FC3" w:rsidRDefault="00A61316" w:rsidP="00A61316">
      <w:pPr>
        <w:pStyle w:val="4"/>
        <w:rPr>
          <w:lang w:val="ru-RU"/>
        </w:rPr>
      </w:pPr>
      <w:r>
        <w:rPr>
          <w:lang w:val="ru-RU"/>
        </w:rPr>
        <w:t>Корпоративная среда размещения</w:t>
      </w:r>
    </w:p>
    <w:p w14:paraId="7616634E" w14:textId="13520578" w:rsidR="00A61316" w:rsidRPr="00A62EDA" w:rsidRDefault="00A61316" w:rsidP="00A61316">
      <w:pPr>
        <w:pStyle w:val="a0"/>
        <w:rPr>
          <w:lang w:val="ru-RU"/>
        </w:rPr>
      </w:pPr>
      <w:r>
        <w:rPr>
          <w:lang w:val="ru-RU"/>
        </w:rPr>
        <w:t xml:space="preserve">Сервер приложений </w:t>
      </w:r>
      <w:r>
        <w:t>Apache</w:t>
      </w:r>
      <w:r w:rsidRPr="003F3F03">
        <w:rPr>
          <w:lang w:val="ru-RU"/>
        </w:rPr>
        <w:t xml:space="preserve"> </w:t>
      </w:r>
      <w:r>
        <w:t>Tomcat</w:t>
      </w:r>
      <w:r w:rsidRPr="00F70FC3">
        <w:rPr>
          <w:lang w:val="ru-RU"/>
        </w:rPr>
        <w:t xml:space="preserve"> </w:t>
      </w:r>
      <w:r>
        <w:rPr>
          <w:lang w:val="ru-RU"/>
        </w:rPr>
        <w:t>9.0.</w:t>
      </w:r>
      <w:r w:rsidR="00F646AD">
        <w:rPr>
          <w:lang w:val="ru-RU"/>
        </w:rPr>
        <w:t>67</w:t>
      </w:r>
      <w:r w:rsidRPr="003F3F03">
        <w:rPr>
          <w:lang w:val="ru-RU"/>
        </w:rPr>
        <w:t xml:space="preserve"> </w:t>
      </w:r>
      <w:r>
        <w:rPr>
          <w:lang w:val="ru-RU"/>
        </w:rPr>
        <w:t xml:space="preserve">установлен в </w:t>
      </w:r>
      <w:r w:rsidR="00C3111A">
        <w:rPr>
          <w:lang w:val="ru-RU"/>
        </w:rPr>
        <w:t>не отказоустойчивой</w:t>
      </w:r>
      <w:r>
        <w:rPr>
          <w:lang w:val="ru-RU"/>
        </w:rPr>
        <w:t xml:space="preserve"> конфигурации на одном сервере, с использованием двух сервисов </w:t>
      </w:r>
      <w:r>
        <w:t>Tomcat</w:t>
      </w:r>
      <w:r>
        <w:rPr>
          <w:lang w:val="ru-RU"/>
        </w:rPr>
        <w:t xml:space="preserve">, на который будет осуществляться перенаправление при помощи </w:t>
      </w:r>
      <w:r w:rsidR="000C536C">
        <w:t>HAproxy</w:t>
      </w:r>
      <w:r w:rsidRPr="0042375E">
        <w:rPr>
          <w:lang w:val="ru-RU"/>
        </w:rPr>
        <w:t xml:space="preserve">. </w:t>
      </w:r>
      <w:r>
        <w:rPr>
          <w:lang w:val="ru-RU"/>
        </w:rPr>
        <w:t xml:space="preserve">Сервер </w:t>
      </w:r>
      <w:r>
        <w:t>Tomcat</w:t>
      </w:r>
      <w:r w:rsidRPr="00A62EDA">
        <w:rPr>
          <w:lang w:val="ru-RU"/>
        </w:rPr>
        <w:t xml:space="preserve"> </w:t>
      </w:r>
      <w:r>
        <w:rPr>
          <w:lang w:val="ru-RU"/>
        </w:rPr>
        <w:t xml:space="preserve">установлен на одном сервере с базой данных </w:t>
      </w:r>
      <w:r>
        <w:t>PostgreSQL</w:t>
      </w:r>
      <w:r w:rsidRPr="00A62EDA">
        <w:rPr>
          <w:lang w:val="ru-RU"/>
        </w:rPr>
        <w:t>.</w:t>
      </w:r>
    </w:p>
    <w:tbl>
      <w:tblPr>
        <w:tblW w:w="0" w:type="auto"/>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20"/>
        <w:gridCol w:w="1777"/>
        <w:gridCol w:w="2026"/>
      </w:tblGrid>
      <w:tr w:rsidR="00A61316" w:rsidRPr="00A6093F" w14:paraId="279BD03D" w14:textId="77777777" w:rsidTr="0029750E">
        <w:trPr>
          <w:trHeight w:val="519"/>
        </w:trPr>
        <w:tc>
          <w:tcPr>
            <w:tcW w:w="3918" w:type="dxa"/>
            <w:shd w:val="clear" w:color="auto" w:fill="A6A6A6"/>
          </w:tcPr>
          <w:p w14:paraId="53ECA37E" w14:textId="77777777" w:rsidR="00A61316" w:rsidRPr="00A6093F" w:rsidRDefault="00A61316" w:rsidP="0029750E">
            <w:pPr>
              <w:pStyle w:val="a0"/>
              <w:ind w:left="0"/>
              <w:rPr>
                <w:lang w:val="ru-RU"/>
              </w:rPr>
            </w:pPr>
            <w:r w:rsidRPr="00A6093F">
              <w:rPr>
                <w:lang w:val="ru-RU"/>
              </w:rPr>
              <w:t xml:space="preserve">Сервер </w:t>
            </w:r>
          </w:p>
        </w:tc>
        <w:tc>
          <w:tcPr>
            <w:tcW w:w="1838" w:type="dxa"/>
            <w:shd w:val="clear" w:color="auto" w:fill="A6A6A6"/>
          </w:tcPr>
          <w:p w14:paraId="3848F1DD" w14:textId="77777777" w:rsidR="00A61316" w:rsidRPr="00A6093F" w:rsidRDefault="00A61316" w:rsidP="0029750E">
            <w:pPr>
              <w:pStyle w:val="a0"/>
              <w:ind w:left="0"/>
              <w:rPr>
                <w:lang w:val="ru-RU"/>
              </w:rPr>
            </w:pPr>
            <w:r>
              <w:t xml:space="preserve">IP </w:t>
            </w:r>
            <w:r w:rsidRPr="00A6093F">
              <w:rPr>
                <w:lang w:val="ru-RU"/>
              </w:rPr>
              <w:t>адрес</w:t>
            </w:r>
          </w:p>
        </w:tc>
        <w:tc>
          <w:tcPr>
            <w:tcW w:w="2134" w:type="dxa"/>
            <w:shd w:val="clear" w:color="auto" w:fill="A6A6A6"/>
          </w:tcPr>
          <w:p w14:paraId="61738400" w14:textId="77777777" w:rsidR="00A61316" w:rsidRPr="00A6093F" w:rsidRDefault="00A61316" w:rsidP="0029750E">
            <w:pPr>
              <w:pStyle w:val="a0"/>
              <w:ind w:left="0"/>
              <w:rPr>
                <w:lang w:val="ru-RU"/>
              </w:rPr>
            </w:pPr>
            <w:r w:rsidRPr="00A6093F">
              <w:rPr>
                <w:lang w:val="ru-RU"/>
              </w:rPr>
              <w:t>Роль сервера</w:t>
            </w:r>
          </w:p>
        </w:tc>
      </w:tr>
      <w:tr w:rsidR="00A61316" w:rsidRPr="00A6093F" w14:paraId="48D3C808" w14:textId="77777777" w:rsidTr="0029750E">
        <w:trPr>
          <w:trHeight w:val="507"/>
        </w:trPr>
        <w:tc>
          <w:tcPr>
            <w:tcW w:w="3918" w:type="dxa"/>
            <w:shd w:val="clear" w:color="auto" w:fill="auto"/>
          </w:tcPr>
          <w:p w14:paraId="1F907EA4" w14:textId="1ADBD25D" w:rsidR="00A61316" w:rsidRPr="00C44182" w:rsidRDefault="001C45B5" w:rsidP="0029750E">
            <w:pPr>
              <w:pStyle w:val="a0"/>
              <w:ind w:left="0"/>
              <w:rPr>
                <w:lang w:val="ru-RU"/>
              </w:rPr>
            </w:pPr>
            <w:fldSimple w:instr=" DOCPROPERTY  &quot;host name app_srv1&quot;  \* MERGEFORMAT ">
              <w:r>
                <w:t>AppServer-01</w:t>
              </w:r>
              <w:r w:rsidR="008307DE">
                <w:t>.company.</w:t>
              </w:r>
              <w:r w:rsidR="00DC7D5C">
                <w:t>com</w:t>
              </w:r>
            </w:fldSimple>
          </w:p>
        </w:tc>
        <w:tc>
          <w:tcPr>
            <w:tcW w:w="1838" w:type="dxa"/>
            <w:shd w:val="clear" w:color="auto" w:fill="auto"/>
          </w:tcPr>
          <w:p w14:paraId="05572230" w14:textId="5F460981" w:rsidR="00A61316" w:rsidRPr="006F0842" w:rsidRDefault="00036526" w:rsidP="0029750E">
            <w:pPr>
              <w:pStyle w:val="a0"/>
              <w:ind w:left="0"/>
              <w:rPr>
                <w:lang w:val="ru-RU"/>
              </w:rPr>
            </w:pPr>
            <w:fldSimple w:instr=" DOCPROPERTY  &quot;ip app_srv1&quot;  \* MERGEFORMAT ">
              <w:r>
                <w:t>192.168.1.1</w:t>
              </w:r>
            </w:fldSimple>
          </w:p>
        </w:tc>
        <w:tc>
          <w:tcPr>
            <w:tcW w:w="2134" w:type="dxa"/>
            <w:shd w:val="clear" w:color="auto" w:fill="auto"/>
          </w:tcPr>
          <w:p w14:paraId="7AC73F49" w14:textId="77777777" w:rsidR="00A61316" w:rsidRPr="004C081E" w:rsidRDefault="00A61316" w:rsidP="0029750E">
            <w:pPr>
              <w:pStyle w:val="a0"/>
              <w:ind w:left="0"/>
            </w:pPr>
            <w:r>
              <w:t>Active</w:t>
            </w:r>
          </w:p>
        </w:tc>
      </w:tr>
    </w:tbl>
    <w:p w14:paraId="7FADC620" w14:textId="77777777" w:rsidR="00A61316" w:rsidRDefault="00A61316" w:rsidP="00A61316">
      <w:pPr>
        <w:pStyle w:val="NumberList"/>
        <w:ind w:left="2552" w:firstLine="0"/>
      </w:pPr>
    </w:p>
    <w:p w14:paraId="437FCAB8" w14:textId="77777777" w:rsidR="00C903E1" w:rsidRPr="0068377F" w:rsidRDefault="00C903E1" w:rsidP="00C903E1">
      <w:pPr>
        <w:pStyle w:val="4"/>
        <w:rPr>
          <w:lang w:val="ru-RU"/>
        </w:rPr>
      </w:pPr>
      <w:r>
        <w:rPr>
          <w:lang w:val="ru-RU"/>
        </w:rPr>
        <w:t>Параметры операционной системы</w:t>
      </w:r>
    </w:p>
    <w:p w14:paraId="1890DFB2" w14:textId="212BD91C" w:rsidR="00C903E1" w:rsidRDefault="00C903E1" w:rsidP="00C903E1">
      <w:pPr>
        <w:pStyle w:val="a0"/>
        <w:rPr>
          <w:lang w:val="ru-RU"/>
        </w:rPr>
      </w:pPr>
      <w:r>
        <w:rPr>
          <w:lang w:val="ru-RU"/>
        </w:rPr>
        <w:t xml:space="preserve">Для </w:t>
      </w:r>
      <w:r w:rsidR="0090329A" w:rsidRPr="0090329A">
        <w:t>Apache</w:t>
      </w:r>
      <w:r w:rsidR="0090329A" w:rsidRPr="001D2100">
        <w:rPr>
          <w:lang w:val="ru-RU"/>
        </w:rPr>
        <w:t xml:space="preserve"> </w:t>
      </w:r>
      <w:r w:rsidR="0090329A" w:rsidRPr="0090329A">
        <w:t>Tomcat</w:t>
      </w:r>
      <w:r w:rsidR="0090329A" w:rsidRPr="001D2100">
        <w:rPr>
          <w:lang w:val="ru-RU"/>
        </w:rPr>
        <w:t xml:space="preserve"> 9.0.67 </w:t>
      </w:r>
      <w:r>
        <w:rPr>
          <w:lang w:val="ru-RU"/>
        </w:rPr>
        <w:t>выделен сервер со следующими характеристиками:</w:t>
      </w:r>
    </w:p>
    <w:p w14:paraId="08E263E5" w14:textId="77777777" w:rsidR="00C903E1" w:rsidRPr="008A12C3" w:rsidRDefault="00C903E1" w:rsidP="00C903E1">
      <w:pPr>
        <w:pStyle w:val="a0"/>
        <w:numPr>
          <w:ilvl w:val="0"/>
          <w:numId w:val="23"/>
        </w:numPr>
        <w:rPr>
          <w:lang w:val="ru-RU"/>
        </w:rPr>
      </w:pPr>
      <w:r>
        <w:t>Debian 12</w:t>
      </w:r>
    </w:p>
    <w:p w14:paraId="701EEC74" w14:textId="5217F19F" w:rsidR="00C903E1" w:rsidRDefault="00C903E1" w:rsidP="00C903E1">
      <w:pPr>
        <w:pStyle w:val="a0"/>
        <w:numPr>
          <w:ilvl w:val="0"/>
          <w:numId w:val="23"/>
        </w:numPr>
        <w:rPr>
          <w:lang w:val="ru-RU"/>
        </w:rPr>
      </w:pPr>
      <w:r>
        <w:t xml:space="preserve">ОЗУ </w:t>
      </w:r>
      <w:r w:rsidR="00F00F69">
        <w:t>17</w:t>
      </w:r>
      <w:r>
        <w:t xml:space="preserve"> </w:t>
      </w:r>
      <w:r>
        <w:rPr>
          <w:lang w:val="ru-RU"/>
        </w:rPr>
        <w:t>Гб</w:t>
      </w:r>
    </w:p>
    <w:p w14:paraId="6D621B0B" w14:textId="187E8B64" w:rsidR="00C903E1" w:rsidRPr="00586A53" w:rsidRDefault="00F00F69" w:rsidP="00C903E1">
      <w:pPr>
        <w:pStyle w:val="a0"/>
        <w:numPr>
          <w:ilvl w:val="0"/>
          <w:numId w:val="23"/>
        </w:numPr>
      </w:pPr>
      <w:r>
        <w:t>8</w:t>
      </w:r>
      <w:r w:rsidR="00C903E1">
        <w:t xml:space="preserve"> </w:t>
      </w:r>
      <w:r w:rsidR="00C903E1">
        <w:rPr>
          <w:lang w:val="ru-RU"/>
        </w:rPr>
        <w:t>ядер</w:t>
      </w:r>
      <w:r w:rsidR="00C903E1" w:rsidRPr="003B128D">
        <w:t xml:space="preserve"> -</w:t>
      </w:r>
      <w:r w:rsidR="00C903E1" w:rsidRPr="00B33301">
        <w:t xml:space="preserve"> </w:t>
      </w:r>
      <w:r w:rsidR="00C903E1" w:rsidRPr="00C77179">
        <w:t>Intel(R) Xeon(R) Gold 6258R CPU @2.70GHz</w:t>
      </w:r>
    </w:p>
    <w:p w14:paraId="67B46D67" w14:textId="77777777" w:rsidR="00C903E1" w:rsidRPr="00586A53" w:rsidRDefault="00C903E1" w:rsidP="00C903E1">
      <w:pPr>
        <w:pStyle w:val="4"/>
        <w:rPr>
          <w:lang w:val="ru-RU"/>
        </w:rPr>
      </w:pPr>
      <w:r>
        <w:rPr>
          <w:lang w:val="ru-RU"/>
        </w:rPr>
        <w:t>Файловая система</w:t>
      </w:r>
    </w:p>
    <w:p w14:paraId="0FD604BA" w14:textId="77777777" w:rsidR="00C903E1" w:rsidRPr="00B26629" w:rsidRDefault="00C903E1" w:rsidP="00C903E1">
      <w:pPr>
        <w:pStyle w:val="a0"/>
        <w:rPr>
          <w:lang w:val="ru-RU"/>
        </w:rPr>
      </w:pPr>
      <w:r>
        <w:rPr>
          <w:lang w:val="ru-RU"/>
        </w:rPr>
        <w:t>На сервере установлены следующие файловые системы:</w:t>
      </w:r>
    </w:p>
    <w:tbl>
      <w:tblPr>
        <w:tblW w:w="0" w:type="auto"/>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3"/>
        <w:gridCol w:w="1597"/>
        <w:gridCol w:w="1549"/>
        <w:gridCol w:w="1744"/>
      </w:tblGrid>
      <w:tr w:rsidR="00C903E1" w:rsidRPr="00A6093F" w14:paraId="3B231D12" w14:textId="77777777" w:rsidTr="00167C02">
        <w:tc>
          <w:tcPr>
            <w:tcW w:w="2376" w:type="dxa"/>
            <w:shd w:val="clear" w:color="auto" w:fill="A6A6A6"/>
          </w:tcPr>
          <w:p w14:paraId="20801429" w14:textId="77777777" w:rsidR="00C903E1" w:rsidRPr="00A6093F" w:rsidRDefault="00C903E1" w:rsidP="00167C02">
            <w:pPr>
              <w:pStyle w:val="a0"/>
              <w:ind w:left="0"/>
              <w:rPr>
                <w:lang w:val="ru-RU"/>
              </w:rPr>
            </w:pPr>
            <w:r w:rsidRPr="00A6093F">
              <w:rPr>
                <w:lang w:val="ru-RU"/>
              </w:rPr>
              <w:t xml:space="preserve">Устройство </w:t>
            </w:r>
          </w:p>
        </w:tc>
        <w:tc>
          <w:tcPr>
            <w:tcW w:w="1597" w:type="dxa"/>
            <w:shd w:val="clear" w:color="auto" w:fill="A6A6A6"/>
          </w:tcPr>
          <w:p w14:paraId="6C923266" w14:textId="77777777" w:rsidR="00C903E1" w:rsidRPr="00A6093F" w:rsidRDefault="00C903E1" w:rsidP="00167C02">
            <w:pPr>
              <w:pStyle w:val="a0"/>
              <w:ind w:left="0"/>
              <w:rPr>
                <w:lang w:val="ru-RU"/>
              </w:rPr>
            </w:pPr>
            <w:r w:rsidRPr="00A6093F">
              <w:rPr>
                <w:lang w:val="ru-RU"/>
              </w:rPr>
              <w:t>Точка монтирования</w:t>
            </w:r>
          </w:p>
        </w:tc>
        <w:tc>
          <w:tcPr>
            <w:tcW w:w="1684" w:type="dxa"/>
            <w:shd w:val="clear" w:color="auto" w:fill="A6A6A6"/>
          </w:tcPr>
          <w:p w14:paraId="3FA45429" w14:textId="77777777" w:rsidR="00C903E1" w:rsidRPr="00A6093F" w:rsidRDefault="00C903E1" w:rsidP="00167C02">
            <w:pPr>
              <w:pStyle w:val="a0"/>
              <w:ind w:left="0"/>
              <w:rPr>
                <w:lang w:val="ru-RU"/>
              </w:rPr>
            </w:pPr>
            <w:r w:rsidRPr="00A6093F">
              <w:rPr>
                <w:lang w:val="ru-RU"/>
              </w:rPr>
              <w:t>Размер</w:t>
            </w:r>
          </w:p>
        </w:tc>
        <w:tc>
          <w:tcPr>
            <w:tcW w:w="1866" w:type="dxa"/>
            <w:shd w:val="clear" w:color="auto" w:fill="A6A6A6"/>
          </w:tcPr>
          <w:p w14:paraId="1E3D9252" w14:textId="77777777" w:rsidR="00C903E1" w:rsidRPr="00A6093F" w:rsidRDefault="00C903E1" w:rsidP="00167C02">
            <w:pPr>
              <w:pStyle w:val="a0"/>
              <w:ind w:left="0"/>
              <w:rPr>
                <w:lang w:val="ru-RU"/>
              </w:rPr>
            </w:pPr>
            <w:r w:rsidRPr="00A6093F">
              <w:rPr>
                <w:lang w:val="ru-RU"/>
              </w:rPr>
              <w:t>Файловая система</w:t>
            </w:r>
          </w:p>
        </w:tc>
      </w:tr>
      <w:tr w:rsidR="00C903E1" w:rsidRPr="00A6093F" w14:paraId="5695ACBB" w14:textId="77777777" w:rsidTr="00167C02">
        <w:tc>
          <w:tcPr>
            <w:tcW w:w="2376" w:type="dxa"/>
            <w:shd w:val="clear" w:color="auto" w:fill="auto"/>
          </w:tcPr>
          <w:p w14:paraId="4D1F07BE" w14:textId="77777777" w:rsidR="00C903E1" w:rsidRPr="00A6093F" w:rsidRDefault="00C903E1" w:rsidP="00167C02">
            <w:pPr>
              <w:pStyle w:val="a0"/>
              <w:ind w:left="0"/>
              <w:rPr>
                <w:lang w:val="ru-RU"/>
              </w:rPr>
            </w:pPr>
            <w:r w:rsidRPr="0054512B">
              <w:rPr>
                <w:lang w:val="ru-RU"/>
              </w:rPr>
              <w:t>/dev/sda1</w:t>
            </w:r>
          </w:p>
        </w:tc>
        <w:tc>
          <w:tcPr>
            <w:tcW w:w="1597" w:type="dxa"/>
            <w:shd w:val="clear" w:color="auto" w:fill="auto"/>
          </w:tcPr>
          <w:p w14:paraId="3A78D373" w14:textId="77777777" w:rsidR="00C903E1" w:rsidRPr="004C081E" w:rsidRDefault="00C903E1" w:rsidP="00167C02">
            <w:pPr>
              <w:pStyle w:val="a0"/>
              <w:ind w:left="0"/>
            </w:pPr>
            <w:r w:rsidRPr="003B128D">
              <w:t>/boot/efi</w:t>
            </w:r>
          </w:p>
        </w:tc>
        <w:tc>
          <w:tcPr>
            <w:tcW w:w="1684" w:type="dxa"/>
            <w:shd w:val="clear" w:color="auto" w:fill="auto"/>
          </w:tcPr>
          <w:p w14:paraId="4854AAEF" w14:textId="77777777" w:rsidR="00C903E1" w:rsidRPr="004C081E" w:rsidRDefault="00C903E1" w:rsidP="00167C02">
            <w:pPr>
              <w:pStyle w:val="a0"/>
              <w:ind w:left="0"/>
            </w:pPr>
            <w:r>
              <w:t>511M</w:t>
            </w:r>
          </w:p>
        </w:tc>
        <w:tc>
          <w:tcPr>
            <w:tcW w:w="1866" w:type="dxa"/>
            <w:shd w:val="clear" w:color="auto" w:fill="auto"/>
          </w:tcPr>
          <w:p w14:paraId="732E6997" w14:textId="77777777" w:rsidR="00C903E1" w:rsidRPr="003B66E3" w:rsidRDefault="00C903E1" w:rsidP="00167C02">
            <w:pPr>
              <w:pStyle w:val="a0"/>
              <w:ind w:left="0"/>
              <w:rPr>
                <w:lang w:val="ru-RU"/>
              </w:rPr>
            </w:pPr>
            <w:r>
              <w:t>vfat</w:t>
            </w:r>
          </w:p>
        </w:tc>
      </w:tr>
      <w:tr w:rsidR="00C903E1" w:rsidRPr="00A6093F" w14:paraId="6045D5E2" w14:textId="77777777" w:rsidTr="00167C02">
        <w:tc>
          <w:tcPr>
            <w:tcW w:w="2376" w:type="dxa"/>
            <w:tcBorders>
              <w:top w:val="single" w:sz="4" w:space="0" w:color="auto"/>
              <w:left w:val="single" w:sz="4" w:space="0" w:color="auto"/>
              <w:bottom w:val="single" w:sz="4" w:space="0" w:color="auto"/>
              <w:right w:val="single" w:sz="4" w:space="0" w:color="auto"/>
            </w:tcBorders>
            <w:shd w:val="clear" w:color="auto" w:fill="auto"/>
          </w:tcPr>
          <w:p w14:paraId="47106AE8" w14:textId="77777777" w:rsidR="00C903E1" w:rsidRPr="00A6093F" w:rsidRDefault="00C903E1" w:rsidP="00167C02">
            <w:pPr>
              <w:pStyle w:val="a0"/>
              <w:ind w:left="0"/>
              <w:rPr>
                <w:lang w:val="ru-RU"/>
              </w:rPr>
            </w:pPr>
            <w:r w:rsidRPr="0054512B">
              <w:rPr>
                <w:lang w:val="ru-RU"/>
              </w:rPr>
              <w:t>/dev/sda</w:t>
            </w:r>
            <w:r>
              <w:rPr>
                <w:lang w:val="ru-RU"/>
              </w:rPr>
              <w:t>2</w:t>
            </w:r>
          </w:p>
        </w:tc>
        <w:tc>
          <w:tcPr>
            <w:tcW w:w="1597" w:type="dxa"/>
            <w:tcBorders>
              <w:top w:val="single" w:sz="4" w:space="0" w:color="auto"/>
              <w:left w:val="single" w:sz="4" w:space="0" w:color="auto"/>
              <w:bottom w:val="single" w:sz="4" w:space="0" w:color="auto"/>
              <w:right w:val="single" w:sz="4" w:space="0" w:color="auto"/>
            </w:tcBorders>
            <w:shd w:val="clear" w:color="auto" w:fill="auto"/>
          </w:tcPr>
          <w:p w14:paraId="5BE2327A" w14:textId="77777777" w:rsidR="00C903E1" w:rsidRPr="004C081E" w:rsidRDefault="00C903E1" w:rsidP="00167C02">
            <w:pPr>
              <w:pStyle w:val="a0"/>
              <w:ind w:left="0"/>
            </w:pPr>
            <w:r w:rsidRPr="0054512B">
              <w:t>/</w:t>
            </w:r>
            <w:r>
              <w:t>boot</w:t>
            </w:r>
          </w:p>
        </w:tc>
        <w:tc>
          <w:tcPr>
            <w:tcW w:w="1684" w:type="dxa"/>
            <w:tcBorders>
              <w:top w:val="single" w:sz="4" w:space="0" w:color="auto"/>
              <w:left w:val="single" w:sz="4" w:space="0" w:color="auto"/>
              <w:bottom w:val="single" w:sz="4" w:space="0" w:color="auto"/>
              <w:right w:val="single" w:sz="4" w:space="0" w:color="auto"/>
            </w:tcBorders>
            <w:shd w:val="clear" w:color="auto" w:fill="auto"/>
          </w:tcPr>
          <w:p w14:paraId="0FB75741" w14:textId="77777777" w:rsidR="00C903E1" w:rsidRPr="004C081E" w:rsidRDefault="00C903E1" w:rsidP="00167C02">
            <w:pPr>
              <w:pStyle w:val="a0"/>
              <w:ind w:left="0"/>
            </w:pPr>
            <w:r>
              <w:t>456M</w:t>
            </w:r>
          </w:p>
        </w:tc>
        <w:tc>
          <w:tcPr>
            <w:tcW w:w="1866" w:type="dxa"/>
            <w:tcBorders>
              <w:top w:val="single" w:sz="4" w:space="0" w:color="auto"/>
              <w:left w:val="single" w:sz="4" w:space="0" w:color="auto"/>
              <w:bottom w:val="single" w:sz="4" w:space="0" w:color="auto"/>
              <w:right w:val="single" w:sz="4" w:space="0" w:color="auto"/>
            </w:tcBorders>
            <w:shd w:val="clear" w:color="auto" w:fill="auto"/>
          </w:tcPr>
          <w:p w14:paraId="079AFF6E" w14:textId="77777777" w:rsidR="00C903E1" w:rsidRPr="004C081E" w:rsidRDefault="00C903E1" w:rsidP="00167C02">
            <w:pPr>
              <w:pStyle w:val="a0"/>
              <w:ind w:left="0"/>
            </w:pPr>
            <w:r>
              <w:t>Ext2</w:t>
            </w:r>
          </w:p>
        </w:tc>
      </w:tr>
      <w:tr w:rsidR="00C903E1" w:rsidRPr="00A6093F" w14:paraId="2D535627" w14:textId="77777777" w:rsidTr="00167C02">
        <w:tc>
          <w:tcPr>
            <w:tcW w:w="2376" w:type="dxa"/>
            <w:tcBorders>
              <w:top w:val="single" w:sz="4" w:space="0" w:color="auto"/>
              <w:left w:val="single" w:sz="4" w:space="0" w:color="auto"/>
              <w:bottom w:val="single" w:sz="4" w:space="0" w:color="auto"/>
              <w:right w:val="single" w:sz="4" w:space="0" w:color="auto"/>
            </w:tcBorders>
            <w:shd w:val="clear" w:color="auto" w:fill="auto"/>
          </w:tcPr>
          <w:p w14:paraId="722B1E68" w14:textId="7073310D" w:rsidR="00C903E1" w:rsidRPr="00C77179" w:rsidRDefault="00C903E1" w:rsidP="00167C02">
            <w:pPr>
              <w:pStyle w:val="a0"/>
              <w:ind w:left="0"/>
            </w:pPr>
            <w:r w:rsidRPr="00C77179">
              <w:t>/dev/mapper/</w:t>
            </w:r>
            <w:r w:rsidR="001C45B5">
              <w:t>AppServer-01</w:t>
            </w:r>
            <w:r w:rsidRPr="00C77179">
              <w:t>--vg-root</w:t>
            </w:r>
          </w:p>
        </w:tc>
        <w:tc>
          <w:tcPr>
            <w:tcW w:w="1597" w:type="dxa"/>
            <w:tcBorders>
              <w:top w:val="single" w:sz="4" w:space="0" w:color="auto"/>
              <w:left w:val="single" w:sz="4" w:space="0" w:color="auto"/>
              <w:bottom w:val="single" w:sz="4" w:space="0" w:color="auto"/>
              <w:right w:val="single" w:sz="4" w:space="0" w:color="auto"/>
            </w:tcBorders>
            <w:shd w:val="clear" w:color="auto" w:fill="auto"/>
          </w:tcPr>
          <w:p w14:paraId="7B3A7DC7" w14:textId="77777777" w:rsidR="00C903E1" w:rsidRPr="0054512B" w:rsidRDefault="00C903E1" w:rsidP="00167C02">
            <w:pPr>
              <w:pStyle w:val="a0"/>
              <w:ind w:left="0"/>
            </w:pPr>
            <w:r>
              <w:t>/</w:t>
            </w:r>
          </w:p>
        </w:tc>
        <w:tc>
          <w:tcPr>
            <w:tcW w:w="1684" w:type="dxa"/>
            <w:tcBorders>
              <w:top w:val="single" w:sz="4" w:space="0" w:color="auto"/>
              <w:left w:val="single" w:sz="4" w:space="0" w:color="auto"/>
              <w:bottom w:val="single" w:sz="4" w:space="0" w:color="auto"/>
              <w:right w:val="single" w:sz="4" w:space="0" w:color="auto"/>
            </w:tcBorders>
            <w:shd w:val="clear" w:color="auto" w:fill="auto"/>
          </w:tcPr>
          <w:p w14:paraId="0DF84131" w14:textId="288D0D21" w:rsidR="00C903E1" w:rsidRDefault="004E01C4" w:rsidP="00167C02">
            <w:pPr>
              <w:pStyle w:val="a0"/>
              <w:ind w:left="0"/>
            </w:pPr>
            <w:r>
              <w:t>96</w:t>
            </w:r>
            <w:r w:rsidR="00C903E1">
              <w:t>G</w:t>
            </w:r>
          </w:p>
        </w:tc>
        <w:tc>
          <w:tcPr>
            <w:tcW w:w="1866" w:type="dxa"/>
            <w:tcBorders>
              <w:top w:val="single" w:sz="4" w:space="0" w:color="auto"/>
              <w:left w:val="single" w:sz="4" w:space="0" w:color="auto"/>
              <w:bottom w:val="single" w:sz="4" w:space="0" w:color="auto"/>
              <w:right w:val="single" w:sz="4" w:space="0" w:color="auto"/>
            </w:tcBorders>
            <w:shd w:val="clear" w:color="auto" w:fill="auto"/>
          </w:tcPr>
          <w:p w14:paraId="07E9BF0F" w14:textId="77777777" w:rsidR="00C903E1" w:rsidRDefault="00C903E1" w:rsidP="00167C02">
            <w:pPr>
              <w:pStyle w:val="a0"/>
              <w:ind w:left="0"/>
            </w:pPr>
            <w:r>
              <w:t>Ext4</w:t>
            </w:r>
          </w:p>
        </w:tc>
      </w:tr>
      <w:tr w:rsidR="00C903E1" w:rsidRPr="00A6093F" w14:paraId="73E83600" w14:textId="77777777" w:rsidTr="00167C02">
        <w:tc>
          <w:tcPr>
            <w:tcW w:w="2376" w:type="dxa"/>
            <w:tcBorders>
              <w:top w:val="single" w:sz="4" w:space="0" w:color="auto"/>
              <w:left w:val="single" w:sz="4" w:space="0" w:color="auto"/>
              <w:bottom w:val="single" w:sz="4" w:space="0" w:color="auto"/>
              <w:right w:val="single" w:sz="4" w:space="0" w:color="auto"/>
            </w:tcBorders>
            <w:shd w:val="clear" w:color="auto" w:fill="auto"/>
          </w:tcPr>
          <w:p w14:paraId="711CD661" w14:textId="77777777" w:rsidR="00C903E1" w:rsidRPr="00176BA5" w:rsidRDefault="00C903E1" w:rsidP="00167C02">
            <w:pPr>
              <w:pStyle w:val="a0"/>
              <w:ind w:left="0"/>
            </w:pPr>
            <w:r w:rsidRPr="003B66E3">
              <w:rPr>
                <w:lang w:val="ru-RU"/>
              </w:rPr>
              <w:t>/</w:t>
            </w:r>
            <w:r>
              <w:t>swapfile</w:t>
            </w:r>
          </w:p>
        </w:tc>
        <w:tc>
          <w:tcPr>
            <w:tcW w:w="1597" w:type="dxa"/>
            <w:tcBorders>
              <w:top w:val="single" w:sz="4" w:space="0" w:color="auto"/>
              <w:left w:val="single" w:sz="4" w:space="0" w:color="auto"/>
              <w:bottom w:val="single" w:sz="4" w:space="0" w:color="auto"/>
              <w:right w:val="single" w:sz="4" w:space="0" w:color="auto"/>
            </w:tcBorders>
            <w:shd w:val="clear" w:color="auto" w:fill="auto"/>
          </w:tcPr>
          <w:p w14:paraId="7A593AA0" w14:textId="77777777" w:rsidR="00C903E1" w:rsidRDefault="00C903E1" w:rsidP="00167C02">
            <w:pPr>
              <w:pStyle w:val="a0"/>
              <w:ind w:left="0"/>
            </w:pPr>
            <w:r w:rsidRPr="003B128D">
              <w:t>[SWAP]</w:t>
            </w:r>
          </w:p>
        </w:tc>
        <w:tc>
          <w:tcPr>
            <w:tcW w:w="1684" w:type="dxa"/>
            <w:tcBorders>
              <w:top w:val="single" w:sz="4" w:space="0" w:color="auto"/>
              <w:left w:val="single" w:sz="4" w:space="0" w:color="auto"/>
              <w:bottom w:val="single" w:sz="4" w:space="0" w:color="auto"/>
              <w:right w:val="single" w:sz="4" w:space="0" w:color="auto"/>
            </w:tcBorders>
            <w:shd w:val="clear" w:color="auto" w:fill="auto"/>
          </w:tcPr>
          <w:p w14:paraId="4C2B01D6" w14:textId="77777777" w:rsidR="00C903E1" w:rsidRPr="0054512B" w:rsidRDefault="00C903E1" w:rsidP="00167C02">
            <w:pPr>
              <w:pStyle w:val="a0"/>
              <w:ind w:left="0"/>
              <w:rPr>
                <w:lang w:val="ru-RU"/>
              </w:rPr>
            </w:pPr>
            <w:r>
              <w:t>1G</w:t>
            </w:r>
          </w:p>
        </w:tc>
        <w:tc>
          <w:tcPr>
            <w:tcW w:w="1866" w:type="dxa"/>
            <w:tcBorders>
              <w:top w:val="single" w:sz="4" w:space="0" w:color="auto"/>
              <w:left w:val="single" w:sz="4" w:space="0" w:color="auto"/>
              <w:bottom w:val="single" w:sz="4" w:space="0" w:color="auto"/>
              <w:right w:val="single" w:sz="4" w:space="0" w:color="auto"/>
            </w:tcBorders>
            <w:shd w:val="clear" w:color="auto" w:fill="auto"/>
          </w:tcPr>
          <w:p w14:paraId="28F2565F" w14:textId="77777777" w:rsidR="00C903E1" w:rsidRPr="003B128D" w:rsidRDefault="00C903E1" w:rsidP="00167C02">
            <w:pPr>
              <w:pStyle w:val="a0"/>
              <w:ind w:left="0"/>
            </w:pPr>
            <w:r>
              <w:t>swap</w:t>
            </w:r>
          </w:p>
        </w:tc>
      </w:tr>
    </w:tbl>
    <w:p w14:paraId="2E6CA6BF" w14:textId="77777777" w:rsidR="00C903E1" w:rsidRDefault="00C903E1" w:rsidP="00C903E1">
      <w:pPr>
        <w:pStyle w:val="NumberList"/>
        <w:ind w:left="2552" w:firstLine="0"/>
      </w:pPr>
    </w:p>
    <w:p w14:paraId="05201FDC" w14:textId="77777777" w:rsidR="00C903E1" w:rsidRDefault="00C903E1" w:rsidP="00C903E1">
      <w:pPr>
        <w:pStyle w:val="NumberList"/>
        <w:ind w:left="2552" w:firstLine="0"/>
      </w:pPr>
    </w:p>
    <w:p w14:paraId="21196641" w14:textId="77777777" w:rsidR="00C903E1" w:rsidRDefault="00C903E1" w:rsidP="00C903E1">
      <w:pPr>
        <w:pStyle w:val="NumberList"/>
        <w:ind w:left="2552" w:firstLine="0"/>
      </w:pPr>
    </w:p>
    <w:p w14:paraId="1FE2F405" w14:textId="77777777" w:rsidR="00C903E1" w:rsidRDefault="00C903E1" w:rsidP="00C903E1">
      <w:pPr>
        <w:pStyle w:val="NumberList"/>
        <w:ind w:left="2552" w:firstLine="0"/>
      </w:pPr>
    </w:p>
    <w:p w14:paraId="1284BCDC" w14:textId="77777777" w:rsidR="00C903E1" w:rsidRDefault="00C903E1" w:rsidP="00C903E1">
      <w:pPr>
        <w:pStyle w:val="NumberList"/>
        <w:ind w:left="2552" w:firstLine="0"/>
      </w:pPr>
    </w:p>
    <w:p w14:paraId="0FE4EC8C" w14:textId="77777777" w:rsidR="00C903E1" w:rsidRDefault="00C903E1" w:rsidP="00C903E1">
      <w:pPr>
        <w:pStyle w:val="NumberList"/>
        <w:ind w:left="2552" w:firstLine="0"/>
      </w:pPr>
    </w:p>
    <w:p w14:paraId="0936FEFE" w14:textId="77777777" w:rsidR="00C903E1" w:rsidRDefault="00C903E1" w:rsidP="00C903E1">
      <w:pPr>
        <w:pStyle w:val="NumberList"/>
        <w:ind w:left="2552" w:firstLine="0"/>
        <w:rPr>
          <w:lang w:val="ru-RU"/>
        </w:rPr>
      </w:pPr>
    </w:p>
    <w:p w14:paraId="205716DC" w14:textId="77777777" w:rsidR="006F0842" w:rsidRPr="006F0842" w:rsidRDefault="006F0842" w:rsidP="00C903E1">
      <w:pPr>
        <w:pStyle w:val="NumberList"/>
        <w:ind w:left="2552" w:firstLine="0"/>
      </w:pPr>
    </w:p>
    <w:p w14:paraId="3FBFFDFE" w14:textId="77777777" w:rsidR="00C903E1" w:rsidRPr="00A81239" w:rsidRDefault="00C903E1" w:rsidP="00A61316">
      <w:pPr>
        <w:pStyle w:val="NumberList"/>
        <w:ind w:left="2552" w:firstLine="0"/>
      </w:pPr>
    </w:p>
    <w:p w14:paraId="4896B70E" w14:textId="065C1E20" w:rsidR="00A61316" w:rsidRPr="00D02C33" w:rsidRDefault="00A61316" w:rsidP="00A61316">
      <w:pPr>
        <w:pStyle w:val="4"/>
        <w:rPr>
          <w:lang w:val="ru-RU"/>
        </w:rPr>
      </w:pPr>
      <w:r>
        <w:rPr>
          <w:lang w:val="ru-RU"/>
        </w:rPr>
        <w:lastRenderedPageBreak/>
        <w:t>Пользователь операционной системы</w:t>
      </w:r>
    </w:p>
    <w:p w14:paraId="58F9709F" w14:textId="77777777" w:rsidR="00A61316" w:rsidRDefault="00A61316" w:rsidP="00A61316">
      <w:pPr>
        <w:pStyle w:val="NumberList"/>
        <w:ind w:left="2552" w:firstLine="0"/>
        <w:rPr>
          <w:lang w:val="ru-RU"/>
        </w:rPr>
      </w:pPr>
      <w:r>
        <w:rPr>
          <w:lang w:val="ru-RU"/>
        </w:rPr>
        <w:t xml:space="preserve">Владельцем установки </w:t>
      </w:r>
      <w:r>
        <w:t>Apache</w:t>
      </w:r>
      <w:r w:rsidRPr="005903A0">
        <w:rPr>
          <w:lang w:val="ru-RU"/>
        </w:rPr>
        <w:t xml:space="preserve"> </w:t>
      </w:r>
      <w:r>
        <w:t>Tomcat</w:t>
      </w:r>
      <w:r w:rsidRPr="006C2958">
        <w:rPr>
          <w:lang w:val="ru-RU"/>
        </w:rPr>
        <w:t xml:space="preserve"> </w:t>
      </w:r>
      <w:r>
        <w:rPr>
          <w:lang w:val="ru-RU"/>
        </w:rPr>
        <w:t xml:space="preserve">является пользователь </w:t>
      </w:r>
      <w:r>
        <w:t>tomcat</w:t>
      </w:r>
      <w:r>
        <w:rPr>
          <w:lang w:val="ru-RU"/>
        </w:rPr>
        <w:t xml:space="preserve">. Пользователь </w:t>
      </w:r>
      <w:r>
        <w:t>tomcat</w:t>
      </w:r>
      <w:r>
        <w:rPr>
          <w:lang w:val="ru-RU"/>
        </w:rPr>
        <w:t xml:space="preserve"> добавлен в </w:t>
      </w:r>
      <w:r w:rsidRPr="006C2958">
        <w:rPr>
          <w:lang w:val="ru-RU"/>
        </w:rPr>
        <w:t>/</w:t>
      </w:r>
      <w:r>
        <w:t>etc</w:t>
      </w:r>
      <w:r w:rsidRPr="006C2958">
        <w:rPr>
          <w:lang w:val="ru-RU"/>
        </w:rPr>
        <w:t>/</w:t>
      </w:r>
      <w:r>
        <w:t>sudoers</w:t>
      </w:r>
      <w:r w:rsidRPr="006C2958">
        <w:rPr>
          <w:lang w:val="ru-RU"/>
        </w:rPr>
        <w:t xml:space="preserve"> </w:t>
      </w:r>
      <w:r>
        <w:rPr>
          <w:lang w:val="ru-RU"/>
        </w:rPr>
        <w:t xml:space="preserve">для возможности выполнять команды запуска/останова/перезапуска сервисов, с правами привилегированного пользователя используя команды </w:t>
      </w:r>
      <w:r>
        <w:t>sudo</w:t>
      </w:r>
      <w:r w:rsidRPr="006C2958">
        <w:rPr>
          <w:lang w:val="ru-RU"/>
        </w:rPr>
        <w:t>.</w:t>
      </w:r>
      <w:r>
        <w:rPr>
          <w:lang w:val="ru-RU"/>
        </w:rPr>
        <w:t xml:space="preserve"> </w:t>
      </w:r>
    </w:p>
    <w:p w14:paraId="74626A1C" w14:textId="77777777" w:rsidR="00A61316" w:rsidRPr="000A11C8" w:rsidRDefault="00A61316" w:rsidP="00A61316">
      <w:pPr>
        <w:pStyle w:val="NumberList"/>
        <w:ind w:left="2552" w:firstLine="0"/>
      </w:pPr>
      <w:r>
        <w:rPr>
          <w:lang w:val="ru-RU"/>
        </w:rPr>
        <w:t xml:space="preserve">Добавленные записи в </w:t>
      </w:r>
      <w:r>
        <w:t>/etc/sudoers</w:t>
      </w:r>
    </w:p>
    <w:tbl>
      <w:tblPr>
        <w:tblW w:w="0" w:type="auto"/>
        <w:tblInd w:w="25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5"/>
      </w:tblGrid>
      <w:tr w:rsidR="00A61316" w:rsidRPr="00A6093F" w14:paraId="1DFFD09B" w14:textId="77777777" w:rsidTr="0029750E">
        <w:trPr>
          <w:trHeight w:val="525"/>
        </w:trPr>
        <w:tc>
          <w:tcPr>
            <w:tcW w:w="7722" w:type="dxa"/>
            <w:tcBorders>
              <w:bottom w:val="single" w:sz="4" w:space="0" w:color="auto"/>
            </w:tcBorders>
            <w:shd w:val="clear" w:color="auto" w:fill="A6A6A6"/>
          </w:tcPr>
          <w:p w14:paraId="7E8DB904" w14:textId="77777777" w:rsidR="00A61316" w:rsidRPr="00C3111A" w:rsidRDefault="00A61316" w:rsidP="0029750E">
            <w:pPr>
              <w:pStyle w:val="a0"/>
              <w:ind w:left="0"/>
            </w:pPr>
            <w:r>
              <w:rPr>
                <w:lang w:val="ru-RU"/>
              </w:rPr>
              <w:t>Описание</w:t>
            </w:r>
          </w:p>
        </w:tc>
      </w:tr>
      <w:tr w:rsidR="00A61316" w:rsidRPr="000A11C8" w14:paraId="69C177CE" w14:textId="77777777" w:rsidTr="0029750E">
        <w:trPr>
          <w:trHeight w:val="525"/>
        </w:trPr>
        <w:tc>
          <w:tcPr>
            <w:tcW w:w="7722" w:type="dxa"/>
            <w:tcBorders>
              <w:top w:val="single" w:sz="4" w:space="0" w:color="auto"/>
              <w:left w:val="single" w:sz="4" w:space="0" w:color="auto"/>
              <w:bottom w:val="single" w:sz="4" w:space="0" w:color="auto"/>
              <w:right w:val="single" w:sz="4" w:space="0" w:color="auto"/>
            </w:tcBorders>
            <w:shd w:val="clear" w:color="auto" w:fill="FFFFFF"/>
          </w:tcPr>
          <w:p w14:paraId="79F2916A" w14:textId="77777777" w:rsidR="00A61316" w:rsidRPr="00383081" w:rsidRDefault="00A61316" w:rsidP="0029750E">
            <w:pPr>
              <w:pStyle w:val="a0"/>
              <w:ind w:left="0"/>
            </w:pPr>
            <w:r w:rsidRPr="000A11C8">
              <w:t>Cmnd_Alias SERVICES = /usr/bin/systemctl start [A-z0-9]*, /usr/bin/systemctl stop [0-9A-z]*, /usr/bin/systemctl reload [A-z0-9]*, /usr/bin/systemctl restart [A-z0-9]*, /usr/bin/systemctl status [A-z0-9]*</w:t>
            </w:r>
          </w:p>
        </w:tc>
      </w:tr>
      <w:tr w:rsidR="00A61316" w:rsidRPr="00A6093F" w14:paraId="22F3CDA7" w14:textId="77777777" w:rsidTr="0029750E">
        <w:trPr>
          <w:trHeight w:val="525"/>
        </w:trPr>
        <w:tc>
          <w:tcPr>
            <w:tcW w:w="7722" w:type="dxa"/>
            <w:tcBorders>
              <w:top w:val="single" w:sz="4" w:space="0" w:color="auto"/>
              <w:left w:val="single" w:sz="4" w:space="0" w:color="auto"/>
              <w:bottom w:val="single" w:sz="4" w:space="0" w:color="auto"/>
              <w:right w:val="single" w:sz="4" w:space="0" w:color="auto"/>
            </w:tcBorders>
            <w:shd w:val="clear" w:color="auto" w:fill="FFFFFF"/>
          </w:tcPr>
          <w:p w14:paraId="3E1E140B" w14:textId="77777777" w:rsidR="00A61316" w:rsidRPr="00E41352" w:rsidRDefault="00A61316" w:rsidP="0029750E">
            <w:pPr>
              <w:pStyle w:val="a0"/>
              <w:ind w:left="0"/>
            </w:pPr>
            <w:r>
              <w:t>tomcat</w:t>
            </w:r>
            <w:r w:rsidRPr="000A11C8">
              <w:t xml:space="preserve"> </w:t>
            </w:r>
            <w:r>
              <w:t xml:space="preserve"> </w:t>
            </w:r>
            <w:r w:rsidRPr="000A11C8">
              <w:t>ALL = NOPASSWD:SERVICES</w:t>
            </w:r>
          </w:p>
        </w:tc>
      </w:tr>
    </w:tbl>
    <w:p w14:paraId="77807D92" w14:textId="77777777" w:rsidR="00A61316" w:rsidRPr="00233D3C" w:rsidRDefault="00A61316" w:rsidP="00A61316">
      <w:pPr>
        <w:pStyle w:val="4"/>
      </w:pPr>
      <w:r>
        <w:rPr>
          <w:lang w:val="ru-RU"/>
        </w:rPr>
        <w:t xml:space="preserve">Переменные окружения пользователя </w:t>
      </w:r>
      <w:r>
        <w:t>tomcat</w:t>
      </w:r>
    </w:p>
    <w:p w14:paraId="175E4958" w14:textId="18A856CE" w:rsidR="00A61316" w:rsidRPr="00E9540E" w:rsidRDefault="00A61316" w:rsidP="00A61316">
      <w:pPr>
        <w:pStyle w:val="a0"/>
        <w:rPr>
          <w:lang w:val="ru-RU"/>
        </w:rPr>
      </w:pPr>
      <w:r>
        <w:rPr>
          <w:lang w:val="ru-RU"/>
        </w:rPr>
        <w:t xml:space="preserve">В </w:t>
      </w:r>
      <w:r w:rsidR="003A405B">
        <w:rPr>
          <w:lang w:val="ru-RU"/>
        </w:rPr>
        <w:t>файле</w:t>
      </w:r>
      <w:r w:rsidR="00C3111A" w:rsidRPr="00C3111A">
        <w:rPr>
          <w:lang w:val="ru-RU"/>
        </w:rPr>
        <w:t xml:space="preserve"> </w:t>
      </w:r>
      <w:r w:rsidR="003A405B">
        <w:rPr>
          <w:lang w:val="ru-RU"/>
        </w:rPr>
        <w:t>.profile</w:t>
      </w:r>
      <w:r w:rsidRPr="00233D3C">
        <w:rPr>
          <w:lang w:val="ru-RU"/>
        </w:rPr>
        <w:t xml:space="preserve"> </w:t>
      </w:r>
      <w:r w:rsidR="003A405B">
        <w:rPr>
          <w:lang w:val="ru-RU"/>
        </w:rPr>
        <w:t xml:space="preserve">и в </w:t>
      </w:r>
      <w:r w:rsidR="0068747F">
        <w:t>tomcat</w:t>
      </w:r>
      <w:r w:rsidR="0068747F" w:rsidRPr="0068747F">
        <w:rPr>
          <w:lang w:val="ru-RU"/>
        </w:rPr>
        <w:t>1.</w:t>
      </w:r>
      <w:r w:rsidR="0068747F">
        <w:t>service</w:t>
      </w:r>
      <w:r w:rsidR="0068747F" w:rsidRPr="0068747F">
        <w:rPr>
          <w:lang w:val="ru-RU"/>
        </w:rPr>
        <w:t xml:space="preserve"> </w:t>
      </w:r>
      <w:r>
        <w:rPr>
          <w:lang w:val="ru-RU"/>
        </w:rPr>
        <w:t xml:space="preserve">прописаны следующие переменные окружения пользователя </w:t>
      </w:r>
      <w:r>
        <w:t>tomcat</w:t>
      </w:r>
    </w:p>
    <w:tbl>
      <w:tblPr>
        <w:tblW w:w="0" w:type="auto"/>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92"/>
        <w:gridCol w:w="4131"/>
      </w:tblGrid>
      <w:tr w:rsidR="00A61316" w:rsidRPr="00A6093F" w14:paraId="54D1C645" w14:textId="77777777" w:rsidTr="0029750E">
        <w:trPr>
          <w:trHeight w:val="553"/>
        </w:trPr>
        <w:tc>
          <w:tcPr>
            <w:tcW w:w="3539" w:type="dxa"/>
            <w:tcBorders>
              <w:bottom w:val="single" w:sz="4" w:space="0" w:color="auto"/>
            </w:tcBorders>
            <w:shd w:val="clear" w:color="auto" w:fill="A6A6A6"/>
          </w:tcPr>
          <w:p w14:paraId="17307FD3" w14:textId="77777777" w:rsidR="00A61316" w:rsidRPr="00E9540E" w:rsidRDefault="00A61316" w:rsidP="0029750E">
            <w:pPr>
              <w:pStyle w:val="a0"/>
              <w:ind w:left="0"/>
              <w:rPr>
                <w:lang w:val="ru-RU"/>
              </w:rPr>
            </w:pPr>
            <w:r>
              <w:rPr>
                <w:lang w:val="ru-RU"/>
              </w:rPr>
              <w:t>Переменная</w:t>
            </w:r>
          </w:p>
        </w:tc>
        <w:tc>
          <w:tcPr>
            <w:tcW w:w="4345" w:type="dxa"/>
            <w:tcBorders>
              <w:bottom w:val="single" w:sz="4" w:space="0" w:color="auto"/>
            </w:tcBorders>
            <w:shd w:val="clear" w:color="auto" w:fill="A6A6A6"/>
          </w:tcPr>
          <w:p w14:paraId="3AA486BD" w14:textId="77777777" w:rsidR="00A61316" w:rsidRPr="00AB5A4E" w:rsidRDefault="00A61316" w:rsidP="0029750E">
            <w:pPr>
              <w:pStyle w:val="a0"/>
              <w:ind w:left="0"/>
            </w:pPr>
            <w:r>
              <w:rPr>
                <w:lang w:val="ru-RU"/>
              </w:rPr>
              <w:t>Значение</w:t>
            </w:r>
          </w:p>
        </w:tc>
      </w:tr>
      <w:tr w:rsidR="00A61316" w:rsidRPr="00A6093F" w14:paraId="0DFDE95B" w14:textId="77777777" w:rsidTr="0029750E">
        <w:trPr>
          <w:trHeight w:val="553"/>
        </w:trPr>
        <w:tc>
          <w:tcPr>
            <w:tcW w:w="3539" w:type="dxa"/>
            <w:tcBorders>
              <w:top w:val="single" w:sz="4" w:space="0" w:color="auto"/>
              <w:left w:val="single" w:sz="4" w:space="0" w:color="auto"/>
              <w:bottom w:val="single" w:sz="4" w:space="0" w:color="auto"/>
              <w:right w:val="single" w:sz="4" w:space="0" w:color="auto"/>
            </w:tcBorders>
            <w:shd w:val="clear" w:color="auto" w:fill="FFFFFF"/>
          </w:tcPr>
          <w:p w14:paraId="0EB01518" w14:textId="77777777" w:rsidR="00A61316" w:rsidRPr="00AB5A4E" w:rsidRDefault="00A61316" w:rsidP="0029750E">
            <w:pPr>
              <w:pStyle w:val="a0"/>
              <w:ind w:left="0"/>
              <w:rPr>
                <w:lang w:val="ru-RU"/>
              </w:rPr>
            </w:pPr>
            <w:r w:rsidRPr="00AB5A4E">
              <w:rPr>
                <w:lang w:val="ru-RU"/>
              </w:rPr>
              <w:t>CATALINA_HOME</w:t>
            </w:r>
          </w:p>
        </w:tc>
        <w:tc>
          <w:tcPr>
            <w:tcW w:w="4345" w:type="dxa"/>
            <w:tcBorders>
              <w:top w:val="single" w:sz="4" w:space="0" w:color="auto"/>
              <w:left w:val="single" w:sz="4" w:space="0" w:color="auto"/>
              <w:bottom w:val="single" w:sz="4" w:space="0" w:color="auto"/>
              <w:right w:val="single" w:sz="4" w:space="0" w:color="auto"/>
            </w:tcBorders>
            <w:shd w:val="clear" w:color="auto" w:fill="FFFFFF"/>
          </w:tcPr>
          <w:p w14:paraId="1425ECE6" w14:textId="763CC8B5" w:rsidR="00A61316" w:rsidRPr="004E5B5C" w:rsidRDefault="005D6F79" w:rsidP="0029750E">
            <w:pPr>
              <w:pStyle w:val="a0"/>
              <w:ind w:left="0"/>
            </w:pPr>
            <w:r w:rsidRPr="005D6F79">
              <w:rPr>
                <w:lang w:val="ru-RU"/>
              </w:rPr>
              <w:t>/opt/tomcat/apache-tomcat-</w:t>
            </w:r>
            <w:r w:rsidR="004E5B5C">
              <w:t>9</w:t>
            </w:r>
          </w:p>
        </w:tc>
      </w:tr>
    </w:tbl>
    <w:p w14:paraId="273EACC4" w14:textId="77777777" w:rsidR="00A61316" w:rsidRPr="00CD26C9" w:rsidRDefault="00A61316" w:rsidP="00A61316">
      <w:pPr>
        <w:pStyle w:val="a0"/>
      </w:pPr>
    </w:p>
    <w:p w14:paraId="2A76B50B" w14:textId="77777777" w:rsidR="00A61316" w:rsidRPr="002F706E" w:rsidRDefault="00A61316" w:rsidP="00A61316">
      <w:pPr>
        <w:pStyle w:val="4"/>
        <w:rPr>
          <w:lang w:val="ru-RU"/>
        </w:rPr>
      </w:pPr>
      <w:r>
        <w:rPr>
          <w:lang w:val="ru-RU"/>
        </w:rPr>
        <w:t xml:space="preserve">Основные директории </w:t>
      </w:r>
      <w:r>
        <w:t>Apache</w:t>
      </w:r>
      <w:r w:rsidRPr="002F706E">
        <w:rPr>
          <w:lang w:val="ru-RU"/>
        </w:rPr>
        <w:t xml:space="preserve"> </w:t>
      </w:r>
      <w:r>
        <w:t>Tomcat</w:t>
      </w:r>
    </w:p>
    <w:p w14:paraId="270C38AB" w14:textId="77777777" w:rsidR="00A61316" w:rsidRPr="0099107F" w:rsidRDefault="00A61316" w:rsidP="00A61316">
      <w:pPr>
        <w:pStyle w:val="a0"/>
        <w:rPr>
          <w:lang w:val="ru-RU"/>
        </w:rPr>
      </w:pPr>
      <w:r>
        <w:rPr>
          <w:lang w:val="ru-RU"/>
        </w:rPr>
        <w:t>Директории, необходимые для работы серверов приложений</w:t>
      </w:r>
      <w:r w:rsidRPr="00D61102">
        <w:rPr>
          <w:lang w:val="ru-RU"/>
        </w:rPr>
        <w:t xml:space="preserve"> </w:t>
      </w:r>
      <w:r>
        <w:t>CUBA</w:t>
      </w:r>
    </w:p>
    <w:tbl>
      <w:tblPr>
        <w:tblW w:w="0" w:type="auto"/>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5"/>
        <w:gridCol w:w="4048"/>
      </w:tblGrid>
      <w:tr w:rsidR="00A61316" w:rsidRPr="00A6093F" w14:paraId="3CF589AE" w14:textId="77777777" w:rsidTr="009F0ABF">
        <w:trPr>
          <w:trHeight w:val="553"/>
        </w:trPr>
        <w:tc>
          <w:tcPr>
            <w:tcW w:w="3491" w:type="dxa"/>
            <w:tcBorders>
              <w:bottom w:val="single" w:sz="4" w:space="0" w:color="auto"/>
            </w:tcBorders>
            <w:shd w:val="clear" w:color="auto" w:fill="A6A6A6"/>
          </w:tcPr>
          <w:p w14:paraId="1AE6D183" w14:textId="77777777" w:rsidR="00A61316" w:rsidRPr="00A6093F" w:rsidRDefault="00A61316" w:rsidP="0029750E">
            <w:pPr>
              <w:pStyle w:val="a0"/>
              <w:ind w:left="0"/>
              <w:rPr>
                <w:lang w:val="ru-RU"/>
              </w:rPr>
            </w:pPr>
            <w:r>
              <w:rPr>
                <w:lang w:val="ru-RU"/>
              </w:rPr>
              <w:t>Директория</w:t>
            </w:r>
          </w:p>
        </w:tc>
        <w:tc>
          <w:tcPr>
            <w:tcW w:w="4173" w:type="dxa"/>
            <w:tcBorders>
              <w:bottom w:val="single" w:sz="4" w:space="0" w:color="auto"/>
            </w:tcBorders>
            <w:shd w:val="clear" w:color="auto" w:fill="A6A6A6"/>
          </w:tcPr>
          <w:p w14:paraId="24005CD1" w14:textId="77777777" w:rsidR="00A61316" w:rsidRPr="00A6093F" w:rsidRDefault="00A61316" w:rsidP="0029750E">
            <w:pPr>
              <w:pStyle w:val="a0"/>
              <w:ind w:left="0"/>
              <w:rPr>
                <w:lang w:val="ru-RU"/>
              </w:rPr>
            </w:pPr>
            <w:r>
              <w:rPr>
                <w:lang w:val="ru-RU"/>
              </w:rPr>
              <w:t>Описание</w:t>
            </w:r>
          </w:p>
        </w:tc>
      </w:tr>
      <w:tr w:rsidR="00A61316" w:rsidRPr="00A6093F" w14:paraId="400B6C4F" w14:textId="77777777" w:rsidTr="009F0ABF">
        <w:trPr>
          <w:trHeight w:val="553"/>
        </w:trPr>
        <w:tc>
          <w:tcPr>
            <w:tcW w:w="3491" w:type="dxa"/>
            <w:tcBorders>
              <w:top w:val="single" w:sz="4" w:space="0" w:color="auto"/>
              <w:left w:val="single" w:sz="4" w:space="0" w:color="auto"/>
              <w:bottom w:val="single" w:sz="4" w:space="0" w:color="auto"/>
              <w:right w:val="single" w:sz="4" w:space="0" w:color="auto"/>
            </w:tcBorders>
            <w:shd w:val="clear" w:color="auto" w:fill="FFFFFF"/>
          </w:tcPr>
          <w:p w14:paraId="32AFA430" w14:textId="77777777" w:rsidR="00A61316" w:rsidRPr="00972F93" w:rsidRDefault="00A61316" w:rsidP="0029750E">
            <w:pPr>
              <w:pStyle w:val="a0"/>
              <w:ind w:left="0"/>
            </w:pPr>
            <w:r>
              <w:rPr>
                <w:lang w:val="ru-RU"/>
              </w:rPr>
              <w:t>/opt/tomcat</w:t>
            </w:r>
          </w:p>
        </w:tc>
        <w:tc>
          <w:tcPr>
            <w:tcW w:w="4173" w:type="dxa"/>
            <w:tcBorders>
              <w:top w:val="single" w:sz="4" w:space="0" w:color="auto"/>
              <w:left w:val="single" w:sz="4" w:space="0" w:color="auto"/>
              <w:bottom w:val="single" w:sz="4" w:space="0" w:color="auto"/>
              <w:right w:val="single" w:sz="4" w:space="0" w:color="auto"/>
            </w:tcBorders>
            <w:shd w:val="clear" w:color="auto" w:fill="FFFFFF"/>
          </w:tcPr>
          <w:p w14:paraId="173AA653" w14:textId="77777777" w:rsidR="00A61316" w:rsidRPr="00955A8F" w:rsidRDefault="00A61316" w:rsidP="0029750E">
            <w:pPr>
              <w:pStyle w:val="a0"/>
              <w:ind w:left="0"/>
            </w:pPr>
            <w:r>
              <w:rPr>
                <w:lang w:val="ru-RU"/>
              </w:rPr>
              <w:t xml:space="preserve">Корневая установка </w:t>
            </w:r>
            <w:r>
              <w:t>Apache Tomcat</w:t>
            </w:r>
          </w:p>
        </w:tc>
      </w:tr>
      <w:tr w:rsidR="00A61316" w:rsidRPr="00800820" w14:paraId="50B4FD59" w14:textId="77777777" w:rsidTr="009F0ABF">
        <w:trPr>
          <w:trHeight w:val="553"/>
        </w:trPr>
        <w:tc>
          <w:tcPr>
            <w:tcW w:w="3491" w:type="dxa"/>
            <w:tcBorders>
              <w:top w:val="single" w:sz="4" w:space="0" w:color="auto"/>
              <w:left w:val="single" w:sz="4" w:space="0" w:color="auto"/>
              <w:bottom w:val="single" w:sz="4" w:space="0" w:color="auto"/>
              <w:right w:val="single" w:sz="4" w:space="0" w:color="auto"/>
            </w:tcBorders>
            <w:shd w:val="clear" w:color="auto" w:fill="FFFFFF"/>
          </w:tcPr>
          <w:p w14:paraId="1146E858" w14:textId="6B248BB6" w:rsidR="00A61316" w:rsidRPr="00A6093F" w:rsidRDefault="005D6F79" w:rsidP="0029750E">
            <w:pPr>
              <w:pStyle w:val="a0"/>
              <w:ind w:left="0"/>
              <w:rPr>
                <w:lang w:val="ru-RU"/>
              </w:rPr>
            </w:pPr>
            <w:r w:rsidRPr="005D6F79">
              <w:rPr>
                <w:lang w:val="ru-RU"/>
              </w:rPr>
              <w:t>/opt/tomcat/apache-tomcat-9</w:t>
            </w:r>
          </w:p>
        </w:tc>
        <w:tc>
          <w:tcPr>
            <w:tcW w:w="4173" w:type="dxa"/>
            <w:tcBorders>
              <w:top w:val="single" w:sz="4" w:space="0" w:color="auto"/>
              <w:left w:val="single" w:sz="4" w:space="0" w:color="auto"/>
              <w:bottom w:val="single" w:sz="4" w:space="0" w:color="auto"/>
              <w:right w:val="single" w:sz="4" w:space="0" w:color="auto"/>
            </w:tcBorders>
            <w:shd w:val="clear" w:color="auto" w:fill="FFFFFF"/>
          </w:tcPr>
          <w:p w14:paraId="684C430B" w14:textId="77777777" w:rsidR="00A61316" w:rsidRPr="00800820" w:rsidRDefault="00A61316" w:rsidP="0029750E">
            <w:pPr>
              <w:pStyle w:val="a0"/>
              <w:ind w:left="0"/>
              <w:rPr>
                <w:lang w:val="ru-RU"/>
              </w:rPr>
            </w:pPr>
            <w:r>
              <w:rPr>
                <w:lang w:val="ru-RU"/>
              </w:rPr>
              <w:t xml:space="preserve">Бинарные файлы </w:t>
            </w:r>
            <w:r>
              <w:t>Apache</w:t>
            </w:r>
            <w:r w:rsidRPr="00955A8F">
              <w:rPr>
                <w:lang w:val="ru-RU"/>
              </w:rPr>
              <w:t xml:space="preserve"> </w:t>
            </w:r>
            <w:r>
              <w:t>Tomcat</w:t>
            </w:r>
            <w:r w:rsidRPr="00955A8F">
              <w:rPr>
                <w:lang w:val="ru-RU"/>
              </w:rPr>
              <w:t xml:space="preserve"> (</w:t>
            </w:r>
            <w:r>
              <w:rPr>
                <w:lang w:val="ru-RU"/>
              </w:rPr>
              <w:t xml:space="preserve">библиотеки, исполняемые файлы, конфигурация). Переменная окружения </w:t>
            </w:r>
            <w:r w:rsidRPr="00800820">
              <w:rPr>
                <w:lang w:val="ru-RU"/>
              </w:rPr>
              <w:t>$</w:t>
            </w:r>
            <w:r>
              <w:t>CATALINA</w:t>
            </w:r>
            <w:r w:rsidRPr="00800820">
              <w:rPr>
                <w:lang w:val="ru-RU"/>
              </w:rPr>
              <w:t>_</w:t>
            </w:r>
            <w:r>
              <w:t>HOME</w:t>
            </w:r>
          </w:p>
        </w:tc>
      </w:tr>
      <w:tr w:rsidR="00A61316" w:rsidRPr="00BF2C6D" w14:paraId="6B27A600" w14:textId="77777777" w:rsidTr="009F0ABF">
        <w:trPr>
          <w:trHeight w:val="553"/>
        </w:trPr>
        <w:tc>
          <w:tcPr>
            <w:tcW w:w="3491" w:type="dxa"/>
            <w:tcBorders>
              <w:top w:val="single" w:sz="4" w:space="0" w:color="auto"/>
              <w:left w:val="single" w:sz="4" w:space="0" w:color="auto"/>
              <w:bottom w:val="single" w:sz="4" w:space="0" w:color="auto"/>
              <w:right w:val="single" w:sz="4" w:space="0" w:color="auto"/>
            </w:tcBorders>
            <w:shd w:val="clear" w:color="auto" w:fill="FFFFFF"/>
          </w:tcPr>
          <w:p w14:paraId="4A681EF1" w14:textId="05FD3F4E" w:rsidR="00A61316" w:rsidRPr="00755272" w:rsidRDefault="005D6F79" w:rsidP="0029750E">
            <w:pPr>
              <w:pStyle w:val="a0"/>
              <w:ind w:left="0"/>
              <w:rPr>
                <w:lang w:val="kk-KZ"/>
              </w:rPr>
            </w:pPr>
            <w:r w:rsidRPr="005D6F79">
              <w:t>/opt/tomcat/apache-tomcat-9</w:t>
            </w:r>
            <w:r w:rsidR="00A61316" w:rsidRPr="005D6F79">
              <w:t>/lib</w:t>
            </w:r>
          </w:p>
        </w:tc>
        <w:tc>
          <w:tcPr>
            <w:tcW w:w="4173" w:type="dxa"/>
            <w:tcBorders>
              <w:top w:val="single" w:sz="4" w:space="0" w:color="auto"/>
              <w:left w:val="single" w:sz="4" w:space="0" w:color="auto"/>
              <w:bottom w:val="single" w:sz="4" w:space="0" w:color="auto"/>
              <w:right w:val="single" w:sz="4" w:space="0" w:color="auto"/>
            </w:tcBorders>
            <w:shd w:val="clear" w:color="auto" w:fill="FFFFFF"/>
          </w:tcPr>
          <w:p w14:paraId="1777D4B3" w14:textId="77777777" w:rsidR="00A61316" w:rsidRPr="00E5674C" w:rsidRDefault="00A61316" w:rsidP="0029750E">
            <w:pPr>
              <w:pStyle w:val="a0"/>
              <w:ind w:left="0"/>
              <w:rPr>
                <w:lang w:val="ru-RU"/>
              </w:rPr>
            </w:pPr>
            <w:r>
              <w:rPr>
                <w:lang w:val="ru-RU"/>
              </w:rPr>
              <w:t xml:space="preserve">Директория библиотек </w:t>
            </w:r>
            <w:r>
              <w:t>Apache</w:t>
            </w:r>
            <w:r w:rsidRPr="00BA1AC2">
              <w:rPr>
                <w:lang w:val="ru-RU"/>
              </w:rPr>
              <w:t xml:space="preserve"> </w:t>
            </w:r>
            <w:r>
              <w:t>Tomcat</w:t>
            </w:r>
            <w:r w:rsidRPr="00BA1AC2">
              <w:rPr>
                <w:lang w:val="ru-RU"/>
              </w:rPr>
              <w:t xml:space="preserve">. </w:t>
            </w:r>
          </w:p>
        </w:tc>
      </w:tr>
      <w:tr w:rsidR="00A61316" w:rsidRPr="00D16790" w14:paraId="40E4927B" w14:textId="77777777" w:rsidTr="009F0ABF">
        <w:trPr>
          <w:trHeight w:val="553"/>
        </w:trPr>
        <w:tc>
          <w:tcPr>
            <w:tcW w:w="3491" w:type="dxa"/>
            <w:tcBorders>
              <w:top w:val="single" w:sz="4" w:space="0" w:color="auto"/>
              <w:left w:val="single" w:sz="4" w:space="0" w:color="auto"/>
              <w:bottom w:val="single" w:sz="4" w:space="0" w:color="auto"/>
              <w:right w:val="single" w:sz="4" w:space="0" w:color="auto"/>
            </w:tcBorders>
            <w:shd w:val="clear" w:color="auto" w:fill="FFFFFF"/>
          </w:tcPr>
          <w:p w14:paraId="6B183912" w14:textId="5747AFA7" w:rsidR="00A61316" w:rsidRPr="00A1099E" w:rsidRDefault="005D6F79" w:rsidP="0029750E">
            <w:pPr>
              <w:pStyle w:val="a0"/>
              <w:ind w:left="0"/>
            </w:pPr>
            <w:r w:rsidRPr="005D6F79">
              <w:rPr>
                <w:lang w:val="ru-RU"/>
              </w:rPr>
              <w:t>/opt/tomcat/</w:t>
            </w:r>
            <w:r w:rsidR="004E5B5C">
              <w:t>tomcat1/</w:t>
            </w:r>
            <w:r w:rsidRPr="005D6F79">
              <w:rPr>
                <w:lang w:val="ru-RU"/>
              </w:rPr>
              <w:t>filestorage</w:t>
            </w:r>
          </w:p>
        </w:tc>
        <w:tc>
          <w:tcPr>
            <w:tcW w:w="4173" w:type="dxa"/>
            <w:tcBorders>
              <w:top w:val="single" w:sz="4" w:space="0" w:color="auto"/>
              <w:left w:val="single" w:sz="4" w:space="0" w:color="auto"/>
              <w:bottom w:val="single" w:sz="4" w:space="0" w:color="auto"/>
              <w:right w:val="single" w:sz="4" w:space="0" w:color="auto"/>
            </w:tcBorders>
            <w:shd w:val="clear" w:color="auto" w:fill="FFFFFF"/>
          </w:tcPr>
          <w:p w14:paraId="1B52571C" w14:textId="77777777" w:rsidR="00A61316" w:rsidRPr="00F10E04" w:rsidRDefault="00A61316" w:rsidP="0029750E">
            <w:pPr>
              <w:pStyle w:val="a0"/>
              <w:ind w:left="0"/>
              <w:rPr>
                <w:lang w:val="ru-RU"/>
              </w:rPr>
            </w:pPr>
            <w:r>
              <w:rPr>
                <w:lang w:val="ru-RU"/>
              </w:rPr>
              <w:t>Директоия для хранения подгружаемых файлов.</w:t>
            </w:r>
          </w:p>
        </w:tc>
      </w:tr>
      <w:tr w:rsidR="00A61316" w:rsidRPr="009F0ABF" w14:paraId="2BEC5A0B" w14:textId="77777777" w:rsidTr="009F0ABF">
        <w:trPr>
          <w:trHeight w:val="553"/>
        </w:trPr>
        <w:tc>
          <w:tcPr>
            <w:tcW w:w="3491" w:type="dxa"/>
            <w:tcBorders>
              <w:top w:val="single" w:sz="4" w:space="0" w:color="auto"/>
              <w:left w:val="single" w:sz="4" w:space="0" w:color="auto"/>
              <w:bottom w:val="single" w:sz="4" w:space="0" w:color="auto"/>
              <w:right w:val="single" w:sz="4" w:space="0" w:color="auto"/>
            </w:tcBorders>
            <w:shd w:val="clear" w:color="auto" w:fill="FFFFFF"/>
          </w:tcPr>
          <w:p w14:paraId="3B888F30" w14:textId="4729809C" w:rsidR="00A61316" w:rsidRPr="00777A9C" w:rsidRDefault="00A61316" w:rsidP="0029750E">
            <w:pPr>
              <w:pStyle w:val="a0"/>
              <w:ind w:left="0"/>
            </w:pPr>
            <w:r w:rsidRPr="0099107F">
              <w:t>/opt/tomcat/</w:t>
            </w:r>
            <w:fldSimple w:instr=" DOCPROPERTY  tomcat_app1  \* MERGEFORMAT ">
              <w:r w:rsidR="00FB4127">
                <w:t>tomcat1</w:t>
              </w:r>
            </w:fldSimple>
          </w:p>
        </w:tc>
        <w:tc>
          <w:tcPr>
            <w:tcW w:w="4173" w:type="dxa"/>
            <w:tcBorders>
              <w:top w:val="single" w:sz="4" w:space="0" w:color="auto"/>
              <w:left w:val="single" w:sz="4" w:space="0" w:color="auto"/>
              <w:bottom w:val="single" w:sz="4" w:space="0" w:color="auto"/>
              <w:right w:val="single" w:sz="4" w:space="0" w:color="auto"/>
            </w:tcBorders>
            <w:shd w:val="clear" w:color="auto" w:fill="FFFFFF"/>
          </w:tcPr>
          <w:p w14:paraId="00E9FF1B" w14:textId="012407AE" w:rsidR="00A61316" w:rsidRPr="007B7BCA" w:rsidRDefault="00A61316" w:rsidP="0029750E">
            <w:pPr>
              <w:pStyle w:val="a0"/>
              <w:ind w:left="0"/>
              <w:rPr>
                <w:lang w:val="ru-RU"/>
              </w:rPr>
            </w:pPr>
            <w:r>
              <w:rPr>
                <w:lang w:val="ru-RU"/>
              </w:rPr>
              <w:t xml:space="preserve">Директории для запуска виртуальной машины </w:t>
            </w:r>
            <w:r>
              <w:t>JAVA</w:t>
            </w:r>
            <w:r>
              <w:rPr>
                <w:lang w:val="ru-RU"/>
              </w:rPr>
              <w:t xml:space="preserve"> </w:t>
            </w:r>
            <w:r w:rsidRPr="007B7BCA">
              <w:rPr>
                <w:lang w:val="ru-RU"/>
              </w:rPr>
              <w:t>(</w:t>
            </w:r>
            <w:r>
              <w:rPr>
                <w:lang w:val="ru-RU"/>
              </w:rPr>
              <w:t xml:space="preserve">сервер </w:t>
            </w:r>
            <w:r>
              <w:t>Tomcat</w:t>
            </w:r>
            <w:r w:rsidRPr="007B7BCA">
              <w:rPr>
                <w:lang w:val="ru-RU"/>
              </w:rPr>
              <w:t xml:space="preserve">) </w:t>
            </w:r>
            <w:r>
              <w:rPr>
                <w:lang w:val="ru-RU"/>
              </w:rPr>
              <w:t xml:space="preserve">и опубликованного приложения в данной виртуальной машине. На этих серверах разворачивается уровень </w:t>
            </w:r>
            <w:r>
              <w:t>Web</w:t>
            </w:r>
            <w:r w:rsidRPr="00195D24">
              <w:rPr>
                <w:lang w:val="ru-RU"/>
              </w:rPr>
              <w:t xml:space="preserve"> </w:t>
            </w:r>
            <w:r>
              <w:t>Client</w:t>
            </w:r>
            <w:r w:rsidRPr="00903C33">
              <w:rPr>
                <w:lang w:val="ru-RU"/>
              </w:rPr>
              <w:t xml:space="preserve"> </w:t>
            </w:r>
            <w:r w:rsidR="009F0ABF" w:rsidRPr="009F0ABF">
              <w:rPr>
                <w:lang w:val="ru-RU"/>
              </w:rPr>
              <w:t xml:space="preserve"> </w:t>
            </w:r>
            <w:r w:rsidR="009F0ABF">
              <w:rPr>
                <w:lang w:val="ru-RU"/>
              </w:rPr>
              <w:t xml:space="preserve">и </w:t>
            </w:r>
            <w:r w:rsidR="009F0ABF">
              <w:t>Middleware</w:t>
            </w:r>
            <w:r w:rsidR="009F0ABF">
              <w:rPr>
                <w:lang w:val="ru-RU"/>
              </w:rPr>
              <w:t xml:space="preserve"> </w:t>
            </w:r>
            <w:r>
              <w:rPr>
                <w:lang w:val="ru-RU"/>
              </w:rPr>
              <w:t xml:space="preserve">приложений, взаимодействующих с пользователями. Далее для каждой директории используется переменная </w:t>
            </w:r>
            <w:r w:rsidRPr="007B7BCA">
              <w:rPr>
                <w:lang w:val="ru-RU"/>
              </w:rPr>
              <w:t>$</w:t>
            </w:r>
            <w:r>
              <w:t>CATALINA</w:t>
            </w:r>
            <w:r w:rsidRPr="007B7BCA">
              <w:rPr>
                <w:lang w:val="ru-RU"/>
              </w:rPr>
              <w:t>_</w:t>
            </w:r>
            <w:r>
              <w:t>BASE</w:t>
            </w:r>
          </w:p>
        </w:tc>
      </w:tr>
      <w:tr w:rsidR="00A61316" w:rsidRPr="00903C33" w14:paraId="54B93A99" w14:textId="77777777" w:rsidTr="009F0ABF">
        <w:trPr>
          <w:trHeight w:val="553"/>
        </w:trPr>
        <w:tc>
          <w:tcPr>
            <w:tcW w:w="3491" w:type="dxa"/>
            <w:tcBorders>
              <w:top w:val="single" w:sz="4" w:space="0" w:color="auto"/>
              <w:left w:val="single" w:sz="4" w:space="0" w:color="auto"/>
              <w:bottom w:val="single" w:sz="4" w:space="0" w:color="auto"/>
              <w:right w:val="single" w:sz="4" w:space="0" w:color="auto"/>
            </w:tcBorders>
            <w:shd w:val="clear" w:color="auto" w:fill="FFFFFF"/>
          </w:tcPr>
          <w:p w14:paraId="21144E95" w14:textId="77777777" w:rsidR="00A61316" w:rsidRPr="00903C33" w:rsidRDefault="00A61316" w:rsidP="0029750E">
            <w:pPr>
              <w:pStyle w:val="a0"/>
              <w:ind w:left="0"/>
              <w:rPr>
                <w:lang w:val="ru-RU"/>
              </w:rPr>
            </w:pPr>
            <w:r w:rsidRPr="007B7BCA">
              <w:rPr>
                <w:lang w:val="ru-RU"/>
              </w:rPr>
              <w:t>$</w:t>
            </w:r>
            <w:r>
              <w:t>CATALINA</w:t>
            </w:r>
            <w:r w:rsidRPr="007B7BCA">
              <w:rPr>
                <w:lang w:val="ru-RU"/>
              </w:rPr>
              <w:t>_</w:t>
            </w:r>
            <w:r>
              <w:t>BASE/conf</w:t>
            </w:r>
          </w:p>
        </w:tc>
        <w:tc>
          <w:tcPr>
            <w:tcW w:w="4173" w:type="dxa"/>
            <w:tcBorders>
              <w:top w:val="single" w:sz="4" w:space="0" w:color="auto"/>
              <w:left w:val="single" w:sz="4" w:space="0" w:color="auto"/>
              <w:bottom w:val="single" w:sz="4" w:space="0" w:color="auto"/>
              <w:right w:val="single" w:sz="4" w:space="0" w:color="auto"/>
            </w:tcBorders>
            <w:shd w:val="clear" w:color="auto" w:fill="FFFFFF"/>
          </w:tcPr>
          <w:p w14:paraId="23176CE4" w14:textId="77777777" w:rsidR="00A61316" w:rsidRPr="002D2569" w:rsidRDefault="00A61316" w:rsidP="0029750E">
            <w:pPr>
              <w:pStyle w:val="a0"/>
              <w:ind w:left="0"/>
            </w:pPr>
            <w:r>
              <w:rPr>
                <w:lang w:val="ru-RU"/>
              </w:rPr>
              <w:t xml:space="preserve">Директория конфигурации сервера </w:t>
            </w:r>
            <w:r>
              <w:t>Tomcat</w:t>
            </w:r>
          </w:p>
        </w:tc>
      </w:tr>
      <w:tr w:rsidR="004707FA" w:rsidRPr="00D16790" w14:paraId="1D75BDF8" w14:textId="77777777" w:rsidTr="009F0ABF">
        <w:trPr>
          <w:trHeight w:val="553"/>
        </w:trPr>
        <w:tc>
          <w:tcPr>
            <w:tcW w:w="3491" w:type="dxa"/>
            <w:tcBorders>
              <w:top w:val="single" w:sz="4" w:space="0" w:color="auto"/>
              <w:left w:val="single" w:sz="4" w:space="0" w:color="auto"/>
              <w:bottom w:val="single" w:sz="4" w:space="0" w:color="auto"/>
              <w:right w:val="single" w:sz="4" w:space="0" w:color="auto"/>
            </w:tcBorders>
            <w:shd w:val="clear" w:color="auto" w:fill="FFFFFF"/>
          </w:tcPr>
          <w:p w14:paraId="65F15E54" w14:textId="5149DF3E" w:rsidR="004707FA" w:rsidRPr="004707FA" w:rsidRDefault="004707FA" w:rsidP="0029750E">
            <w:pPr>
              <w:pStyle w:val="a0"/>
              <w:ind w:left="0"/>
              <w:rPr>
                <w:lang w:val="ru-RU"/>
              </w:rPr>
            </w:pPr>
            <w:r w:rsidRPr="007B7BCA">
              <w:rPr>
                <w:lang w:val="ru-RU"/>
              </w:rPr>
              <w:lastRenderedPageBreak/>
              <w:t>$</w:t>
            </w:r>
            <w:r>
              <w:t>CATALINA</w:t>
            </w:r>
            <w:r w:rsidRPr="007B7BCA">
              <w:rPr>
                <w:lang w:val="ru-RU"/>
              </w:rPr>
              <w:t>_</w:t>
            </w:r>
            <w:r>
              <w:t>BASE/fonts</w:t>
            </w:r>
          </w:p>
        </w:tc>
        <w:tc>
          <w:tcPr>
            <w:tcW w:w="4173" w:type="dxa"/>
            <w:tcBorders>
              <w:top w:val="single" w:sz="4" w:space="0" w:color="auto"/>
              <w:left w:val="single" w:sz="4" w:space="0" w:color="auto"/>
              <w:bottom w:val="single" w:sz="4" w:space="0" w:color="auto"/>
              <w:right w:val="single" w:sz="4" w:space="0" w:color="auto"/>
            </w:tcBorders>
            <w:shd w:val="clear" w:color="auto" w:fill="FFFFFF"/>
          </w:tcPr>
          <w:p w14:paraId="77BCB4EC" w14:textId="1AF1D123" w:rsidR="004707FA" w:rsidRDefault="009F0ABF" w:rsidP="0029750E">
            <w:pPr>
              <w:pStyle w:val="a0"/>
              <w:ind w:left="0"/>
              <w:rPr>
                <w:lang w:val="ru-RU"/>
              </w:rPr>
            </w:pPr>
            <w:r>
              <w:rPr>
                <w:lang w:val="ru-RU"/>
              </w:rPr>
              <w:t xml:space="preserve">Директория дополнительных шрифтов сервера </w:t>
            </w:r>
            <w:r>
              <w:t>Tomcat</w:t>
            </w:r>
          </w:p>
        </w:tc>
      </w:tr>
      <w:tr w:rsidR="00A61316" w:rsidRPr="00D16790" w14:paraId="7E1CB683" w14:textId="77777777" w:rsidTr="009F0ABF">
        <w:trPr>
          <w:trHeight w:val="553"/>
        </w:trPr>
        <w:tc>
          <w:tcPr>
            <w:tcW w:w="3491" w:type="dxa"/>
            <w:tcBorders>
              <w:top w:val="single" w:sz="4" w:space="0" w:color="auto"/>
              <w:left w:val="single" w:sz="4" w:space="0" w:color="auto"/>
              <w:bottom w:val="single" w:sz="4" w:space="0" w:color="auto"/>
              <w:right w:val="single" w:sz="4" w:space="0" w:color="auto"/>
            </w:tcBorders>
            <w:shd w:val="clear" w:color="auto" w:fill="FFFFFF"/>
          </w:tcPr>
          <w:p w14:paraId="6109DC44" w14:textId="77777777" w:rsidR="00A61316" w:rsidRPr="00903C33" w:rsidRDefault="00A61316" w:rsidP="0029750E">
            <w:pPr>
              <w:pStyle w:val="a0"/>
              <w:ind w:left="0"/>
              <w:rPr>
                <w:lang w:val="ru-RU"/>
              </w:rPr>
            </w:pPr>
            <w:r w:rsidRPr="007B7BCA">
              <w:rPr>
                <w:lang w:val="ru-RU"/>
              </w:rPr>
              <w:t>$</w:t>
            </w:r>
            <w:r>
              <w:t>CATALINA</w:t>
            </w:r>
            <w:r w:rsidRPr="007B7BCA">
              <w:rPr>
                <w:lang w:val="ru-RU"/>
              </w:rPr>
              <w:t>_</w:t>
            </w:r>
            <w:r>
              <w:t>BASE/logs</w:t>
            </w:r>
          </w:p>
        </w:tc>
        <w:tc>
          <w:tcPr>
            <w:tcW w:w="4173" w:type="dxa"/>
            <w:tcBorders>
              <w:top w:val="single" w:sz="4" w:space="0" w:color="auto"/>
              <w:left w:val="single" w:sz="4" w:space="0" w:color="auto"/>
              <w:bottom w:val="single" w:sz="4" w:space="0" w:color="auto"/>
              <w:right w:val="single" w:sz="4" w:space="0" w:color="auto"/>
            </w:tcBorders>
            <w:shd w:val="clear" w:color="auto" w:fill="FFFFFF"/>
          </w:tcPr>
          <w:p w14:paraId="525410FE" w14:textId="77777777" w:rsidR="00A61316" w:rsidRPr="002D2569" w:rsidRDefault="00A61316" w:rsidP="0029750E">
            <w:pPr>
              <w:pStyle w:val="a0"/>
              <w:ind w:left="0"/>
              <w:rPr>
                <w:lang w:val="ru-RU"/>
              </w:rPr>
            </w:pPr>
            <w:r>
              <w:rPr>
                <w:lang w:val="ru-RU"/>
              </w:rPr>
              <w:t xml:space="preserve">Директория хранения логов сервера </w:t>
            </w:r>
            <w:r>
              <w:t>Tomcat</w:t>
            </w:r>
          </w:p>
        </w:tc>
      </w:tr>
      <w:tr w:rsidR="00A61316" w:rsidRPr="00903C33" w14:paraId="61C13C2C" w14:textId="77777777" w:rsidTr="009F0ABF">
        <w:trPr>
          <w:trHeight w:val="553"/>
        </w:trPr>
        <w:tc>
          <w:tcPr>
            <w:tcW w:w="3491" w:type="dxa"/>
            <w:tcBorders>
              <w:top w:val="single" w:sz="4" w:space="0" w:color="auto"/>
              <w:left w:val="single" w:sz="4" w:space="0" w:color="auto"/>
              <w:bottom w:val="single" w:sz="4" w:space="0" w:color="auto"/>
              <w:right w:val="single" w:sz="4" w:space="0" w:color="auto"/>
            </w:tcBorders>
            <w:shd w:val="clear" w:color="auto" w:fill="FFFFFF"/>
          </w:tcPr>
          <w:p w14:paraId="2E92C26B" w14:textId="77777777" w:rsidR="00A61316" w:rsidRPr="007B7BCA" w:rsidRDefault="00A61316" w:rsidP="0029750E">
            <w:pPr>
              <w:pStyle w:val="a0"/>
              <w:ind w:left="0"/>
              <w:rPr>
                <w:lang w:val="ru-RU"/>
              </w:rPr>
            </w:pPr>
            <w:r w:rsidRPr="007B7BCA">
              <w:rPr>
                <w:lang w:val="ru-RU"/>
              </w:rPr>
              <w:t>$</w:t>
            </w:r>
            <w:r>
              <w:t>CATALINA</w:t>
            </w:r>
            <w:r w:rsidRPr="007B7BCA">
              <w:rPr>
                <w:lang w:val="ru-RU"/>
              </w:rPr>
              <w:t>_</w:t>
            </w:r>
            <w:r>
              <w:t>BASE/webapps</w:t>
            </w:r>
          </w:p>
        </w:tc>
        <w:tc>
          <w:tcPr>
            <w:tcW w:w="4173" w:type="dxa"/>
            <w:tcBorders>
              <w:top w:val="single" w:sz="4" w:space="0" w:color="auto"/>
              <w:left w:val="single" w:sz="4" w:space="0" w:color="auto"/>
              <w:bottom w:val="single" w:sz="4" w:space="0" w:color="auto"/>
              <w:right w:val="single" w:sz="4" w:space="0" w:color="auto"/>
            </w:tcBorders>
            <w:shd w:val="clear" w:color="auto" w:fill="FFFFFF"/>
          </w:tcPr>
          <w:p w14:paraId="4F393C0A" w14:textId="77777777" w:rsidR="00A61316" w:rsidRPr="002D2569" w:rsidRDefault="00A61316" w:rsidP="0029750E">
            <w:pPr>
              <w:pStyle w:val="a0"/>
              <w:ind w:left="0"/>
            </w:pPr>
            <w:r>
              <w:rPr>
                <w:lang w:val="ru-RU"/>
              </w:rPr>
              <w:t xml:space="preserve">Директория приложений сервера </w:t>
            </w:r>
            <w:r>
              <w:t>Tomcat</w:t>
            </w:r>
          </w:p>
        </w:tc>
      </w:tr>
    </w:tbl>
    <w:p w14:paraId="4D2E5D71" w14:textId="77777777" w:rsidR="00A61316" w:rsidRDefault="00A61316" w:rsidP="00A61316">
      <w:pPr>
        <w:pStyle w:val="a0"/>
      </w:pPr>
    </w:p>
    <w:p w14:paraId="06C3A2C1" w14:textId="77777777" w:rsidR="00BB60B2" w:rsidRPr="00CD26C9" w:rsidRDefault="00BB60B2" w:rsidP="00BB60B2">
      <w:pPr>
        <w:pStyle w:val="a0"/>
      </w:pPr>
    </w:p>
    <w:p w14:paraId="1A476C67" w14:textId="77777777" w:rsidR="00BB60B2" w:rsidRPr="00BB60B2" w:rsidRDefault="00BB60B2" w:rsidP="00BB60B2">
      <w:pPr>
        <w:pStyle w:val="4"/>
      </w:pPr>
      <w:r>
        <w:rPr>
          <w:lang w:val="ru-RU"/>
        </w:rPr>
        <w:t>Директория</w:t>
      </w:r>
      <w:r w:rsidRPr="00BB60B2">
        <w:t xml:space="preserve"> </w:t>
      </w:r>
      <w:r>
        <w:t>JDK</w:t>
      </w:r>
      <w:r w:rsidRPr="00BB60B2">
        <w:t xml:space="preserve">, </w:t>
      </w:r>
      <w:r>
        <w:rPr>
          <w:lang w:val="ru-RU"/>
        </w:rPr>
        <w:t>используемые</w:t>
      </w:r>
      <w:r w:rsidRPr="00BB60B2">
        <w:t xml:space="preserve"> </w:t>
      </w:r>
      <w:r>
        <w:t>Apache</w:t>
      </w:r>
      <w:r w:rsidRPr="00BB60B2">
        <w:t xml:space="preserve"> </w:t>
      </w:r>
      <w:r>
        <w:t>Tomcat</w:t>
      </w:r>
    </w:p>
    <w:p w14:paraId="41167E4A" w14:textId="77777777" w:rsidR="00BB60B2" w:rsidRPr="00181197" w:rsidRDefault="00BB60B2" w:rsidP="00BB60B2">
      <w:pPr>
        <w:pStyle w:val="a0"/>
      </w:pPr>
      <w:r>
        <w:t>Apache</w:t>
      </w:r>
      <w:r w:rsidRPr="00BB60B2">
        <w:t xml:space="preserve"> </w:t>
      </w:r>
      <w:r>
        <w:t>Tomcat</w:t>
      </w:r>
      <w:r w:rsidRPr="00BB60B2">
        <w:t xml:space="preserve"> </w:t>
      </w:r>
      <w:r>
        <w:rPr>
          <w:lang w:val="ru-RU"/>
        </w:rPr>
        <w:t>использует</w:t>
      </w:r>
      <w:r w:rsidRPr="00BB60B2">
        <w:t xml:space="preserve"> </w:t>
      </w:r>
      <w:r>
        <w:rPr>
          <w:lang w:val="ru-RU"/>
        </w:rPr>
        <w:t>открытую</w:t>
      </w:r>
      <w:r w:rsidRPr="00BB60B2">
        <w:t xml:space="preserve"> </w:t>
      </w:r>
      <w:r>
        <w:t>Java</w:t>
      </w:r>
      <w:r w:rsidRPr="00181197">
        <w:t xml:space="preserve"> </w:t>
      </w:r>
      <w:r>
        <w:rPr>
          <w:lang w:val="ru-RU"/>
        </w:rPr>
        <w:t>от</w:t>
      </w:r>
      <w:r w:rsidRPr="00181197">
        <w:t xml:space="preserve"> </w:t>
      </w:r>
      <w:r>
        <w:t>Amazon</w:t>
      </w:r>
    </w:p>
    <w:tbl>
      <w:tblPr>
        <w:tblW w:w="0" w:type="auto"/>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4"/>
        <w:gridCol w:w="4099"/>
      </w:tblGrid>
      <w:tr w:rsidR="00BB60B2" w:rsidRPr="00A6093F" w14:paraId="6E664308" w14:textId="77777777" w:rsidTr="0029750E">
        <w:trPr>
          <w:trHeight w:val="553"/>
        </w:trPr>
        <w:tc>
          <w:tcPr>
            <w:tcW w:w="3539" w:type="dxa"/>
            <w:tcBorders>
              <w:bottom w:val="single" w:sz="4" w:space="0" w:color="auto"/>
            </w:tcBorders>
            <w:shd w:val="clear" w:color="auto" w:fill="A6A6A6"/>
          </w:tcPr>
          <w:p w14:paraId="16F7B2AE" w14:textId="77777777" w:rsidR="00BB60B2" w:rsidRPr="00A6093F" w:rsidRDefault="00BB60B2" w:rsidP="0029750E">
            <w:pPr>
              <w:pStyle w:val="a0"/>
              <w:ind w:left="0"/>
              <w:rPr>
                <w:lang w:val="ru-RU"/>
              </w:rPr>
            </w:pPr>
            <w:r>
              <w:rPr>
                <w:lang w:val="ru-RU"/>
              </w:rPr>
              <w:t>Директория</w:t>
            </w:r>
          </w:p>
        </w:tc>
        <w:tc>
          <w:tcPr>
            <w:tcW w:w="4345" w:type="dxa"/>
            <w:tcBorders>
              <w:bottom w:val="single" w:sz="4" w:space="0" w:color="auto"/>
            </w:tcBorders>
            <w:shd w:val="clear" w:color="auto" w:fill="A6A6A6"/>
          </w:tcPr>
          <w:p w14:paraId="378E6FDD" w14:textId="77777777" w:rsidR="00BB60B2" w:rsidRPr="00A6093F" w:rsidRDefault="00BB60B2" w:rsidP="0029750E">
            <w:pPr>
              <w:pStyle w:val="a0"/>
              <w:ind w:left="0"/>
              <w:rPr>
                <w:lang w:val="ru-RU"/>
              </w:rPr>
            </w:pPr>
            <w:r>
              <w:rPr>
                <w:lang w:val="ru-RU"/>
              </w:rPr>
              <w:t>Версия</w:t>
            </w:r>
          </w:p>
        </w:tc>
      </w:tr>
      <w:tr w:rsidR="00BB60B2" w:rsidRPr="00A6093F" w14:paraId="70119D11" w14:textId="77777777" w:rsidTr="0029750E">
        <w:trPr>
          <w:trHeight w:val="553"/>
        </w:trPr>
        <w:tc>
          <w:tcPr>
            <w:tcW w:w="3539" w:type="dxa"/>
            <w:tcBorders>
              <w:top w:val="single" w:sz="4" w:space="0" w:color="auto"/>
              <w:left w:val="single" w:sz="4" w:space="0" w:color="auto"/>
              <w:bottom w:val="single" w:sz="4" w:space="0" w:color="auto"/>
              <w:right w:val="single" w:sz="4" w:space="0" w:color="auto"/>
            </w:tcBorders>
            <w:shd w:val="clear" w:color="auto" w:fill="FFFFFF"/>
          </w:tcPr>
          <w:p w14:paraId="64266A43" w14:textId="1FD12388" w:rsidR="00BB60B2" w:rsidRPr="00972F93" w:rsidRDefault="00BB60B2" w:rsidP="0029750E">
            <w:pPr>
              <w:pStyle w:val="a0"/>
              <w:ind w:left="0"/>
            </w:pPr>
            <w:r w:rsidRPr="000C64C6">
              <w:t>/opt/java/amazon-corretto-</w:t>
            </w:r>
            <w:r w:rsidR="004E5B5C">
              <w:t>8</w:t>
            </w:r>
          </w:p>
        </w:tc>
        <w:tc>
          <w:tcPr>
            <w:tcW w:w="4345" w:type="dxa"/>
            <w:tcBorders>
              <w:top w:val="single" w:sz="4" w:space="0" w:color="auto"/>
              <w:left w:val="single" w:sz="4" w:space="0" w:color="auto"/>
              <w:bottom w:val="single" w:sz="4" w:space="0" w:color="auto"/>
              <w:right w:val="single" w:sz="4" w:space="0" w:color="auto"/>
            </w:tcBorders>
            <w:shd w:val="clear" w:color="auto" w:fill="FFFFFF"/>
          </w:tcPr>
          <w:p w14:paraId="30C77CF5" w14:textId="5F3E1B5D" w:rsidR="00BB60B2" w:rsidRPr="00955A8F" w:rsidRDefault="004E5B5C" w:rsidP="0029750E">
            <w:pPr>
              <w:pStyle w:val="a0"/>
              <w:ind w:left="0"/>
            </w:pPr>
            <w:r w:rsidRPr="004E5B5C">
              <w:t>amazon-corretto-8.422.05.1</w:t>
            </w:r>
          </w:p>
        </w:tc>
      </w:tr>
    </w:tbl>
    <w:p w14:paraId="0C786089" w14:textId="011C21D8" w:rsidR="00015C14" w:rsidRDefault="00015C14" w:rsidP="00015C14">
      <w:pPr>
        <w:pStyle w:val="a0"/>
        <w:rPr>
          <w:lang w:val="ru-RU"/>
        </w:rPr>
      </w:pPr>
    </w:p>
    <w:p w14:paraId="2F4B062E" w14:textId="77777777" w:rsidR="00015C14" w:rsidRPr="00015C14" w:rsidRDefault="00015C14" w:rsidP="00015C14">
      <w:pPr>
        <w:pStyle w:val="a0"/>
        <w:rPr>
          <w:lang w:val="ru-RU"/>
        </w:rPr>
      </w:pPr>
    </w:p>
    <w:p w14:paraId="5C6F6837" w14:textId="77777777" w:rsidR="00BB60B2" w:rsidRPr="00612E7F" w:rsidRDefault="00BB60B2" w:rsidP="00BB60B2">
      <w:pPr>
        <w:pStyle w:val="4"/>
        <w:rPr>
          <w:lang w:val="ru-RU"/>
        </w:rPr>
      </w:pPr>
      <w:r>
        <w:rPr>
          <w:lang w:val="ru-RU"/>
        </w:rPr>
        <w:t xml:space="preserve">Скрипты </w:t>
      </w:r>
      <w:r>
        <w:t>systemd</w:t>
      </w:r>
      <w:r w:rsidRPr="00612E7F">
        <w:rPr>
          <w:lang w:val="ru-RU"/>
        </w:rPr>
        <w:t xml:space="preserve"> </w:t>
      </w:r>
      <w:r>
        <w:rPr>
          <w:lang w:val="ru-RU"/>
        </w:rPr>
        <w:t xml:space="preserve">для запуска/останова сервисов </w:t>
      </w:r>
      <w:r>
        <w:t>Apache</w:t>
      </w:r>
      <w:r w:rsidRPr="00612E7F">
        <w:rPr>
          <w:lang w:val="ru-RU"/>
        </w:rPr>
        <w:t xml:space="preserve"> </w:t>
      </w:r>
      <w:r>
        <w:t>Tomcat</w:t>
      </w:r>
    </w:p>
    <w:p w14:paraId="38FDDC60" w14:textId="77777777" w:rsidR="00BB60B2" w:rsidRDefault="00BB60B2" w:rsidP="00BB60B2">
      <w:pPr>
        <w:pStyle w:val="a0"/>
        <w:rPr>
          <w:lang w:val="ru-RU"/>
        </w:rPr>
      </w:pPr>
      <w:r>
        <w:rPr>
          <w:lang w:val="ru-RU"/>
        </w:rPr>
        <w:t xml:space="preserve">На серверах настроены скрипты запуска </w:t>
      </w:r>
      <w:r>
        <w:t>systemd</w:t>
      </w:r>
      <w:r>
        <w:rPr>
          <w:lang w:val="ru-RU"/>
        </w:rPr>
        <w:t xml:space="preserve">, которые хранятся в директории </w:t>
      </w:r>
      <w:r w:rsidRPr="00612E7F">
        <w:rPr>
          <w:lang w:val="ru-RU"/>
        </w:rPr>
        <w:t>/</w:t>
      </w:r>
      <w:r>
        <w:t>usr</w:t>
      </w:r>
      <w:r w:rsidRPr="00612E7F">
        <w:rPr>
          <w:lang w:val="ru-RU"/>
        </w:rPr>
        <w:t>/</w:t>
      </w:r>
      <w:r>
        <w:t>lib</w:t>
      </w:r>
      <w:r w:rsidRPr="00612E7F">
        <w:rPr>
          <w:lang w:val="ru-RU"/>
        </w:rPr>
        <w:t>/</w:t>
      </w:r>
      <w:r>
        <w:t>systemd</w:t>
      </w:r>
      <w:r w:rsidRPr="00612E7F">
        <w:rPr>
          <w:lang w:val="ru-RU"/>
        </w:rPr>
        <w:t>/</w:t>
      </w:r>
      <w:r>
        <w:t>system</w:t>
      </w:r>
      <w:r w:rsidRPr="00612E7F">
        <w:rPr>
          <w:lang w:val="ru-RU"/>
        </w:rPr>
        <w:t>/</w:t>
      </w:r>
    </w:p>
    <w:tbl>
      <w:tblPr>
        <w:tblW w:w="0" w:type="auto"/>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84"/>
        <w:gridCol w:w="4139"/>
      </w:tblGrid>
      <w:tr w:rsidR="00BB60B2" w:rsidRPr="00A6093F" w14:paraId="045E4174" w14:textId="77777777" w:rsidTr="00015C14">
        <w:trPr>
          <w:trHeight w:val="553"/>
        </w:trPr>
        <w:tc>
          <w:tcPr>
            <w:tcW w:w="3446" w:type="dxa"/>
            <w:tcBorders>
              <w:bottom w:val="single" w:sz="4" w:space="0" w:color="auto"/>
            </w:tcBorders>
            <w:shd w:val="clear" w:color="auto" w:fill="A6A6A6"/>
          </w:tcPr>
          <w:p w14:paraId="7DFC12E8" w14:textId="77777777" w:rsidR="00BB60B2" w:rsidRPr="006F1FA1" w:rsidRDefault="00BB60B2" w:rsidP="0029750E">
            <w:pPr>
              <w:pStyle w:val="a0"/>
              <w:ind w:left="0"/>
            </w:pPr>
            <w:r>
              <w:rPr>
                <w:lang w:val="ru-RU"/>
              </w:rPr>
              <w:t xml:space="preserve">Скрипт </w:t>
            </w:r>
            <w:r>
              <w:t>systemd</w:t>
            </w:r>
          </w:p>
        </w:tc>
        <w:tc>
          <w:tcPr>
            <w:tcW w:w="4218" w:type="dxa"/>
            <w:tcBorders>
              <w:bottom w:val="single" w:sz="4" w:space="0" w:color="auto"/>
            </w:tcBorders>
            <w:shd w:val="clear" w:color="auto" w:fill="A6A6A6"/>
          </w:tcPr>
          <w:p w14:paraId="4A6E4BC9" w14:textId="77777777" w:rsidR="00BB60B2" w:rsidRPr="006F1FA1" w:rsidRDefault="00BB60B2" w:rsidP="0029750E">
            <w:pPr>
              <w:pStyle w:val="a0"/>
              <w:ind w:left="0"/>
              <w:rPr>
                <w:lang w:val="ru-RU"/>
              </w:rPr>
            </w:pPr>
            <w:r>
              <w:rPr>
                <w:lang w:val="ru-RU"/>
              </w:rPr>
              <w:t>Описание</w:t>
            </w:r>
          </w:p>
        </w:tc>
      </w:tr>
      <w:bookmarkStart w:id="35" w:name="_Hlk147398351"/>
      <w:tr w:rsidR="00BB60B2" w:rsidRPr="00D16790" w14:paraId="08244CDB" w14:textId="77777777" w:rsidTr="00015C14">
        <w:trPr>
          <w:trHeight w:val="553"/>
        </w:trPr>
        <w:tc>
          <w:tcPr>
            <w:tcW w:w="3446" w:type="dxa"/>
            <w:tcBorders>
              <w:top w:val="single" w:sz="4" w:space="0" w:color="auto"/>
              <w:left w:val="single" w:sz="4" w:space="0" w:color="auto"/>
              <w:bottom w:val="single" w:sz="4" w:space="0" w:color="auto"/>
              <w:right w:val="single" w:sz="4" w:space="0" w:color="auto"/>
            </w:tcBorders>
            <w:shd w:val="clear" w:color="auto" w:fill="FFFFFF"/>
          </w:tcPr>
          <w:p w14:paraId="2F01B40B" w14:textId="5C25F7CF" w:rsidR="00BB60B2" w:rsidRPr="00ED3230" w:rsidRDefault="00000000" w:rsidP="0029750E">
            <w:pPr>
              <w:pStyle w:val="a0"/>
              <w:ind w:left="0"/>
            </w:pPr>
            <w:r>
              <w:fldChar w:fldCharType="begin"/>
            </w:r>
            <w:r>
              <w:instrText xml:space="preserve"> DOCPROPERTY  tomcat_app1  \* MERGEFORMAT </w:instrText>
            </w:r>
            <w:r>
              <w:fldChar w:fldCharType="separate"/>
            </w:r>
            <w:r w:rsidR="00FB4127">
              <w:t>tomcat1</w:t>
            </w:r>
            <w:r>
              <w:fldChar w:fldCharType="end"/>
            </w:r>
            <w:r w:rsidR="00BB60B2" w:rsidRPr="00ED3230">
              <w:t>.</w:t>
            </w:r>
            <w:r w:rsidR="00BB60B2" w:rsidRPr="006F1FA1">
              <w:t>service</w:t>
            </w:r>
            <w:bookmarkEnd w:id="35"/>
            <w:r w:rsidR="00BB60B2" w:rsidRPr="00ED3230">
              <w:br/>
            </w:r>
          </w:p>
        </w:tc>
        <w:tc>
          <w:tcPr>
            <w:tcW w:w="4218" w:type="dxa"/>
            <w:tcBorders>
              <w:top w:val="single" w:sz="4" w:space="0" w:color="auto"/>
              <w:left w:val="single" w:sz="4" w:space="0" w:color="auto"/>
              <w:bottom w:val="single" w:sz="4" w:space="0" w:color="auto"/>
              <w:right w:val="single" w:sz="4" w:space="0" w:color="auto"/>
            </w:tcBorders>
            <w:shd w:val="clear" w:color="auto" w:fill="FFFFFF"/>
          </w:tcPr>
          <w:p w14:paraId="6F64C69C" w14:textId="5972AD9C" w:rsidR="00BB60B2" w:rsidRPr="00015C14" w:rsidRDefault="00BB60B2" w:rsidP="0029750E">
            <w:pPr>
              <w:pStyle w:val="a0"/>
              <w:ind w:left="0"/>
              <w:rPr>
                <w:lang w:val="ru-RU"/>
              </w:rPr>
            </w:pPr>
            <w:r>
              <w:rPr>
                <w:lang w:val="ru-RU"/>
              </w:rPr>
              <w:t>Скрипт</w:t>
            </w:r>
            <w:r w:rsidRPr="00015C14">
              <w:rPr>
                <w:lang w:val="ru-RU"/>
              </w:rPr>
              <w:t xml:space="preserve"> </w:t>
            </w:r>
            <w:r>
              <w:rPr>
                <w:lang w:val="ru-RU"/>
              </w:rPr>
              <w:t>запуска</w:t>
            </w:r>
            <w:r w:rsidR="009C1C17">
              <w:rPr>
                <w:lang w:val="ru-RU"/>
              </w:rPr>
              <w:t>/</w:t>
            </w:r>
            <w:r>
              <w:rPr>
                <w:lang w:val="ru-RU"/>
              </w:rPr>
              <w:t>останова</w:t>
            </w:r>
            <w:r w:rsidRPr="00015C14">
              <w:rPr>
                <w:lang w:val="ru-RU"/>
              </w:rPr>
              <w:t xml:space="preserve"> </w:t>
            </w:r>
            <w:r>
              <w:rPr>
                <w:lang w:val="ru-RU"/>
              </w:rPr>
              <w:t>сервисов</w:t>
            </w:r>
            <w:r w:rsidRPr="00015C14">
              <w:rPr>
                <w:lang w:val="ru-RU"/>
              </w:rPr>
              <w:t xml:space="preserve"> </w:t>
            </w:r>
            <w:r>
              <w:rPr>
                <w:lang w:val="ru-RU"/>
              </w:rPr>
              <w:t>уровня</w:t>
            </w:r>
            <w:r w:rsidRPr="00015C14">
              <w:rPr>
                <w:lang w:val="ru-RU"/>
              </w:rPr>
              <w:t xml:space="preserve"> </w:t>
            </w:r>
            <w:r>
              <w:t>Web</w:t>
            </w:r>
            <w:r w:rsidRPr="00015C14">
              <w:rPr>
                <w:lang w:val="ru-RU"/>
              </w:rPr>
              <w:t xml:space="preserve"> </w:t>
            </w:r>
            <w:r>
              <w:t>Client</w:t>
            </w:r>
            <w:r w:rsidR="00015C14" w:rsidRPr="00015C14">
              <w:rPr>
                <w:lang w:val="ru-RU"/>
              </w:rPr>
              <w:t xml:space="preserve"> </w:t>
            </w:r>
            <w:r w:rsidR="00015C14">
              <w:rPr>
                <w:lang w:val="ru-RU"/>
              </w:rPr>
              <w:t xml:space="preserve">и </w:t>
            </w:r>
            <w:r w:rsidR="00015C14">
              <w:t>Middleware</w:t>
            </w:r>
          </w:p>
        </w:tc>
      </w:tr>
    </w:tbl>
    <w:p w14:paraId="46E93FB0" w14:textId="77777777" w:rsidR="00BB60B2" w:rsidRPr="003A405B" w:rsidRDefault="00BB60B2" w:rsidP="00EB67E0">
      <w:pPr>
        <w:pStyle w:val="a0"/>
        <w:ind w:left="0"/>
        <w:rPr>
          <w:lang w:val="ru-RU"/>
        </w:rPr>
      </w:pPr>
    </w:p>
    <w:p w14:paraId="7D3D186D" w14:textId="2BF3CD3F" w:rsidR="00BB60B2" w:rsidRPr="004C0EA1" w:rsidRDefault="00BB60B2" w:rsidP="00BB60B2">
      <w:pPr>
        <w:pStyle w:val="4"/>
      </w:pPr>
      <w:r w:rsidRPr="004C0EA1">
        <w:rPr>
          <w:lang w:val="ru-RU"/>
        </w:rPr>
        <w:t>Содержимое</w:t>
      </w:r>
      <w:r w:rsidRPr="004C0EA1">
        <w:t xml:space="preserve"> </w:t>
      </w:r>
      <w:r w:rsidRPr="004C0EA1">
        <w:rPr>
          <w:lang w:val="ru-RU"/>
        </w:rPr>
        <w:t>файла</w:t>
      </w:r>
      <w:r w:rsidRPr="004C0EA1">
        <w:t xml:space="preserve"> /usr/lib/systemd/system/</w:t>
      </w:r>
      <w:fldSimple w:instr=" DOCPROPERTY  tomcat_app1  \* MERGEFORMAT ">
        <w:r w:rsidR="00FB4127">
          <w:t>tomcat1</w:t>
        </w:r>
      </w:fldSimple>
      <w:r w:rsidR="00B33361" w:rsidRPr="00ED3230">
        <w:t>.</w:t>
      </w:r>
      <w:r w:rsidR="00B33361" w:rsidRPr="006F1FA1">
        <w:t>service</w:t>
      </w:r>
    </w:p>
    <w:p w14:paraId="630EDDBB" w14:textId="77777777" w:rsidR="00EB67E0" w:rsidRDefault="00EB67E0" w:rsidP="006F0842">
      <w:pPr>
        <w:pStyle w:val="a0"/>
        <w:spacing w:before="0" w:after="0"/>
      </w:pPr>
      <w:r>
        <w:t>[Unit]</w:t>
      </w:r>
    </w:p>
    <w:p w14:paraId="4C5D3E47" w14:textId="77777777" w:rsidR="00EB67E0" w:rsidRDefault="00EB67E0" w:rsidP="006F0842">
      <w:pPr>
        <w:pStyle w:val="a0"/>
        <w:spacing w:before="0" w:after="0"/>
      </w:pPr>
      <w:r>
        <w:t>Description=Apache Tomcat Web Application Container</w:t>
      </w:r>
    </w:p>
    <w:p w14:paraId="7CBE74F4" w14:textId="4D851236" w:rsidR="00EB67E0" w:rsidRDefault="00EB67E0" w:rsidP="006F0842">
      <w:pPr>
        <w:pStyle w:val="a0"/>
        <w:spacing w:before="0" w:after="0"/>
      </w:pPr>
      <w:r>
        <w:t>After=syslog.target network.target postgresql.service</w:t>
      </w:r>
    </w:p>
    <w:p w14:paraId="3199A1AA" w14:textId="77777777" w:rsidR="00EB67E0" w:rsidRDefault="00EB67E0" w:rsidP="006F0842">
      <w:pPr>
        <w:pStyle w:val="a0"/>
        <w:spacing w:before="0" w:after="0"/>
      </w:pPr>
      <w:r>
        <w:t>[Service]</w:t>
      </w:r>
    </w:p>
    <w:p w14:paraId="6DDBB552" w14:textId="77777777" w:rsidR="00EB67E0" w:rsidRDefault="00EB67E0" w:rsidP="006F0842">
      <w:pPr>
        <w:pStyle w:val="a0"/>
        <w:spacing w:before="0" w:after="0"/>
      </w:pPr>
      <w:r>
        <w:t>Type=forking</w:t>
      </w:r>
    </w:p>
    <w:p w14:paraId="20C7FE55" w14:textId="77777777" w:rsidR="00EB67E0" w:rsidRDefault="00EB67E0" w:rsidP="006F0842">
      <w:pPr>
        <w:pStyle w:val="a0"/>
        <w:spacing w:before="0" w:after="0"/>
      </w:pPr>
      <w:r>
        <w:t>Environment=CATALINA_BASE=/opt/tomcat/tomcat1</w:t>
      </w:r>
    </w:p>
    <w:p w14:paraId="3374B9F4" w14:textId="77777777" w:rsidR="00EB67E0" w:rsidRDefault="00EB67E0" w:rsidP="006F0842">
      <w:pPr>
        <w:pStyle w:val="a0"/>
        <w:spacing w:before="0" w:after="0"/>
      </w:pPr>
      <w:r>
        <w:t>Environment=CATALINA_HOME=/opt/tomcat/apache-tomcat-9</w:t>
      </w:r>
    </w:p>
    <w:p w14:paraId="200E8C86" w14:textId="77777777" w:rsidR="00EB67E0" w:rsidRDefault="00EB67E0" w:rsidP="006F0842">
      <w:pPr>
        <w:pStyle w:val="a0"/>
        <w:spacing w:before="0" w:after="0"/>
      </w:pPr>
      <w:r>
        <w:t>Environment=CATALINA_PID=$CATALINA_BASE/temp/tomcat.pid</w:t>
      </w:r>
    </w:p>
    <w:p w14:paraId="6931C413" w14:textId="77777777" w:rsidR="00EB67E0" w:rsidRDefault="00EB67E0" w:rsidP="006F0842">
      <w:pPr>
        <w:pStyle w:val="a0"/>
        <w:spacing w:before="0" w:after="0"/>
      </w:pPr>
      <w:r>
        <w:t>Environment=JAVA_HOME=/opt/java/amazon-corretto-8</w:t>
      </w:r>
    </w:p>
    <w:p w14:paraId="353BED1C" w14:textId="77777777" w:rsidR="00EB67E0" w:rsidRDefault="00EB67E0" w:rsidP="006F0842">
      <w:pPr>
        <w:pStyle w:val="a0"/>
        <w:spacing w:before="0" w:after="0"/>
      </w:pPr>
      <w:r>
        <w:t>Environment='CATALINA_OPTS=-Xms512M -Xmx1024M -server -XX:+UseParallelGC -Dcom.sun.management.jmxremote -Dcom.sun.management.jmxremote.port=10001 -Djava.rmi.server.hostname=localhost -Dcom.sun.management.jmxremote.authenticate=false -Dcom.sun.management.jmxremote.ssl=false -Djavax.xml.parsers.DocumentBuilderFactory=com.sun.org.apache.xerces.internal.jaxp.DocumentBuilderFactoryImpl -Djavax.xml.transform.TransformerFactory=com.sun.org.apache.xalan.internal.xsltc.trax.TransformerFactoryImpl -Dorg.xml.sax.parser=com.sun.org.apache.xerces.internal.parsers.SAXParser -Djavax.xml.parsers.SAXParserFactory=com.sun.org.apache.xerces.internal.jaxp.SAX</w:t>
      </w:r>
      <w:r>
        <w:lastRenderedPageBreak/>
        <w:t>ParserFactoryImpl -agentlib:jdwp=transport=dt_socket,server=y,suspend=n,address=11001'</w:t>
      </w:r>
    </w:p>
    <w:p w14:paraId="57042DB4" w14:textId="77777777" w:rsidR="00EB67E0" w:rsidRDefault="00EB67E0" w:rsidP="006F0842">
      <w:pPr>
        <w:pStyle w:val="a0"/>
        <w:spacing w:before="0" w:after="0"/>
      </w:pPr>
      <w:r>
        <w:t>Environment='JAVA_OPTS=-Dapp.home=$CATALINA_BASE/webapps -Djava.awt.headless=true -Djava.security.egd=file:/dev/./urandom -Dlogback.configurationFile=$CATALINA_BASE/conf/logback.xml -Djava.util.logging.config.file=$CATALINA_BASE/conf/logging.properties -Djava.util.logging.manager=org.apache.juli.ClassLoaderLogManager -Dfile.encoding=UTF-8'</w:t>
      </w:r>
    </w:p>
    <w:p w14:paraId="565A26C2" w14:textId="77777777" w:rsidR="00EB67E0" w:rsidRDefault="00EB67E0" w:rsidP="006F0842">
      <w:pPr>
        <w:pStyle w:val="a0"/>
        <w:spacing w:before="0" w:after="0"/>
      </w:pPr>
      <w:r>
        <w:t>ExecStartPre=/bin/sleep 10</w:t>
      </w:r>
    </w:p>
    <w:p w14:paraId="5B8DCE8B" w14:textId="77777777" w:rsidR="00EB67E0" w:rsidRDefault="00EB67E0" w:rsidP="006F0842">
      <w:pPr>
        <w:pStyle w:val="a0"/>
        <w:spacing w:before="0" w:after="0"/>
      </w:pPr>
      <w:r>
        <w:t>ExecStart=/opt/tomcat/apache-tomcat-9/bin/catalina.sh start</w:t>
      </w:r>
    </w:p>
    <w:p w14:paraId="405C51F3" w14:textId="41329B85" w:rsidR="00EB67E0" w:rsidRDefault="00EB67E0" w:rsidP="006F0842">
      <w:pPr>
        <w:pStyle w:val="a0"/>
        <w:spacing w:before="0" w:after="0"/>
      </w:pPr>
      <w:r>
        <w:t>ExecStop=/opt/tomcat/apache-tomcat-9/bin/catalina.sh stop</w:t>
      </w:r>
    </w:p>
    <w:p w14:paraId="30C0BDEE" w14:textId="77777777" w:rsidR="00EB67E0" w:rsidRDefault="00EB67E0" w:rsidP="006F0842">
      <w:pPr>
        <w:pStyle w:val="a0"/>
        <w:spacing w:before="0" w:after="0"/>
      </w:pPr>
      <w:r>
        <w:t>User=tomcat</w:t>
      </w:r>
    </w:p>
    <w:p w14:paraId="6D432774" w14:textId="77777777" w:rsidR="00EB67E0" w:rsidRDefault="00EB67E0" w:rsidP="006F0842">
      <w:pPr>
        <w:pStyle w:val="a0"/>
        <w:spacing w:before="0" w:after="0"/>
      </w:pPr>
      <w:r>
        <w:t>Group=tomcat</w:t>
      </w:r>
    </w:p>
    <w:p w14:paraId="6C03B3DB" w14:textId="0BDF5995" w:rsidR="00EB67E0" w:rsidRDefault="00EB67E0" w:rsidP="006F0842">
      <w:pPr>
        <w:pStyle w:val="a0"/>
        <w:spacing w:before="0" w:after="0"/>
      </w:pPr>
      <w:r>
        <w:t>UMask=0007</w:t>
      </w:r>
    </w:p>
    <w:p w14:paraId="6517D649" w14:textId="77777777" w:rsidR="00EB67E0" w:rsidRDefault="00EB67E0" w:rsidP="006F0842">
      <w:pPr>
        <w:pStyle w:val="a0"/>
        <w:spacing w:before="0" w:after="0"/>
      </w:pPr>
      <w:r>
        <w:t>[Install]</w:t>
      </w:r>
    </w:p>
    <w:p w14:paraId="666D583F" w14:textId="77777777" w:rsidR="00EB67E0" w:rsidRDefault="00EB67E0" w:rsidP="006F0842">
      <w:pPr>
        <w:pStyle w:val="a0"/>
        <w:spacing w:before="0" w:after="0"/>
      </w:pPr>
      <w:r>
        <w:t>WantedBy=multi-user.target</w:t>
      </w:r>
      <w:r w:rsidRPr="007004A2">
        <w:t xml:space="preserve"> </w:t>
      </w:r>
    </w:p>
    <w:p w14:paraId="0AECCE26" w14:textId="1FB46402" w:rsidR="00BB60B2" w:rsidRDefault="00BB60B2" w:rsidP="006F0842">
      <w:pPr>
        <w:pStyle w:val="a0"/>
        <w:spacing w:before="0" w:after="0"/>
      </w:pPr>
      <w:r w:rsidRPr="007004A2">
        <w:t>----------------------------------------------------------------------------</w:t>
      </w:r>
    </w:p>
    <w:p w14:paraId="39AD4279" w14:textId="77777777" w:rsidR="00BB60B2" w:rsidRDefault="00BB60B2" w:rsidP="00BB60B2">
      <w:pPr>
        <w:pStyle w:val="a0"/>
      </w:pPr>
    </w:p>
    <w:p w14:paraId="4BF76286" w14:textId="77777777" w:rsidR="00BB60B2" w:rsidRPr="002F4D2D" w:rsidRDefault="00BB60B2" w:rsidP="00BB60B2">
      <w:pPr>
        <w:pStyle w:val="4"/>
      </w:pPr>
      <w:r>
        <w:rPr>
          <w:lang w:val="ru-RU"/>
        </w:rPr>
        <w:t>Используемые</w:t>
      </w:r>
      <w:r w:rsidRPr="002F4D2D">
        <w:t xml:space="preserve"> </w:t>
      </w:r>
      <w:r>
        <w:rPr>
          <w:lang w:val="ru-RU"/>
        </w:rPr>
        <w:t>порты</w:t>
      </w:r>
      <w:r w:rsidRPr="002F4D2D">
        <w:t xml:space="preserve"> </w:t>
      </w:r>
      <w:r>
        <w:t>Apache</w:t>
      </w:r>
      <w:r w:rsidRPr="002F4D2D">
        <w:t xml:space="preserve"> </w:t>
      </w:r>
      <w:r>
        <w:t>Tomcat</w:t>
      </w:r>
    </w:p>
    <w:p w14:paraId="6C8B7C01" w14:textId="77777777" w:rsidR="00BB60B2" w:rsidRPr="002F4D2D" w:rsidRDefault="00BB60B2" w:rsidP="00BB60B2">
      <w:pPr>
        <w:pStyle w:val="a0"/>
        <w:tabs>
          <w:tab w:val="left" w:pos="9540"/>
        </w:tabs>
      </w:pPr>
      <w:r>
        <w:rPr>
          <w:lang w:val="ru-RU"/>
        </w:rPr>
        <w:t>Во</w:t>
      </w:r>
      <w:r w:rsidRPr="002F4D2D">
        <w:t xml:space="preserve"> </w:t>
      </w:r>
      <w:r>
        <w:rPr>
          <w:lang w:val="ru-RU"/>
        </w:rPr>
        <w:t>время</w:t>
      </w:r>
      <w:r w:rsidRPr="002F4D2D">
        <w:t xml:space="preserve"> </w:t>
      </w:r>
      <w:r>
        <w:rPr>
          <w:lang w:val="ru-RU"/>
        </w:rPr>
        <w:t>запуска</w:t>
      </w:r>
      <w:r w:rsidRPr="002F4D2D">
        <w:t xml:space="preserve"> </w:t>
      </w:r>
      <w:r>
        <w:rPr>
          <w:lang w:val="ru-RU"/>
        </w:rPr>
        <w:t>сервиса</w:t>
      </w:r>
      <w:r w:rsidRPr="002F4D2D">
        <w:t xml:space="preserve"> </w:t>
      </w:r>
      <w:r>
        <w:t>Apache</w:t>
      </w:r>
      <w:r w:rsidRPr="002F4D2D">
        <w:t xml:space="preserve"> </w:t>
      </w:r>
      <w:r>
        <w:t>Tomcat</w:t>
      </w:r>
      <w:r w:rsidRPr="002F4D2D">
        <w:t xml:space="preserve">, </w:t>
      </w:r>
      <w:r>
        <w:rPr>
          <w:lang w:val="ru-RU"/>
        </w:rPr>
        <w:t>автоматически</w:t>
      </w:r>
      <w:r w:rsidRPr="002F4D2D">
        <w:t xml:space="preserve"> </w:t>
      </w:r>
      <w:r>
        <w:rPr>
          <w:lang w:val="ru-RU"/>
        </w:rPr>
        <w:t>резервируются</w:t>
      </w:r>
      <w:r w:rsidRPr="002F4D2D">
        <w:t xml:space="preserve"> </w:t>
      </w:r>
      <w:r>
        <w:rPr>
          <w:lang w:val="ru-RU"/>
        </w:rPr>
        <w:t>порты</w:t>
      </w:r>
      <w:r w:rsidRPr="002F4D2D">
        <w:t xml:space="preserve">, </w:t>
      </w:r>
      <w:r>
        <w:rPr>
          <w:lang w:val="ru-RU"/>
        </w:rPr>
        <w:t>указанные</w:t>
      </w:r>
      <w:r w:rsidRPr="002F4D2D">
        <w:t xml:space="preserve"> </w:t>
      </w:r>
      <w:r>
        <w:rPr>
          <w:lang w:val="ru-RU"/>
        </w:rPr>
        <w:t>в</w:t>
      </w:r>
      <w:r w:rsidRPr="002F4D2D">
        <w:t xml:space="preserve"> </w:t>
      </w:r>
      <w:r>
        <w:t>systemd</w:t>
      </w:r>
      <w:r w:rsidRPr="002F4D2D">
        <w:t xml:space="preserve"> </w:t>
      </w:r>
      <w:r>
        <w:rPr>
          <w:lang w:val="ru-RU"/>
        </w:rPr>
        <w:t>скриптах</w:t>
      </w:r>
      <w:r w:rsidRPr="002F4D2D">
        <w:t xml:space="preserve">, </w:t>
      </w:r>
      <w:r>
        <w:rPr>
          <w:lang w:val="ru-RU"/>
        </w:rPr>
        <w:t>в</w:t>
      </w:r>
      <w:r w:rsidRPr="002F4D2D">
        <w:t xml:space="preserve"> </w:t>
      </w:r>
      <w:r>
        <w:rPr>
          <w:lang w:val="ru-RU"/>
        </w:rPr>
        <w:t>параметрах</w:t>
      </w:r>
      <w:r w:rsidRPr="002F4D2D">
        <w:t xml:space="preserve"> </w:t>
      </w:r>
      <w:r>
        <w:rPr>
          <w:lang w:val="ru-RU"/>
        </w:rPr>
        <w:t>запуска</w:t>
      </w:r>
      <w:r w:rsidRPr="002F4D2D">
        <w:t xml:space="preserve"> </w:t>
      </w:r>
      <w:r>
        <w:t>java</w:t>
      </w:r>
      <w:r w:rsidRPr="002F4D2D">
        <w:t xml:space="preserve"> </w:t>
      </w:r>
      <w:r>
        <w:t>CATALINA</w:t>
      </w:r>
      <w:r w:rsidRPr="002F4D2D">
        <w:t>_</w:t>
      </w:r>
      <w:r>
        <w:t>OPTS</w:t>
      </w:r>
      <w:r w:rsidRPr="002F4D2D">
        <w:t xml:space="preserve">, </w:t>
      </w:r>
      <w:r>
        <w:rPr>
          <w:lang w:val="ru-RU"/>
        </w:rPr>
        <w:t>так</w:t>
      </w:r>
      <w:r w:rsidRPr="002F4D2D">
        <w:t xml:space="preserve"> </w:t>
      </w:r>
      <w:r>
        <w:rPr>
          <w:lang w:val="ru-RU"/>
        </w:rPr>
        <w:t>и</w:t>
      </w:r>
      <w:r w:rsidRPr="002F4D2D">
        <w:t xml:space="preserve"> </w:t>
      </w:r>
      <w:r>
        <w:rPr>
          <w:lang w:val="ru-RU"/>
        </w:rPr>
        <w:t>указанные</w:t>
      </w:r>
      <w:r w:rsidRPr="002F4D2D">
        <w:t xml:space="preserve"> </w:t>
      </w:r>
      <w:r>
        <w:rPr>
          <w:lang w:val="ru-RU"/>
        </w:rPr>
        <w:t>в</w:t>
      </w:r>
      <w:r w:rsidRPr="002F4D2D">
        <w:t xml:space="preserve"> </w:t>
      </w:r>
      <w:r>
        <w:rPr>
          <w:lang w:val="ru-RU"/>
        </w:rPr>
        <w:t>файле</w:t>
      </w:r>
      <w:r w:rsidRPr="002F4D2D">
        <w:t xml:space="preserve"> $</w:t>
      </w:r>
      <w:r>
        <w:t>CATALINA</w:t>
      </w:r>
      <w:r w:rsidRPr="002F4D2D">
        <w:t>_</w:t>
      </w:r>
      <w:r>
        <w:t>BASE</w:t>
      </w:r>
      <w:r w:rsidRPr="002F4D2D">
        <w:t>/</w:t>
      </w:r>
      <w:r>
        <w:t>conf</w:t>
      </w:r>
      <w:r w:rsidRPr="002F4D2D">
        <w:t>/</w:t>
      </w:r>
      <w:r>
        <w:t>server</w:t>
      </w:r>
      <w:r w:rsidRPr="002F4D2D">
        <w:t>.</w:t>
      </w:r>
      <w:r>
        <w:t>xml</w:t>
      </w:r>
    </w:p>
    <w:p w14:paraId="3E211D96" w14:textId="77777777" w:rsidR="00BB60B2" w:rsidRPr="0029323D" w:rsidRDefault="00BB60B2" w:rsidP="00BB60B2">
      <w:pPr>
        <w:pStyle w:val="a0"/>
        <w:tabs>
          <w:tab w:val="left" w:pos="9540"/>
        </w:tabs>
        <w:rPr>
          <w:i/>
        </w:rPr>
      </w:pPr>
      <w:r w:rsidRPr="0029323D">
        <w:rPr>
          <w:i/>
          <w:lang w:val="ru-RU"/>
        </w:rPr>
        <w:t xml:space="preserve">Порты сервисов </w:t>
      </w:r>
      <w:r w:rsidRPr="0029323D">
        <w:rPr>
          <w:i/>
        </w:rPr>
        <w:t>Tomcat:</w:t>
      </w:r>
    </w:p>
    <w:tbl>
      <w:tblPr>
        <w:tblW w:w="0" w:type="auto"/>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8"/>
        <w:gridCol w:w="975"/>
        <w:gridCol w:w="1155"/>
        <w:gridCol w:w="1124"/>
        <w:gridCol w:w="1131"/>
      </w:tblGrid>
      <w:tr w:rsidR="00BB60B2" w:rsidRPr="00A6093F" w14:paraId="312FE011" w14:textId="77777777" w:rsidTr="006D2AE7">
        <w:trPr>
          <w:trHeight w:val="445"/>
        </w:trPr>
        <w:tc>
          <w:tcPr>
            <w:tcW w:w="3224" w:type="dxa"/>
            <w:shd w:val="clear" w:color="auto" w:fill="A6A6A6"/>
          </w:tcPr>
          <w:p w14:paraId="1778DAA3" w14:textId="77777777" w:rsidR="00BB60B2" w:rsidRPr="000F72C9" w:rsidRDefault="00BB60B2" w:rsidP="0029750E">
            <w:pPr>
              <w:pStyle w:val="a0"/>
              <w:ind w:left="0"/>
              <w:rPr>
                <w:lang w:val="ru-RU"/>
              </w:rPr>
            </w:pPr>
            <w:r>
              <w:rPr>
                <w:lang w:val="ru-RU"/>
              </w:rPr>
              <w:t>Сервис</w:t>
            </w:r>
          </w:p>
        </w:tc>
        <w:tc>
          <w:tcPr>
            <w:tcW w:w="988" w:type="dxa"/>
            <w:shd w:val="clear" w:color="auto" w:fill="A6A6A6"/>
          </w:tcPr>
          <w:p w14:paraId="12685C36" w14:textId="77777777" w:rsidR="00BB60B2" w:rsidRPr="000F72C9" w:rsidRDefault="00BB60B2" w:rsidP="0029750E">
            <w:pPr>
              <w:pStyle w:val="a0"/>
              <w:ind w:left="0"/>
              <w:jc w:val="center"/>
            </w:pPr>
            <w:r>
              <w:t>HTTP</w:t>
            </w:r>
          </w:p>
        </w:tc>
        <w:tc>
          <w:tcPr>
            <w:tcW w:w="1156" w:type="dxa"/>
            <w:shd w:val="clear" w:color="auto" w:fill="A6A6A6"/>
          </w:tcPr>
          <w:p w14:paraId="48A6318C" w14:textId="77777777" w:rsidR="00BB60B2" w:rsidRDefault="00BB60B2" w:rsidP="0029750E">
            <w:pPr>
              <w:pStyle w:val="a0"/>
              <w:ind w:left="0"/>
              <w:jc w:val="center"/>
            </w:pPr>
            <w:r>
              <w:t>Shutdown</w:t>
            </w:r>
          </w:p>
        </w:tc>
        <w:tc>
          <w:tcPr>
            <w:tcW w:w="1147" w:type="dxa"/>
            <w:shd w:val="clear" w:color="auto" w:fill="A6A6A6"/>
          </w:tcPr>
          <w:p w14:paraId="2AC7AEF6" w14:textId="77777777" w:rsidR="00BB60B2" w:rsidRDefault="00BB60B2" w:rsidP="0029750E">
            <w:pPr>
              <w:pStyle w:val="a0"/>
              <w:ind w:left="0"/>
              <w:jc w:val="center"/>
            </w:pPr>
            <w:r>
              <w:t>JMX</w:t>
            </w:r>
          </w:p>
        </w:tc>
        <w:tc>
          <w:tcPr>
            <w:tcW w:w="1149" w:type="dxa"/>
            <w:shd w:val="clear" w:color="auto" w:fill="A6A6A6"/>
          </w:tcPr>
          <w:p w14:paraId="498FEACF" w14:textId="77777777" w:rsidR="00BB60B2" w:rsidRDefault="00BB60B2" w:rsidP="0029750E">
            <w:pPr>
              <w:pStyle w:val="a0"/>
              <w:ind w:left="0"/>
              <w:jc w:val="center"/>
            </w:pPr>
            <w:r>
              <w:t>Debug</w:t>
            </w:r>
          </w:p>
        </w:tc>
      </w:tr>
      <w:tr w:rsidR="00BB60B2" w:rsidRPr="00A6093F" w14:paraId="02821FF6" w14:textId="77777777" w:rsidTr="006D2AE7">
        <w:trPr>
          <w:trHeight w:val="435"/>
        </w:trPr>
        <w:tc>
          <w:tcPr>
            <w:tcW w:w="3224" w:type="dxa"/>
            <w:shd w:val="clear" w:color="auto" w:fill="auto"/>
          </w:tcPr>
          <w:p w14:paraId="14B3AFFD" w14:textId="3581028E" w:rsidR="00BB60B2" w:rsidRPr="00D977F1" w:rsidRDefault="008E3A87" w:rsidP="0029750E">
            <w:pPr>
              <w:pStyle w:val="a0"/>
              <w:ind w:left="0"/>
            </w:pPr>
            <w:r>
              <w:rPr>
                <w:lang w:val="ru-RU"/>
              </w:rPr>
              <w:fldChar w:fldCharType="begin"/>
            </w:r>
            <w:r>
              <w:rPr>
                <w:lang w:val="ru-RU"/>
              </w:rPr>
              <w:instrText xml:space="preserve"> DOCPROPERTY  tomcat_app1  \* MERGEFORMAT </w:instrText>
            </w:r>
            <w:r>
              <w:rPr>
                <w:lang w:val="ru-RU"/>
              </w:rPr>
              <w:fldChar w:fldCharType="separate"/>
            </w:r>
            <w:r w:rsidR="00FB4127">
              <w:rPr>
                <w:lang w:val="ru-RU"/>
              </w:rPr>
              <w:t>tomcat1</w:t>
            </w:r>
            <w:r>
              <w:rPr>
                <w:lang w:val="ru-RU"/>
              </w:rPr>
              <w:fldChar w:fldCharType="end"/>
            </w:r>
            <w:r w:rsidR="00BB60B2" w:rsidRPr="00FB011A">
              <w:rPr>
                <w:lang w:val="ru-RU"/>
              </w:rPr>
              <w:t>.service</w:t>
            </w:r>
          </w:p>
        </w:tc>
        <w:tc>
          <w:tcPr>
            <w:tcW w:w="988" w:type="dxa"/>
            <w:shd w:val="clear" w:color="auto" w:fill="auto"/>
          </w:tcPr>
          <w:p w14:paraId="4C733F25" w14:textId="41EF2728" w:rsidR="00BB60B2" w:rsidRPr="004C081E" w:rsidRDefault="00FB4127" w:rsidP="0029750E">
            <w:pPr>
              <w:pStyle w:val="a0"/>
              <w:ind w:left="0"/>
              <w:jc w:val="center"/>
            </w:pPr>
            <w:fldSimple w:instr=" DOCPROPERTY  &quot;port app_srv1&quot;  \* MERGEFORMAT ">
              <w:r>
                <w:t>8001</w:t>
              </w:r>
            </w:fldSimple>
          </w:p>
        </w:tc>
        <w:tc>
          <w:tcPr>
            <w:tcW w:w="1156" w:type="dxa"/>
          </w:tcPr>
          <w:p w14:paraId="7C4A5E28" w14:textId="283E4016" w:rsidR="00BB60B2" w:rsidRPr="00AF1589" w:rsidRDefault="00FB4127" w:rsidP="0029750E">
            <w:pPr>
              <w:pStyle w:val="a0"/>
              <w:ind w:left="0"/>
              <w:jc w:val="center"/>
            </w:pPr>
            <w:fldSimple w:instr=" DOCPROPERTY  &quot;port shutdown_app1&quot;  \* MERGEFORMAT ">
              <w:r>
                <w:t>9001</w:t>
              </w:r>
            </w:fldSimple>
          </w:p>
        </w:tc>
        <w:tc>
          <w:tcPr>
            <w:tcW w:w="1147" w:type="dxa"/>
          </w:tcPr>
          <w:p w14:paraId="4C0B1E11" w14:textId="1FD15A48" w:rsidR="00BB60B2" w:rsidRDefault="00FB4127" w:rsidP="0029750E">
            <w:pPr>
              <w:pStyle w:val="a0"/>
              <w:ind w:left="0"/>
              <w:jc w:val="center"/>
            </w:pPr>
            <w:fldSimple w:instr=" DOCPROPERTY  &quot;port jmx_app1&quot;  \* MERGEFORMAT ">
              <w:r>
                <w:t>10001</w:t>
              </w:r>
            </w:fldSimple>
          </w:p>
        </w:tc>
        <w:tc>
          <w:tcPr>
            <w:tcW w:w="1149" w:type="dxa"/>
          </w:tcPr>
          <w:p w14:paraId="618D3DA0" w14:textId="243A7B6B" w:rsidR="00BB60B2" w:rsidRDefault="00FB4127" w:rsidP="0029750E">
            <w:pPr>
              <w:pStyle w:val="a0"/>
              <w:ind w:left="0"/>
              <w:jc w:val="center"/>
            </w:pPr>
            <w:fldSimple w:instr=" DOCPROPERTY  &quot;port debug_app1&quot;  \* MERGEFORMAT ">
              <w:r>
                <w:t>11001</w:t>
              </w:r>
            </w:fldSimple>
          </w:p>
        </w:tc>
      </w:tr>
    </w:tbl>
    <w:p w14:paraId="1D3D8072" w14:textId="77777777" w:rsidR="00BB60B2" w:rsidRPr="00D366BA" w:rsidRDefault="00BB60B2" w:rsidP="00BB60B2">
      <w:pPr>
        <w:pStyle w:val="a0"/>
        <w:tabs>
          <w:tab w:val="left" w:pos="9540"/>
        </w:tabs>
        <w:rPr>
          <w:lang w:val="ru-RU"/>
        </w:rPr>
      </w:pPr>
    </w:p>
    <w:p w14:paraId="5B75625D" w14:textId="77777777" w:rsidR="00BB60B2" w:rsidRPr="00794F53" w:rsidRDefault="00BB60B2" w:rsidP="00BB60B2">
      <w:pPr>
        <w:pStyle w:val="4"/>
        <w:rPr>
          <w:lang w:val="ru-RU"/>
        </w:rPr>
      </w:pPr>
      <w:r>
        <w:rPr>
          <w:lang w:val="ru-RU"/>
        </w:rPr>
        <w:t xml:space="preserve">Установленные приложения </w:t>
      </w:r>
      <w:r>
        <w:t>Apache</w:t>
      </w:r>
      <w:r w:rsidRPr="00794F53">
        <w:rPr>
          <w:lang w:val="ru-RU"/>
        </w:rPr>
        <w:t xml:space="preserve"> </w:t>
      </w:r>
      <w:r>
        <w:t>Tomcat</w:t>
      </w:r>
    </w:p>
    <w:p w14:paraId="414B7888" w14:textId="7B05F1FD" w:rsidR="00BB60B2" w:rsidRPr="00562F15" w:rsidRDefault="00BB60B2" w:rsidP="00BB60B2">
      <w:pPr>
        <w:pStyle w:val="a0"/>
        <w:tabs>
          <w:tab w:val="left" w:pos="9540"/>
        </w:tabs>
        <w:rPr>
          <w:lang w:val="ru-RU"/>
        </w:rPr>
      </w:pPr>
      <w:r>
        <w:rPr>
          <w:lang w:val="ru-RU"/>
        </w:rPr>
        <w:t>Приложения установлены на сервере</w:t>
      </w:r>
      <w:r w:rsidR="00516AC4" w:rsidRPr="00516AC4">
        <w:rPr>
          <w:lang w:val="ru-RU"/>
        </w:rPr>
        <w:t xml:space="preserve"> </w:t>
      </w:r>
      <w:r w:rsidR="00516AC4">
        <w:fldChar w:fldCharType="begin"/>
      </w:r>
      <w:r w:rsidR="00516AC4" w:rsidRPr="00516AC4">
        <w:rPr>
          <w:lang w:val="ru-RU"/>
        </w:rPr>
        <w:instrText xml:space="preserve"> </w:instrText>
      </w:r>
      <w:r w:rsidR="00516AC4">
        <w:instrText>DOCPROPERTY</w:instrText>
      </w:r>
      <w:r w:rsidR="00516AC4" w:rsidRPr="00516AC4">
        <w:rPr>
          <w:lang w:val="ru-RU"/>
        </w:rPr>
        <w:instrText xml:space="preserve">  "</w:instrText>
      </w:r>
      <w:r w:rsidR="00516AC4">
        <w:instrText>host</w:instrText>
      </w:r>
      <w:r w:rsidR="00516AC4" w:rsidRPr="00516AC4">
        <w:rPr>
          <w:lang w:val="ru-RU"/>
        </w:rPr>
        <w:instrText xml:space="preserve"> </w:instrText>
      </w:r>
      <w:r w:rsidR="00516AC4">
        <w:instrText>name</w:instrText>
      </w:r>
      <w:r w:rsidR="00516AC4" w:rsidRPr="00516AC4">
        <w:rPr>
          <w:lang w:val="ru-RU"/>
        </w:rPr>
        <w:instrText xml:space="preserve"> </w:instrText>
      </w:r>
      <w:r w:rsidR="00516AC4">
        <w:instrText>app</w:instrText>
      </w:r>
      <w:r w:rsidR="00516AC4" w:rsidRPr="00516AC4">
        <w:rPr>
          <w:lang w:val="ru-RU"/>
        </w:rPr>
        <w:instrText>_</w:instrText>
      </w:r>
      <w:r w:rsidR="00516AC4">
        <w:instrText>srv</w:instrText>
      </w:r>
      <w:r w:rsidR="00516AC4" w:rsidRPr="00516AC4">
        <w:rPr>
          <w:lang w:val="ru-RU"/>
        </w:rPr>
        <w:instrText xml:space="preserve">1"  \* </w:instrText>
      </w:r>
      <w:r w:rsidR="00516AC4">
        <w:instrText>MERGEFORMAT</w:instrText>
      </w:r>
      <w:r w:rsidR="00516AC4" w:rsidRPr="00516AC4">
        <w:rPr>
          <w:lang w:val="ru-RU"/>
        </w:rPr>
        <w:instrText xml:space="preserve"> </w:instrText>
      </w:r>
      <w:r w:rsidR="00516AC4">
        <w:fldChar w:fldCharType="separate"/>
      </w:r>
      <w:r w:rsidR="001C45B5">
        <w:t>AppServer</w:t>
      </w:r>
      <w:r w:rsidR="001C45B5" w:rsidRPr="001C45B5">
        <w:rPr>
          <w:lang w:val="ru-RU"/>
        </w:rPr>
        <w:t>-01</w:t>
      </w:r>
      <w:r w:rsidR="008307DE" w:rsidRPr="008307DE">
        <w:rPr>
          <w:lang w:val="ru-RU"/>
        </w:rPr>
        <w:t>.</w:t>
      </w:r>
      <w:r w:rsidR="008307DE">
        <w:t>company</w:t>
      </w:r>
      <w:r w:rsidR="008307DE" w:rsidRPr="008307DE">
        <w:rPr>
          <w:lang w:val="ru-RU"/>
        </w:rPr>
        <w:t>.</w:t>
      </w:r>
      <w:r w:rsidR="00DC7D5C">
        <w:t>com</w:t>
      </w:r>
      <w:r w:rsidR="00516AC4">
        <w:fldChar w:fldCharType="end"/>
      </w:r>
      <w:r>
        <w:rPr>
          <w:lang w:val="ru-RU"/>
        </w:rPr>
        <w:t xml:space="preserve">. На каждом сервисе </w:t>
      </w:r>
      <w:r>
        <w:t>Tomcat</w:t>
      </w:r>
      <w:r w:rsidRPr="00562F15">
        <w:rPr>
          <w:lang w:val="ru-RU"/>
        </w:rPr>
        <w:t xml:space="preserve"> </w:t>
      </w:r>
      <w:r>
        <w:rPr>
          <w:lang w:val="ru-RU"/>
        </w:rPr>
        <w:t xml:space="preserve">одно приложение. Путь приложений - </w:t>
      </w:r>
      <w:r>
        <w:t>CATALINA</w:t>
      </w:r>
      <w:r w:rsidRPr="00562F15">
        <w:rPr>
          <w:lang w:val="ru-RU"/>
        </w:rPr>
        <w:t>_</w:t>
      </w:r>
      <w:r>
        <w:t>BASE</w:t>
      </w:r>
      <w:r w:rsidRPr="00562F15">
        <w:rPr>
          <w:lang w:val="ru-RU"/>
        </w:rPr>
        <w:t>/</w:t>
      </w:r>
      <w:r>
        <w:t>webapps</w:t>
      </w:r>
    </w:p>
    <w:p w14:paraId="075BBEB8" w14:textId="77777777" w:rsidR="00BB60B2" w:rsidRPr="0029323D" w:rsidRDefault="00BB60B2" w:rsidP="00BB60B2">
      <w:pPr>
        <w:pStyle w:val="a0"/>
        <w:tabs>
          <w:tab w:val="left" w:pos="9540"/>
        </w:tabs>
        <w:rPr>
          <w:i/>
        </w:rPr>
      </w:pPr>
      <w:r>
        <w:rPr>
          <w:i/>
          <w:lang w:val="ru-RU"/>
        </w:rPr>
        <w:t>Установленные приложения</w:t>
      </w:r>
      <w:r w:rsidRPr="0029323D">
        <w:rPr>
          <w:i/>
        </w:rPr>
        <w:t>:</w:t>
      </w:r>
    </w:p>
    <w:tbl>
      <w:tblPr>
        <w:tblW w:w="0" w:type="auto"/>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7"/>
        <w:gridCol w:w="2925"/>
        <w:gridCol w:w="1602"/>
      </w:tblGrid>
      <w:tr w:rsidR="00BB60B2" w:rsidRPr="00A6093F" w14:paraId="6B839B06" w14:textId="77777777" w:rsidTr="006F0842">
        <w:trPr>
          <w:trHeight w:val="816"/>
        </w:trPr>
        <w:tc>
          <w:tcPr>
            <w:tcW w:w="2437" w:type="dxa"/>
            <w:shd w:val="clear" w:color="auto" w:fill="A6A6A6"/>
          </w:tcPr>
          <w:p w14:paraId="65B04CFE" w14:textId="77777777" w:rsidR="00BB60B2" w:rsidRPr="000F72C9" w:rsidRDefault="00BB60B2" w:rsidP="0029750E">
            <w:pPr>
              <w:pStyle w:val="a0"/>
              <w:ind w:left="0"/>
              <w:rPr>
                <w:lang w:val="ru-RU"/>
              </w:rPr>
            </w:pPr>
            <w:r>
              <w:rPr>
                <w:lang w:val="ru-RU"/>
              </w:rPr>
              <w:t>Сервис</w:t>
            </w:r>
          </w:p>
        </w:tc>
        <w:tc>
          <w:tcPr>
            <w:tcW w:w="2925" w:type="dxa"/>
            <w:shd w:val="clear" w:color="auto" w:fill="A6A6A6"/>
          </w:tcPr>
          <w:p w14:paraId="3786964C" w14:textId="77777777" w:rsidR="00BB60B2" w:rsidRPr="00C60EF9" w:rsidRDefault="00BB60B2" w:rsidP="0029750E">
            <w:pPr>
              <w:pStyle w:val="a0"/>
              <w:ind w:left="0"/>
              <w:jc w:val="center"/>
              <w:rPr>
                <w:lang w:val="ru-RU"/>
              </w:rPr>
            </w:pPr>
            <w:r>
              <w:rPr>
                <w:lang w:val="ru-RU"/>
              </w:rPr>
              <w:t>Уровень приложения</w:t>
            </w:r>
          </w:p>
        </w:tc>
        <w:tc>
          <w:tcPr>
            <w:tcW w:w="1602" w:type="dxa"/>
            <w:shd w:val="clear" w:color="auto" w:fill="A6A6A6"/>
          </w:tcPr>
          <w:p w14:paraId="4140BC46" w14:textId="77777777" w:rsidR="00BB60B2" w:rsidRPr="00C60EF9" w:rsidRDefault="00BB60B2" w:rsidP="0029750E">
            <w:pPr>
              <w:pStyle w:val="a0"/>
              <w:ind w:left="0"/>
              <w:jc w:val="center"/>
            </w:pPr>
            <w:r>
              <w:t>WAR file</w:t>
            </w:r>
          </w:p>
        </w:tc>
      </w:tr>
      <w:tr w:rsidR="00BB60B2" w:rsidRPr="008842DA" w14:paraId="0780D272" w14:textId="77777777" w:rsidTr="006F0842">
        <w:trPr>
          <w:trHeight w:val="198"/>
        </w:trPr>
        <w:tc>
          <w:tcPr>
            <w:tcW w:w="2437" w:type="dxa"/>
            <w:shd w:val="clear" w:color="auto" w:fill="auto"/>
          </w:tcPr>
          <w:p w14:paraId="32DF2DF7" w14:textId="63A53F2D" w:rsidR="00BB60B2" w:rsidRPr="008842DA" w:rsidRDefault="00FB4127" w:rsidP="0029750E">
            <w:pPr>
              <w:pStyle w:val="a0"/>
              <w:ind w:left="0"/>
              <w:rPr>
                <w:lang w:val="ru-RU"/>
              </w:rPr>
            </w:pPr>
            <w:fldSimple w:instr=" DOCPROPERTY  tomcat_app1  \* MERGEFORMAT ">
              <w:r>
                <w:t>tomcat1</w:t>
              </w:r>
            </w:fldSimple>
          </w:p>
        </w:tc>
        <w:tc>
          <w:tcPr>
            <w:tcW w:w="2925" w:type="dxa"/>
            <w:shd w:val="clear" w:color="auto" w:fill="auto"/>
          </w:tcPr>
          <w:p w14:paraId="36F32F14" w14:textId="6A067639" w:rsidR="00BB60B2" w:rsidRPr="006D2AE7" w:rsidRDefault="00BB60B2" w:rsidP="0029750E">
            <w:pPr>
              <w:pStyle w:val="a0"/>
              <w:ind w:left="0"/>
              <w:jc w:val="center"/>
              <w:rPr>
                <w:lang w:val="ru-RU"/>
              </w:rPr>
            </w:pPr>
            <w:r>
              <w:t>Web</w:t>
            </w:r>
            <w:r w:rsidRPr="008842DA">
              <w:rPr>
                <w:lang w:val="ru-RU"/>
              </w:rPr>
              <w:t xml:space="preserve"> </w:t>
            </w:r>
            <w:r>
              <w:t>Client</w:t>
            </w:r>
            <w:r w:rsidR="006D2AE7">
              <w:rPr>
                <w:lang w:val="ru-RU"/>
              </w:rPr>
              <w:t xml:space="preserve"> </w:t>
            </w:r>
            <w:r w:rsidR="006D2AE7">
              <w:rPr>
                <w:lang w:val="ru-RU"/>
              </w:rPr>
              <w:br/>
            </w:r>
            <w:r w:rsidR="006D2AE7">
              <w:t>Middleware</w:t>
            </w:r>
          </w:p>
        </w:tc>
        <w:tc>
          <w:tcPr>
            <w:tcW w:w="1602" w:type="dxa"/>
          </w:tcPr>
          <w:p w14:paraId="2A61DDA5" w14:textId="1989A6C0" w:rsidR="00BB60B2" w:rsidRPr="006D2AE7" w:rsidRDefault="00EC7FB3" w:rsidP="0029750E">
            <w:pPr>
              <w:pStyle w:val="a0"/>
              <w:ind w:left="0"/>
              <w:jc w:val="center"/>
            </w:pPr>
            <w:fldSimple w:instr=" DOCPROPERTY  app1  \* MERGEFORMAT ">
              <w:r>
                <w:t>appName</w:t>
              </w:r>
            </w:fldSimple>
            <w:r w:rsidR="00BB60B2" w:rsidRPr="006D2AE7">
              <w:t>.</w:t>
            </w:r>
            <w:r w:rsidR="00BB60B2">
              <w:t>war</w:t>
            </w:r>
            <w:r w:rsidR="006D2AE7">
              <w:br/>
            </w:r>
            <w:fldSimple w:instr=" DOCPROPERTY  app-core1  \* MERGEFORMAT ">
              <w:r>
                <w:t>appName</w:t>
              </w:r>
              <w:r w:rsidR="00FB4127">
                <w:t>-core</w:t>
              </w:r>
            </w:fldSimple>
            <w:r w:rsidR="006D2AE7" w:rsidRPr="006D2AE7">
              <w:t>.</w:t>
            </w:r>
            <w:r w:rsidR="006D2AE7">
              <w:t>war</w:t>
            </w:r>
          </w:p>
        </w:tc>
      </w:tr>
    </w:tbl>
    <w:p w14:paraId="37D1A1CB" w14:textId="77777777" w:rsidR="00267614" w:rsidRPr="00457A51" w:rsidRDefault="00267614" w:rsidP="00267614">
      <w:pPr>
        <w:pStyle w:val="HeadingBar"/>
      </w:pPr>
    </w:p>
    <w:p w14:paraId="0038C104" w14:textId="77777777" w:rsidR="00267614" w:rsidRPr="00787644" w:rsidRDefault="00267614" w:rsidP="00267614">
      <w:pPr>
        <w:pStyle w:val="3"/>
        <w:rPr>
          <w:lang w:val="ru-RU"/>
        </w:rPr>
      </w:pPr>
      <w:bookmarkStart w:id="36" w:name="_Toc183540845"/>
      <w:r>
        <w:rPr>
          <w:lang w:val="ru-RU"/>
        </w:rPr>
        <w:t xml:space="preserve">Конфигурация сервера </w:t>
      </w:r>
      <w:r>
        <w:t>Apache</w:t>
      </w:r>
      <w:r w:rsidRPr="00787644">
        <w:rPr>
          <w:lang w:val="ru-RU"/>
        </w:rPr>
        <w:t xml:space="preserve"> </w:t>
      </w:r>
      <w:r>
        <w:t>Tomcat</w:t>
      </w:r>
      <w:bookmarkEnd w:id="36"/>
    </w:p>
    <w:p w14:paraId="1C5168E2" w14:textId="77777777" w:rsidR="00195DCD" w:rsidRDefault="00195DCD" w:rsidP="00267614">
      <w:pPr>
        <w:pStyle w:val="a0"/>
        <w:tabs>
          <w:tab w:val="left" w:pos="9540"/>
        </w:tabs>
        <w:rPr>
          <w:lang w:val="ru-RU"/>
        </w:rPr>
      </w:pPr>
    </w:p>
    <w:p w14:paraId="7A3162F1" w14:textId="77777777" w:rsidR="00195DCD" w:rsidRPr="00612E7F" w:rsidRDefault="00195DCD" w:rsidP="00195DCD">
      <w:pPr>
        <w:pStyle w:val="4"/>
        <w:rPr>
          <w:lang w:val="ru-RU"/>
        </w:rPr>
      </w:pPr>
      <w:r>
        <w:rPr>
          <w:lang w:val="ru-RU"/>
        </w:rPr>
        <w:t xml:space="preserve">Дополнительно установленные библиотеки </w:t>
      </w:r>
      <w:r>
        <w:t>Apache</w:t>
      </w:r>
      <w:r w:rsidRPr="00612E7F">
        <w:rPr>
          <w:lang w:val="ru-RU"/>
        </w:rPr>
        <w:t xml:space="preserve"> </w:t>
      </w:r>
      <w:r>
        <w:t>Tomcat</w:t>
      </w:r>
    </w:p>
    <w:p w14:paraId="53ADB2A8" w14:textId="77777777" w:rsidR="00A576F2" w:rsidRPr="0051131F" w:rsidRDefault="00A576F2" w:rsidP="00A576F2">
      <w:pPr>
        <w:pStyle w:val="a0"/>
        <w:tabs>
          <w:tab w:val="left" w:pos="9540"/>
        </w:tabs>
        <w:rPr>
          <w:lang w:val="ru-RU"/>
        </w:rPr>
      </w:pPr>
      <w:r>
        <w:rPr>
          <w:lang w:val="ru-RU"/>
        </w:rPr>
        <w:t xml:space="preserve">На сервере </w:t>
      </w:r>
      <w:r w:rsidR="00212A58">
        <w:rPr>
          <w:lang w:val="ru-RU"/>
        </w:rPr>
        <w:t>в директорию</w:t>
      </w:r>
      <w:r>
        <w:rPr>
          <w:lang w:val="ru-RU"/>
        </w:rPr>
        <w:t xml:space="preserve"> </w:t>
      </w:r>
      <w:r w:rsidRPr="00787644">
        <w:rPr>
          <w:lang w:val="ru-RU"/>
        </w:rPr>
        <w:t>$CATALINA_HOME/lib</w:t>
      </w:r>
      <w:r>
        <w:rPr>
          <w:lang w:val="ru-RU"/>
        </w:rPr>
        <w:t xml:space="preserve"> добавлены следующие библиотеки:</w:t>
      </w:r>
    </w:p>
    <w:p w14:paraId="49ABC1A7" w14:textId="6430BF99" w:rsidR="00A576F2" w:rsidRDefault="00A576F2" w:rsidP="00A576F2">
      <w:pPr>
        <w:pStyle w:val="a0"/>
        <w:tabs>
          <w:tab w:val="left" w:pos="9540"/>
        </w:tabs>
        <w:ind w:left="2977"/>
      </w:pPr>
      <w:r w:rsidRPr="00787644">
        <w:t>h2-1.2.131.jar</w:t>
      </w:r>
      <w:r w:rsidRPr="00787644">
        <w:br/>
        <w:t>hsqldb-2.3.2.jar</w:t>
      </w:r>
      <w:r w:rsidRPr="00787644">
        <w:br/>
        <w:t>mysql-connector-java-5.1.17.jar</w:t>
      </w:r>
      <w:r>
        <w:br/>
      </w:r>
      <w:r w:rsidR="003119C4" w:rsidRPr="003119C4">
        <w:lastRenderedPageBreak/>
        <w:t>postgresql-42.</w:t>
      </w:r>
      <w:r w:rsidR="00865CB0">
        <w:t>7</w:t>
      </w:r>
      <w:r w:rsidR="003119C4" w:rsidRPr="003119C4">
        <w:t>.</w:t>
      </w:r>
      <w:r w:rsidR="00865CB0">
        <w:t>4</w:t>
      </w:r>
      <w:r w:rsidR="003119C4" w:rsidRPr="003119C4">
        <w:t>.jar</w:t>
      </w:r>
      <w:r>
        <w:br/>
      </w:r>
      <w:r w:rsidRPr="0051131F">
        <w:t>jcifs.jar</w:t>
      </w:r>
    </w:p>
    <w:p w14:paraId="3E34B679" w14:textId="77777777" w:rsidR="00295C02" w:rsidRPr="00761491" w:rsidRDefault="00295C02" w:rsidP="00295C02">
      <w:pPr>
        <w:pStyle w:val="4"/>
      </w:pPr>
      <w:r>
        <w:rPr>
          <w:lang w:val="ru-RU"/>
        </w:rPr>
        <w:t>Файл</w:t>
      </w:r>
      <w:r w:rsidRPr="0088288B">
        <w:t xml:space="preserve"> </w:t>
      </w:r>
      <w:r>
        <w:t xml:space="preserve">web.xml </w:t>
      </w:r>
      <w:r>
        <w:rPr>
          <w:lang w:val="ru-RU"/>
        </w:rPr>
        <w:t>уровня</w:t>
      </w:r>
      <w:r w:rsidRPr="0088288B">
        <w:t xml:space="preserve"> </w:t>
      </w:r>
      <w:r>
        <w:t>Apache Tomcat</w:t>
      </w:r>
    </w:p>
    <w:p w14:paraId="07491561" w14:textId="77777777" w:rsidR="00295C02" w:rsidRDefault="00295C02" w:rsidP="00295C02">
      <w:pPr>
        <w:pStyle w:val="a0"/>
        <w:tabs>
          <w:tab w:val="left" w:pos="9540"/>
        </w:tabs>
        <w:rPr>
          <w:lang w:val="ru-RU"/>
        </w:rPr>
      </w:pPr>
      <w:r w:rsidRPr="0088288B">
        <w:rPr>
          <w:lang w:val="ru-RU"/>
        </w:rPr>
        <w:t xml:space="preserve">Файл </w:t>
      </w:r>
      <w:r w:rsidRPr="0088288B">
        <w:t>web</w:t>
      </w:r>
      <w:r w:rsidRPr="0088288B">
        <w:rPr>
          <w:lang w:val="ru-RU"/>
        </w:rPr>
        <w:t>.</w:t>
      </w:r>
      <w:r w:rsidRPr="0088288B">
        <w:t>xml</w:t>
      </w:r>
      <w:r w:rsidRPr="0088288B">
        <w:rPr>
          <w:lang w:val="ru-RU"/>
        </w:rPr>
        <w:t xml:space="preserve"> является стандартным дескриптором веб-приложения </w:t>
      </w:r>
      <w:r w:rsidRPr="0088288B">
        <w:t>Java</w:t>
      </w:r>
      <w:r w:rsidRPr="0088288B">
        <w:rPr>
          <w:lang w:val="ru-RU"/>
        </w:rPr>
        <w:t xml:space="preserve"> </w:t>
      </w:r>
      <w:r w:rsidRPr="0088288B">
        <w:t>EE</w:t>
      </w:r>
      <w:r w:rsidRPr="0088288B">
        <w:rPr>
          <w:lang w:val="ru-RU"/>
        </w:rPr>
        <w:t xml:space="preserve">, и должен быть создан для блоков </w:t>
      </w:r>
      <w:r w:rsidRPr="0088288B">
        <w:t>Middleware</w:t>
      </w:r>
      <w:r w:rsidRPr="0088288B">
        <w:rPr>
          <w:lang w:val="ru-RU"/>
        </w:rPr>
        <w:t xml:space="preserve">, </w:t>
      </w:r>
      <w:r w:rsidRPr="0088288B">
        <w:t>Web</w:t>
      </w:r>
      <w:r w:rsidRPr="0088288B">
        <w:rPr>
          <w:lang w:val="ru-RU"/>
        </w:rPr>
        <w:t xml:space="preserve"> </w:t>
      </w:r>
      <w:r w:rsidRPr="0088288B">
        <w:t>Client</w:t>
      </w:r>
      <w:r>
        <w:rPr>
          <w:lang w:val="ru-RU"/>
        </w:rPr>
        <w:t>.</w:t>
      </w:r>
    </w:p>
    <w:p w14:paraId="19C5E06A" w14:textId="558A1DC8" w:rsidR="00295C02" w:rsidRPr="00D16790" w:rsidRDefault="00EB7FAD" w:rsidP="00295C02">
      <w:pPr>
        <w:pStyle w:val="a0"/>
        <w:tabs>
          <w:tab w:val="left" w:pos="9540"/>
        </w:tabs>
        <w:rPr>
          <w:lang w:val="ru-RU"/>
        </w:rPr>
      </w:pPr>
      <w:r>
        <w:rPr>
          <w:lang w:val="ru-RU"/>
        </w:rPr>
        <w:t>Н</w:t>
      </w:r>
      <w:r w:rsidR="00295C02">
        <w:rPr>
          <w:lang w:val="ru-RU"/>
        </w:rPr>
        <w:t>а</w:t>
      </w:r>
      <w:r w:rsidR="00295C02" w:rsidRPr="00D16790">
        <w:rPr>
          <w:lang w:val="ru-RU"/>
        </w:rPr>
        <w:t xml:space="preserve"> </w:t>
      </w:r>
      <w:r w:rsidR="00295C02">
        <w:rPr>
          <w:lang w:val="ru-RU"/>
        </w:rPr>
        <w:t>сервере</w:t>
      </w:r>
      <w:r w:rsidR="00295C02" w:rsidRPr="00D16790">
        <w:rPr>
          <w:lang w:val="ru-RU"/>
        </w:rPr>
        <w:t xml:space="preserve"> </w:t>
      </w:r>
      <w:r w:rsidR="000E42AE">
        <w:fldChar w:fldCharType="begin"/>
      </w:r>
      <w:r w:rsidR="000E42AE" w:rsidRPr="00D16790">
        <w:rPr>
          <w:lang w:val="ru-RU"/>
        </w:rPr>
        <w:instrText xml:space="preserve"> </w:instrText>
      </w:r>
      <w:r w:rsidR="000E42AE">
        <w:instrText>DOCPROPERTY</w:instrText>
      </w:r>
      <w:r w:rsidR="000E42AE" w:rsidRPr="00D16790">
        <w:rPr>
          <w:lang w:val="ru-RU"/>
        </w:rPr>
        <w:instrText xml:space="preserve">  "</w:instrText>
      </w:r>
      <w:r w:rsidR="000E42AE">
        <w:instrText>host</w:instrText>
      </w:r>
      <w:r w:rsidR="000E42AE" w:rsidRPr="00D16790">
        <w:rPr>
          <w:lang w:val="ru-RU"/>
        </w:rPr>
        <w:instrText xml:space="preserve"> </w:instrText>
      </w:r>
      <w:r w:rsidR="000E42AE">
        <w:instrText>name</w:instrText>
      </w:r>
      <w:r w:rsidR="000E42AE" w:rsidRPr="00D16790">
        <w:rPr>
          <w:lang w:val="ru-RU"/>
        </w:rPr>
        <w:instrText xml:space="preserve"> </w:instrText>
      </w:r>
      <w:r w:rsidR="000E42AE">
        <w:instrText>app</w:instrText>
      </w:r>
      <w:r w:rsidR="000E42AE" w:rsidRPr="00D16790">
        <w:rPr>
          <w:lang w:val="ru-RU"/>
        </w:rPr>
        <w:instrText>_</w:instrText>
      </w:r>
      <w:r w:rsidR="000E42AE">
        <w:instrText>srv</w:instrText>
      </w:r>
      <w:r w:rsidR="000E42AE" w:rsidRPr="00D16790">
        <w:rPr>
          <w:lang w:val="ru-RU"/>
        </w:rPr>
        <w:instrText xml:space="preserve">1"  \* </w:instrText>
      </w:r>
      <w:r w:rsidR="000E42AE">
        <w:instrText>MERGEFORMAT</w:instrText>
      </w:r>
      <w:r w:rsidR="000E42AE" w:rsidRPr="00D16790">
        <w:rPr>
          <w:lang w:val="ru-RU"/>
        </w:rPr>
        <w:instrText xml:space="preserve"> </w:instrText>
      </w:r>
      <w:r w:rsidR="000E42AE">
        <w:fldChar w:fldCharType="separate"/>
      </w:r>
      <w:r w:rsidR="001C45B5">
        <w:t>AppServer</w:t>
      </w:r>
      <w:r w:rsidR="001C45B5" w:rsidRPr="00D16790">
        <w:rPr>
          <w:lang w:val="ru-RU"/>
        </w:rPr>
        <w:t>-01</w:t>
      </w:r>
      <w:r w:rsidR="008307DE" w:rsidRPr="00D16790">
        <w:rPr>
          <w:lang w:val="ru-RU"/>
        </w:rPr>
        <w:t>.</w:t>
      </w:r>
      <w:r w:rsidR="008307DE">
        <w:t>company</w:t>
      </w:r>
      <w:r w:rsidR="008307DE" w:rsidRPr="00D16790">
        <w:rPr>
          <w:lang w:val="ru-RU"/>
        </w:rPr>
        <w:t>.</w:t>
      </w:r>
      <w:r w:rsidR="00DC7D5C">
        <w:t>com</w:t>
      </w:r>
      <w:r w:rsidR="000E42AE">
        <w:fldChar w:fldCharType="end"/>
      </w:r>
    </w:p>
    <w:p w14:paraId="573F027F" w14:textId="77777777" w:rsidR="00295C02" w:rsidRDefault="00295C02" w:rsidP="00295C02">
      <w:pPr>
        <w:pStyle w:val="a0"/>
        <w:tabs>
          <w:tab w:val="left" w:pos="9540"/>
        </w:tabs>
        <w:rPr>
          <w:lang w:val="ru-RU"/>
        </w:rPr>
      </w:pPr>
      <w:r>
        <w:rPr>
          <w:lang w:val="ru-RU"/>
        </w:rPr>
        <w:t xml:space="preserve">добавлена запись в </w:t>
      </w:r>
      <w:r w:rsidRPr="00AB62E5">
        <w:rPr>
          <w:lang w:val="ru-RU"/>
        </w:rPr>
        <w:t>$CATALINA_HOME/conf/web.xml</w:t>
      </w:r>
    </w:p>
    <w:p w14:paraId="274FA0A0" w14:textId="77777777" w:rsidR="00295C02" w:rsidRPr="00AB62E5" w:rsidRDefault="00295C02" w:rsidP="00295C02">
      <w:pPr>
        <w:pStyle w:val="a0"/>
        <w:tabs>
          <w:tab w:val="left" w:pos="9540"/>
        </w:tabs>
      </w:pPr>
      <w:r w:rsidRPr="00AB62E5">
        <w:t>&lt;context-param&gt;</w:t>
      </w:r>
    </w:p>
    <w:p w14:paraId="34D1CF7A" w14:textId="77777777" w:rsidR="00295C02" w:rsidRPr="00AB62E5" w:rsidRDefault="00295C02" w:rsidP="00295C02">
      <w:pPr>
        <w:pStyle w:val="a0"/>
        <w:tabs>
          <w:tab w:val="left" w:pos="9540"/>
        </w:tabs>
      </w:pPr>
      <w:r w:rsidRPr="00AB62E5">
        <w:t xml:space="preserve">        &lt;description&gt;Vaadin production mode&lt;/description&gt;</w:t>
      </w:r>
    </w:p>
    <w:p w14:paraId="70113B62" w14:textId="77777777" w:rsidR="00295C02" w:rsidRPr="00AB62E5" w:rsidRDefault="00295C02" w:rsidP="00295C02">
      <w:pPr>
        <w:pStyle w:val="a0"/>
        <w:tabs>
          <w:tab w:val="left" w:pos="9540"/>
        </w:tabs>
      </w:pPr>
      <w:r w:rsidRPr="00AB62E5">
        <w:t xml:space="preserve">        &lt;param-name&gt;productionMode&lt;/param-name&gt;</w:t>
      </w:r>
    </w:p>
    <w:p w14:paraId="6020040E" w14:textId="77777777" w:rsidR="00295C02" w:rsidRPr="00AB62E5" w:rsidRDefault="00295C02" w:rsidP="00295C02">
      <w:pPr>
        <w:pStyle w:val="a0"/>
        <w:tabs>
          <w:tab w:val="left" w:pos="9540"/>
        </w:tabs>
      </w:pPr>
      <w:r w:rsidRPr="00AB62E5">
        <w:t xml:space="preserve">        &lt;param-value&gt;true&lt;/param-value&gt;</w:t>
      </w:r>
    </w:p>
    <w:p w14:paraId="474864D4" w14:textId="67322D25" w:rsidR="00295C02" w:rsidRPr="00457A51" w:rsidRDefault="00295C02" w:rsidP="00295C02">
      <w:pPr>
        <w:pStyle w:val="a0"/>
        <w:tabs>
          <w:tab w:val="left" w:pos="9540"/>
        </w:tabs>
        <w:rPr>
          <w:lang w:val="ru-RU"/>
        </w:rPr>
      </w:pPr>
      <w:r w:rsidRPr="00AB62E5">
        <w:rPr>
          <w:lang w:val="ru-RU"/>
        </w:rPr>
        <w:t>&lt;/context-param&gt;</w:t>
      </w:r>
    </w:p>
    <w:p w14:paraId="4CD25C7B" w14:textId="77777777" w:rsidR="00B57C8B" w:rsidRDefault="00B57C8B" w:rsidP="00295C02">
      <w:pPr>
        <w:pStyle w:val="a0"/>
        <w:tabs>
          <w:tab w:val="left" w:pos="9540"/>
        </w:tabs>
        <w:rPr>
          <w:lang w:val="ru-RU"/>
        </w:rPr>
      </w:pPr>
    </w:p>
    <w:p w14:paraId="3F50E764" w14:textId="5461F3CA" w:rsidR="00295C02" w:rsidRDefault="00295C02" w:rsidP="00295C02">
      <w:pPr>
        <w:pStyle w:val="a0"/>
        <w:tabs>
          <w:tab w:val="left" w:pos="9540"/>
        </w:tabs>
        <w:rPr>
          <w:lang w:val="ru-RU"/>
        </w:rPr>
      </w:pPr>
      <w:r>
        <w:rPr>
          <w:lang w:val="ru-RU"/>
        </w:rPr>
        <w:t>позволяющая работать серверу в режиме продуктивного сервера.</w:t>
      </w:r>
    </w:p>
    <w:p w14:paraId="5FFEA08D" w14:textId="77777777" w:rsidR="008049C8" w:rsidRPr="00612E7F" w:rsidRDefault="008049C8" w:rsidP="008049C8">
      <w:pPr>
        <w:pStyle w:val="4"/>
        <w:rPr>
          <w:lang w:val="ru-RU"/>
        </w:rPr>
      </w:pPr>
      <w:r>
        <w:rPr>
          <w:lang w:val="ru-RU"/>
        </w:rPr>
        <w:t xml:space="preserve">Опции логирования сервисов </w:t>
      </w:r>
      <w:r>
        <w:t>Apache</w:t>
      </w:r>
      <w:r w:rsidRPr="00612E7F">
        <w:rPr>
          <w:lang w:val="ru-RU"/>
        </w:rPr>
        <w:t xml:space="preserve"> </w:t>
      </w:r>
      <w:r>
        <w:t>Tomcat</w:t>
      </w:r>
    </w:p>
    <w:p w14:paraId="3DDFF909" w14:textId="6FEDDF81" w:rsidR="00A576F2" w:rsidRPr="00C3111A" w:rsidRDefault="00A576F2" w:rsidP="0055677B">
      <w:pPr>
        <w:pStyle w:val="a0"/>
        <w:tabs>
          <w:tab w:val="left" w:pos="9540"/>
        </w:tabs>
        <w:rPr>
          <w:lang w:val="ru-RU"/>
        </w:rPr>
      </w:pPr>
      <w:r>
        <w:rPr>
          <w:lang w:val="ru-RU"/>
        </w:rPr>
        <w:t xml:space="preserve">На сервере настроено логирование сервисов </w:t>
      </w:r>
      <w:r>
        <w:t>Apache</w:t>
      </w:r>
      <w:r w:rsidRPr="001B783D">
        <w:rPr>
          <w:lang w:val="ru-RU"/>
        </w:rPr>
        <w:t xml:space="preserve"> </w:t>
      </w:r>
      <w:r>
        <w:t>Tomcat</w:t>
      </w:r>
      <w:r w:rsidRPr="001B783D">
        <w:rPr>
          <w:lang w:val="ru-RU"/>
        </w:rPr>
        <w:t xml:space="preserve"> </w:t>
      </w:r>
      <w:r>
        <w:rPr>
          <w:lang w:val="ru-RU"/>
        </w:rPr>
        <w:t xml:space="preserve">следующим образом. В файле </w:t>
      </w:r>
      <w:r w:rsidRPr="00093F54">
        <w:rPr>
          <w:lang w:val="ru-RU"/>
        </w:rPr>
        <w:t>$</w:t>
      </w:r>
      <w:r>
        <w:t>CATALINA</w:t>
      </w:r>
      <w:r w:rsidRPr="00093F54">
        <w:rPr>
          <w:lang w:val="ru-RU"/>
        </w:rPr>
        <w:t>_</w:t>
      </w:r>
      <w:r w:rsidR="00212A58">
        <w:t>BASE</w:t>
      </w:r>
      <w:r w:rsidRPr="00093F54">
        <w:rPr>
          <w:lang w:val="ru-RU"/>
        </w:rPr>
        <w:t>/</w:t>
      </w:r>
      <w:r>
        <w:t>conf</w:t>
      </w:r>
      <w:r w:rsidRPr="00093F54">
        <w:rPr>
          <w:lang w:val="ru-RU"/>
        </w:rPr>
        <w:t>/</w:t>
      </w:r>
      <w:r>
        <w:t>logging</w:t>
      </w:r>
      <w:r w:rsidRPr="00093F54">
        <w:rPr>
          <w:lang w:val="ru-RU"/>
        </w:rPr>
        <w:t>.</w:t>
      </w:r>
      <w:r>
        <w:t>properties</w:t>
      </w:r>
      <w:r>
        <w:rPr>
          <w:lang w:val="ru-RU"/>
        </w:rPr>
        <w:t xml:space="preserve">, который является описателем </w:t>
      </w:r>
      <w:r w:rsidRPr="00CD3BCE">
        <w:rPr>
          <w:lang w:val="ru-RU"/>
        </w:rPr>
        <w:t>конфигурации логирования самого сервера Tomcat</w:t>
      </w:r>
      <w:r w:rsidRPr="009724D7">
        <w:rPr>
          <w:lang w:val="ru-RU"/>
        </w:rPr>
        <w:t>,</w:t>
      </w:r>
      <w:r>
        <w:rPr>
          <w:lang w:val="ru-RU"/>
        </w:rPr>
        <w:t xml:space="preserve"> выставлены значения для событий логирования внутренних процессов </w:t>
      </w:r>
      <w:r>
        <w:t>Apache</w:t>
      </w:r>
      <w:r w:rsidRPr="00CD3BCE">
        <w:rPr>
          <w:lang w:val="ru-RU"/>
        </w:rPr>
        <w:t xml:space="preserve"> </w:t>
      </w:r>
      <w:r>
        <w:t>Tomcat</w:t>
      </w:r>
      <w:r>
        <w:rPr>
          <w:lang w:val="ru-RU"/>
        </w:rPr>
        <w:t>.</w:t>
      </w:r>
    </w:p>
    <w:p w14:paraId="5461A110" w14:textId="77777777" w:rsidR="00A576F2" w:rsidRPr="00761491" w:rsidRDefault="00A576F2" w:rsidP="00A576F2">
      <w:pPr>
        <w:pStyle w:val="4"/>
      </w:pPr>
      <w:r w:rsidRPr="003E4655">
        <w:t>Содержимое файла $CATALINA_BASE/conf/logging.properties</w:t>
      </w:r>
    </w:p>
    <w:p w14:paraId="1B7439CD" w14:textId="77777777" w:rsidR="00D0725C" w:rsidRDefault="00D0725C" w:rsidP="00D0725C">
      <w:pPr>
        <w:pStyle w:val="a0"/>
        <w:tabs>
          <w:tab w:val="left" w:pos="9540"/>
        </w:tabs>
      </w:pPr>
      <w:r>
        <w:t>handlers = 1catalina.org.apache.juli.FileHandler, 2localhost.org.apache.juli.FileHandler, java.util.logging.ConsoleHandler</w:t>
      </w:r>
    </w:p>
    <w:p w14:paraId="54DA2E49" w14:textId="77777777" w:rsidR="00D0725C" w:rsidRDefault="00D0725C" w:rsidP="00D0725C">
      <w:pPr>
        <w:pStyle w:val="a0"/>
        <w:tabs>
          <w:tab w:val="left" w:pos="9540"/>
        </w:tabs>
      </w:pPr>
      <w:r>
        <w:t>.handlers = 1catalina.org.apache.juli.FileHandler, java.util.logging.ConsoleHandler</w:t>
      </w:r>
    </w:p>
    <w:p w14:paraId="512E84EE" w14:textId="77777777" w:rsidR="00D0725C" w:rsidRDefault="00D0725C" w:rsidP="00D0725C">
      <w:pPr>
        <w:pStyle w:val="a0"/>
        <w:tabs>
          <w:tab w:val="left" w:pos="9540"/>
        </w:tabs>
      </w:pPr>
      <w:r>
        <w:t>1catalina.org.apache.juli.FileHandler.level = FINE</w:t>
      </w:r>
    </w:p>
    <w:p w14:paraId="00AE7336" w14:textId="77777777" w:rsidR="00D0725C" w:rsidRDefault="00D0725C" w:rsidP="00D0725C">
      <w:pPr>
        <w:pStyle w:val="a0"/>
        <w:tabs>
          <w:tab w:val="left" w:pos="9540"/>
        </w:tabs>
      </w:pPr>
      <w:r>
        <w:t>1catalina.org.apache.juli.FileHandler.directory = ${catalina.base}/logs</w:t>
      </w:r>
    </w:p>
    <w:p w14:paraId="3F867C70" w14:textId="77777777" w:rsidR="00D0725C" w:rsidRDefault="00D0725C" w:rsidP="00D0725C">
      <w:pPr>
        <w:pStyle w:val="a0"/>
        <w:tabs>
          <w:tab w:val="left" w:pos="9540"/>
        </w:tabs>
      </w:pPr>
      <w:r>
        <w:t>1catalina.org.apache.juli.FileHandler.prefix = catalina.</w:t>
      </w:r>
    </w:p>
    <w:p w14:paraId="2560B9C5" w14:textId="77777777" w:rsidR="00D0725C" w:rsidRDefault="00D0725C" w:rsidP="00D0725C">
      <w:pPr>
        <w:pStyle w:val="a0"/>
        <w:tabs>
          <w:tab w:val="left" w:pos="9540"/>
        </w:tabs>
      </w:pPr>
      <w:r>
        <w:t>2localhost.org.apache.juli.FileHandler.level = FINE</w:t>
      </w:r>
    </w:p>
    <w:p w14:paraId="0AC37AC9" w14:textId="77777777" w:rsidR="00D0725C" w:rsidRDefault="00D0725C" w:rsidP="00D0725C">
      <w:pPr>
        <w:pStyle w:val="a0"/>
        <w:tabs>
          <w:tab w:val="left" w:pos="9540"/>
        </w:tabs>
      </w:pPr>
      <w:r>
        <w:t>2localhost.org.apache.juli.FileHandler.directory = ${catalina.base}/logs</w:t>
      </w:r>
    </w:p>
    <w:p w14:paraId="084A17B0" w14:textId="77777777" w:rsidR="00D0725C" w:rsidRDefault="00D0725C" w:rsidP="00D0725C">
      <w:pPr>
        <w:pStyle w:val="a0"/>
        <w:tabs>
          <w:tab w:val="left" w:pos="9540"/>
        </w:tabs>
      </w:pPr>
      <w:r>
        <w:t>2localhost.org.apache.juli.FileHandler.prefix = localhost.</w:t>
      </w:r>
    </w:p>
    <w:p w14:paraId="1D7B63ED" w14:textId="77777777" w:rsidR="00D0725C" w:rsidRDefault="00D0725C" w:rsidP="00D0725C">
      <w:pPr>
        <w:pStyle w:val="a0"/>
        <w:tabs>
          <w:tab w:val="left" w:pos="9540"/>
        </w:tabs>
      </w:pPr>
      <w:r>
        <w:t>java.util.logging.ConsoleHandler.level = FINE</w:t>
      </w:r>
    </w:p>
    <w:p w14:paraId="21B53C4A" w14:textId="77777777" w:rsidR="00D0725C" w:rsidRDefault="00D0725C" w:rsidP="00D0725C">
      <w:pPr>
        <w:pStyle w:val="a0"/>
        <w:tabs>
          <w:tab w:val="left" w:pos="9540"/>
        </w:tabs>
      </w:pPr>
      <w:r>
        <w:t>java.util.logging.ConsoleHandler.formatter = org.apache.juli.OneLineFormatter</w:t>
      </w:r>
    </w:p>
    <w:p w14:paraId="40D69768" w14:textId="77777777" w:rsidR="00D0725C" w:rsidRDefault="00D0725C" w:rsidP="00D0725C">
      <w:pPr>
        <w:pStyle w:val="a0"/>
        <w:tabs>
          <w:tab w:val="left" w:pos="9540"/>
        </w:tabs>
      </w:pPr>
      <w:r>
        <w:t>org.apache.catalina.core.ContainerBase.[Catalina].[localhost].level = INFO</w:t>
      </w:r>
    </w:p>
    <w:p w14:paraId="2BD66E3D" w14:textId="77777777" w:rsidR="00D0725C" w:rsidRDefault="00D0725C" w:rsidP="00D0725C">
      <w:pPr>
        <w:pStyle w:val="a0"/>
        <w:tabs>
          <w:tab w:val="left" w:pos="9540"/>
        </w:tabs>
      </w:pPr>
      <w:r>
        <w:t>org.apache.catalina.core.ContainerBase.[Catalina].[localhost].handlers = 2localhost.org.apache.juli.FileHandler</w:t>
      </w:r>
    </w:p>
    <w:p w14:paraId="5AE17486" w14:textId="7CCEEE4B" w:rsidR="00490E3B" w:rsidRPr="003A405B" w:rsidRDefault="00B57C8B" w:rsidP="00F40156">
      <w:pPr>
        <w:pStyle w:val="a0"/>
        <w:tabs>
          <w:tab w:val="left" w:pos="9540"/>
        </w:tabs>
        <w:rPr>
          <w:lang w:val="ru-RU"/>
        </w:rPr>
      </w:pPr>
      <w:r w:rsidRPr="003A405B">
        <w:rPr>
          <w:lang w:val="ru-RU"/>
        </w:rPr>
        <w:t>___________________________________________________________________________</w:t>
      </w:r>
    </w:p>
    <w:p w14:paraId="164031B1" w14:textId="77777777" w:rsidR="00546DC9" w:rsidRPr="009A2DB6" w:rsidRDefault="00546DC9" w:rsidP="00546DC9">
      <w:pPr>
        <w:pStyle w:val="a0"/>
        <w:tabs>
          <w:tab w:val="left" w:pos="9540"/>
        </w:tabs>
        <w:rPr>
          <w:lang w:val="ru-RU"/>
        </w:rPr>
      </w:pPr>
      <w:r>
        <w:rPr>
          <w:lang w:val="ru-RU"/>
        </w:rPr>
        <w:t xml:space="preserve">Использование этого файла указывается в параметрах запуска сервера </w:t>
      </w:r>
      <w:r>
        <w:t>CATALINA</w:t>
      </w:r>
      <w:r w:rsidRPr="009A2DB6">
        <w:rPr>
          <w:lang w:val="ru-RU"/>
        </w:rPr>
        <w:t>_</w:t>
      </w:r>
      <w:r>
        <w:t>OPTS</w:t>
      </w:r>
      <w:r>
        <w:rPr>
          <w:lang w:val="ru-RU"/>
        </w:rPr>
        <w:t xml:space="preserve">, см. раздел </w:t>
      </w:r>
      <w:r w:rsidRPr="00936D7F">
        <w:rPr>
          <w:b/>
          <w:lang w:val="ru-RU"/>
        </w:rPr>
        <w:t>Запуск/останов серверов Apache Tomcat</w:t>
      </w:r>
    </w:p>
    <w:p w14:paraId="10AA1C79" w14:textId="77777777" w:rsidR="003119C4" w:rsidRPr="00546DC9" w:rsidRDefault="003119C4" w:rsidP="00490E3B">
      <w:pPr>
        <w:pStyle w:val="a0"/>
        <w:tabs>
          <w:tab w:val="left" w:pos="9540"/>
        </w:tabs>
        <w:rPr>
          <w:lang w:val="ru-RU"/>
        </w:rPr>
      </w:pPr>
    </w:p>
    <w:p w14:paraId="38765AD1" w14:textId="7472BA44" w:rsidR="00900301" w:rsidRDefault="00900301" w:rsidP="002211FA">
      <w:pPr>
        <w:pStyle w:val="a0"/>
        <w:tabs>
          <w:tab w:val="left" w:pos="9540"/>
        </w:tabs>
        <w:rPr>
          <w:lang w:val="ru-RU"/>
        </w:rPr>
      </w:pPr>
      <w:r>
        <w:rPr>
          <w:lang w:val="ru-RU"/>
        </w:rPr>
        <w:t xml:space="preserve">Для логирования событий </w:t>
      </w:r>
      <w:r w:rsidR="00761EB4">
        <w:rPr>
          <w:lang w:val="ru-RU"/>
        </w:rPr>
        <w:t>приложений</w:t>
      </w:r>
      <w:r w:rsidR="00761EB4" w:rsidRPr="002211FA">
        <w:rPr>
          <w:lang w:val="ru-RU"/>
        </w:rPr>
        <w:t xml:space="preserve"> </w:t>
      </w:r>
      <w:r w:rsidR="00195D24">
        <w:t>Web</w:t>
      </w:r>
      <w:r w:rsidR="00195D24" w:rsidRPr="002211FA">
        <w:rPr>
          <w:lang w:val="ru-RU"/>
        </w:rPr>
        <w:t xml:space="preserve"> </w:t>
      </w:r>
      <w:r w:rsidR="00195D24">
        <w:t>Client</w:t>
      </w:r>
      <w:r w:rsidR="000705AC" w:rsidRPr="009868D6">
        <w:rPr>
          <w:lang w:val="ru-RU"/>
        </w:rPr>
        <w:t>,</w:t>
      </w:r>
      <w:r w:rsidR="0009353C" w:rsidRPr="0009353C">
        <w:rPr>
          <w:lang w:val="ru-RU"/>
        </w:rPr>
        <w:t xml:space="preserve"> </w:t>
      </w:r>
      <w:r w:rsidR="000705AC">
        <w:t>Web</w:t>
      </w:r>
      <w:r w:rsidR="000705AC" w:rsidRPr="009868D6">
        <w:rPr>
          <w:lang w:val="ru-RU"/>
        </w:rPr>
        <w:t xml:space="preserve"> </w:t>
      </w:r>
      <w:r w:rsidR="000705AC">
        <w:t>Portal</w:t>
      </w:r>
      <w:r w:rsidR="00761EB4" w:rsidRPr="002211FA">
        <w:rPr>
          <w:lang w:val="ru-RU"/>
        </w:rPr>
        <w:t xml:space="preserve"> </w:t>
      </w:r>
      <w:r w:rsidR="00761EB4">
        <w:rPr>
          <w:lang w:val="ru-RU"/>
        </w:rPr>
        <w:t>и</w:t>
      </w:r>
      <w:r w:rsidR="00761EB4" w:rsidRPr="002211FA">
        <w:rPr>
          <w:lang w:val="ru-RU"/>
        </w:rPr>
        <w:t xml:space="preserve"> </w:t>
      </w:r>
      <w:r w:rsidR="00761EB4">
        <w:t>Middleware</w:t>
      </w:r>
      <w:r w:rsidR="00761EB4" w:rsidRPr="002211FA">
        <w:rPr>
          <w:lang w:val="ru-RU"/>
        </w:rPr>
        <w:t xml:space="preserve"> </w:t>
      </w:r>
      <w:r w:rsidR="00761EB4">
        <w:rPr>
          <w:lang w:val="ru-RU"/>
        </w:rPr>
        <w:t>был</w:t>
      </w:r>
      <w:r w:rsidR="00761EB4" w:rsidRPr="002211FA">
        <w:rPr>
          <w:lang w:val="ru-RU"/>
        </w:rPr>
        <w:t xml:space="preserve"> </w:t>
      </w:r>
      <w:r w:rsidR="00761EB4">
        <w:rPr>
          <w:lang w:val="ru-RU"/>
        </w:rPr>
        <w:t>создан</w:t>
      </w:r>
      <w:r w:rsidR="00761EB4" w:rsidRPr="002211FA">
        <w:rPr>
          <w:lang w:val="ru-RU"/>
        </w:rPr>
        <w:t xml:space="preserve"> </w:t>
      </w:r>
      <w:r w:rsidR="00761EB4">
        <w:rPr>
          <w:lang w:val="ru-RU"/>
        </w:rPr>
        <w:t>файл</w:t>
      </w:r>
      <w:r w:rsidR="00761EB4" w:rsidRPr="002211FA">
        <w:rPr>
          <w:lang w:val="ru-RU"/>
        </w:rPr>
        <w:t xml:space="preserve"> $</w:t>
      </w:r>
      <w:r w:rsidR="00761EB4" w:rsidRPr="002211FA">
        <w:t>CATALINA</w:t>
      </w:r>
      <w:r w:rsidR="00761EB4" w:rsidRPr="002211FA">
        <w:rPr>
          <w:lang w:val="ru-RU"/>
        </w:rPr>
        <w:t>_</w:t>
      </w:r>
      <w:r w:rsidR="0065738A">
        <w:t>HOME</w:t>
      </w:r>
      <w:r w:rsidR="00761EB4" w:rsidRPr="002211FA">
        <w:rPr>
          <w:lang w:val="ru-RU"/>
        </w:rPr>
        <w:t>/</w:t>
      </w:r>
      <w:r w:rsidR="00761EB4" w:rsidRPr="002211FA">
        <w:t>conf</w:t>
      </w:r>
      <w:r w:rsidR="00761EB4" w:rsidRPr="002211FA">
        <w:rPr>
          <w:lang w:val="ru-RU"/>
        </w:rPr>
        <w:t>/</w:t>
      </w:r>
      <w:r w:rsidR="00A46861" w:rsidRPr="002211FA">
        <w:t>logback</w:t>
      </w:r>
      <w:r w:rsidR="00A46861" w:rsidRPr="002211FA">
        <w:rPr>
          <w:lang w:val="ru-RU"/>
        </w:rPr>
        <w:t>.</w:t>
      </w:r>
      <w:r w:rsidR="00A46861" w:rsidRPr="002211FA">
        <w:t>xml</w:t>
      </w:r>
      <w:r w:rsidR="00A46861" w:rsidRPr="002211FA">
        <w:rPr>
          <w:lang w:val="ru-RU"/>
        </w:rPr>
        <w:t xml:space="preserve"> </w:t>
      </w:r>
      <w:r w:rsidR="00F56B63">
        <w:rPr>
          <w:lang w:val="ru-RU"/>
        </w:rPr>
        <w:t>в</w:t>
      </w:r>
      <w:r w:rsidR="00F56B63" w:rsidRPr="002211FA">
        <w:rPr>
          <w:lang w:val="ru-RU"/>
        </w:rPr>
        <w:t xml:space="preserve"> </w:t>
      </w:r>
      <w:r w:rsidR="00F56B63">
        <w:rPr>
          <w:lang w:val="ru-RU"/>
        </w:rPr>
        <w:t>котором</w:t>
      </w:r>
      <w:r w:rsidR="00F56B63" w:rsidRPr="002211FA">
        <w:rPr>
          <w:lang w:val="ru-RU"/>
        </w:rPr>
        <w:t xml:space="preserve"> </w:t>
      </w:r>
      <w:r w:rsidR="002211FA">
        <w:rPr>
          <w:lang w:val="ru-RU"/>
        </w:rPr>
        <w:t xml:space="preserve">определяется </w:t>
      </w:r>
      <w:r w:rsidR="002211FA" w:rsidRPr="002211FA">
        <w:rPr>
          <w:lang w:val="ru-RU"/>
        </w:rPr>
        <w:t xml:space="preserve">конфигурация логирования. </w:t>
      </w:r>
      <w:r>
        <w:rPr>
          <w:lang w:val="ru-RU"/>
        </w:rPr>
        <w:t xml:space="preserve"> </w:t>
      </w:r>
    </w:p>
    <w:p w14:paraId="2F86D48D" w14:textId="77777777" w:rsidR="002211FA" w:rsidRPr="002211FA" w:rsidRDefault="002211FA" w:rsidP="002211FA">
      <w:pPr>
        <w:pStyle w:val="a0"/>
        <w:tabs>
          <w:tab w:val="left" w:pos="9540"/>
        </w:tabs>
        <w:rPr>
          <w:lang w:val="ru-RU"/>
        </w:rPr>
      </w:pPr>
      <w:r w:rsidRPr="002211FA">
        <w:rPr>
          <w:lang w:val="ru-RU"/>
        </w:rPr>
        <w:lastRenderedPageBreak/>
        <w:t xml:space="preserve">Элементы </w:t>
      </w:r>
      <w:r>
        <w:t>appender</w:t>
      </w:r>
      <w:r w:rsidRPr="002211FA">
        <w:rPr>
          <w:lang w:val="ru-RU"/>
        </w:rPr>
        <w:t xml:space="preserve"> </w:t>
      </w:r>
      <w:r w:rsidR="00900301">
        <w:rPr>
          <w:lang w:val="ru-RU"/>
        </w:rPr>
        <w:t xml:space="preserve">файла </w:t>
      </w:r>
      <w:r w:rsidR="00900301" w:rsidRPr="002211FA">
        <w:t>logback</w:t>
      </w:r>
      <w:r w:rsidR="00900301" w:rsidRPr="002211FA">
        <w:rPr>
          <w:lang w:val="ru-RU"/>
        </w:rPr>
        <w:t>.</w:t>
      </w:r>
      <w:r w:rsidR="00900301" w:rsidRPr="002211FA">
        <w:t>xml</w:t>
      </w:r>
      <w:r w:rsidR="00900301">
        <w:rPr>
          <w:lang w:val="ru-RU"/>
        </w:rPr>
        <w:t xml:space="preserve">, </w:t>
      </w:r>
      <w:r w:rsidRPr="002211FA">
        <w:rPr>
          <w:lang w:val="ru-RU"/>
        </w:rPr>
        <w:t xml:space="preserve">задают "устройства вывода" логов. Основными аппендерами являются </w:t>
      </w:r>
      <w:r>
        <w:t>FILE</w:t>
      </w:r>
      <w:r w:rsidRPr="002211FA">
        <w:rPr>
          <w:lang w:val="ru-RU"/>
        </w:rPr>
        <w:t xml:space="preserve"> и </w:t>
      </w:r>
      <w:r>
        <w:t>CONSOLE</w:t>
      </w:r>
      <w:r w:rsidRPr="002211FA">
        <w:rPr>
          <w:lang w:val="ru-RU"/>
        </w:rPr>
        <w:t xml:space="preserve">. В параметре </w:t>
      </w:r>
      <w:r>
        <w:t>level</w:t>
      </w:r>
      <w:r w:rsidRPr="002211FA">
        <w:rPr>
          <w:lang w:val="ru-RU"/>
        </w:rPr>
        <w:t xml:space="preserve"> элемента </w:t>
      </w:r>
      <w:r>
        <w:t>filter</w:t>
      </w:r>
      <w:r w:rsidRPr="002211FA">
        <w:rPr>
          <w:lang w:val="ru-RU"/>
        </w:rPr>
        <w:t xml:space="preserve"> можно задать порог уровня сообщения. По умолчанию порог для файла - </w:t>
      </w:r>
      <w:r>
        <w:t>DEBUG</w:t>
      </w:r>
      <w:r w:rsidRPr="002211FA">
        <w:rPr>
          <w:lang w:val="ru-RU"/>
        </w:rPr>
        <w:t xml:space="preserve">, для консоли - </w:t>
      </w:r>
      <w:r>
        <w:t>INFO</w:t>
      </w:r>
      <w:r w:rsidRPr="002211FA">
        <w:rPr>
          <w:lang w:val="ru-RU"/>
        </w:rPr>
        <w:t xml:space="preserve">. Это означает, что в файл выводятся сообщения с уровнями </w:t>
      </w:r>
      <w:r>
        <w:t>ERROR</w:t>
      </w:r>
      <w:r w:rsidRPr="002211FA">
        <w:rPr>
          <w:lang w:val="ru-RU"/>
        </w:rPr>
        <w:t xml:space="preserve">, </w:t>
      </w:r>
      <w:r>
        <w:t>WARN</w:t>
      </w:r>
      <w:r w:rsidRPr="002211FA">
        <w:rPr>
          <w:lang w:val="ru-RU"/>
        </w:rPr>
        <w:t xml:space="preserve">, </w:t>
      </w:r>
      <w:r>
        <w:t>INFO</w:t>
      </w:r>
      <w:r w:rsidRPr="002211FA">
        <w:rPr>
          <w:lang w:val="ru-RU"/>
        </w:rPr>
        <w:t xml:space="preserve">, </w:t>
      </w:r>
      <w:r>
        <w:t>DEBUG</w:t>
      </w:r>
      <w:r w:rsidRPr="002211FA">
        <w:rPr>
          <w:lang w:val="ru-RU"/>
        </w:rPr>
        <w:t xml:space="preserve">, а в консоль - с уровнями </w:t>
      </w:r>
      <w:r>
        <w:t>ERROR</w:t>
      </w:r>
      <w:r w:rsidRPr="002211FA">
        <w:rPr>
          <w:lang w:val="ru-RU"/>
        </w:rPr>
        <w:t xml:space="preserve">, </w:t>
      </w:r>
      <w:r>
        <w:t>WARN</w:t>
      </w:r>
      <w:r w:rsidRPr="002211FA">
        <w:rPr>
          <w:lang w:val="ru-RU"/>
        </w:rPr>
        <w:t xml:space="preserve"> и </w:t>
      </w:r>
      <w:r>
        <w:t>INFO</w:t>
      </w:r>
      <w:r w:rsidRPr="002211FA">
        <w:rPr>
          <w:lang w:val="ru-RU"/>
        </w:rPr>
        <w:t>.</w:t>
      </w:r>
    </w:p>
    <w:p w14:paraId="6294E9C8" w14:textId="77777777" w:rsidR="002211FA" w:rsidRPr="002211FA" w:rsidRDefault="002211FA" w:rsidP="002211FA">
      <w:pPr>
        <w:pStyle w:val="a0"/>
        <w:tabs>
          <w:tab w:val="left" w:pos="9540"/>
        </w:tabs>
        <w:rPr>
          <w:lang w:val="ru-RU"/>
        </w:rPr>
      </w:pPr>
      <w:r w:rsidRPr="002211FA">
        <w:rPr>
          <w:lang w:val="ru-RU"/>
        </w:rPr>
        <w:t xml:space="preserve">Для файлового аппендера в параметре </w:t>
      </w:r>
      <w:r>
        <w:t>file</w:t>
      </w:r>
      <w:r w:rsidRPr="002211FA">
        <w:rPr>
          <w:lang w:val="ru-RU"/>
        </w:rPr>
        <w:t xml:space="preserve"> задается путь к файлу лога. По умолчанию это файл </w:t>
      </w:r>
      <w:r w:rsidRPr="001F679A">
        <w:rPr>
          <w:lang w:val="ru-RU"/>
        </w:rPr>
        <w:t>$</w:t>
      </w:r>
      <w:r>
        <w:t>CATALINA</w:t>
      </w:r>
      <w:r w:rsidRPr="001F679A">
        <w:rPr>
          <w:lang w:val="ru-RU"/>
        </w:rPr>
        <w:t>_</w:t>
      </w:r>
      <w:r>
        <w:t>BASE</w:t>
      </w:r>
      <w:r w:rsidRPr="002211FA">
        <w:rPr>
          <w:lang w:val="ru-RU"/>
        </w:rPr>
        <w:t>/</w:t>
      </w:r>
      <w:r>
        <w:t>logs</w:t>
      </w:r>
      <w:r w:rsidRPr="002211FA">
        <w:rPr>
          <w:lang w:val="ru-RU"/>
        </w:rPr>
        <w:t>/</w:t>
      </w:r>
      <w:r>
        <w:t>app</w:t>
      </w:r>
      <w:r w:rsidRPr="002211FA">
        <w:rPr>
          <w:lang w:val="ru-RU"/>
        </w:rPr>
        <w:t>.</w:t>
      </w:r>
      <w:r>
        <w:t>log</w:t>
      </w:r>
      <w:r w:rsidRPr="002211FA">
        <w:rPr>
          <w:lang w:val="ru-RU"/>
        </w:rPr>
        <w:t>.</w:t>
      </w:r>
    </w:p>
    <w:p w14:paraId="05D97F37" w14:textId="77777777" w:rsidR="002211FA" w:rsidRPr="002211FA" w:rsidRDefault="002211FA" w:rsidP="002211FA">
      <w:pPr>
        <w:pStyle w:val="a0"/>
        <w:tabs>
          <w:tab w:val="left" w:pos="9540"/>
        </w:tabs>
        <w:rPr>
          <w:lang w:val="ru-RU"/>
        </w:rPr>
      </w:pPr>
      <w:r w:rsidRPr="002211FA">
        <w:rPr>
          <w:lang w:val="ru-RU"/>
        </w:rPr>
        <w:t xml:space="preserve">Элементы </w:t>
      </w:r>
      <w:r>
        <w:t>logger</w:t>
      </w:r>
      <w:r w:rsidRPr="002211FA">
        <w:rPr>
          <w:lang w:val="ru-RU"/>
        </w:rPr>
        <w:t xml:space="preserve"> задают параметры логгеров, через которые производится посылка сообщений из кода программы. Имена логгеров иерархические, то есть например настройки для логгера </w:t>
      </w:r>
      <w:r>
        <w:t>com</w:t>
      </w:r>
      <w:r w:rsidRPr="002211FA">
        <w:rPr>
          <w:lang w:val="ru-RU"/>
        </w:rPr>
        <w:t>.</w:t>
      </w:r>
      <w:r>
        <w:t>company</w:t>
      </w:r>
      <w:r w:rsidRPr="002211FA">
        <w:rPr>
          <w:lang w:val="ru-RU"/>
        </w:rPr>
        <w:t>.</w:t>
      </w:r>
      <w:r>
        <w:t>sample</w:t>
      </w:r>
      <w:r w:rsidRPr="002211FA">
        <w:rPr>
          <w:lang w:val="ru-RU"/>
        </w:rPr>
        <w:t xml:space="preserve"> влияют на логгеры </w:t>
      </w:r>
      <w:r>
        <w:t>com</w:t>
      </w:r>
      <w:r w:rsidRPr="002211FA">
        <w:rPr>
          <w:lang w:val="ru-RU"/>
        </w:rPr>
        <w:t>.</w:t>
      </w:r>
      <w:r>
        <w:t>company</w:t>
      </w:r>
      <w:r w:rsidRPr="002211FA">
        <w:rPr>
          <w:lang w:val="ru-RU"/>
        </w:rPr>
        <w:t>.</w:t>
      </w:r>
      <w:r>
        <w:t>sample</w:t>
      </w:r>
      <w:r w:rsidRPr="002211FA">
        <w:rPr>
          <w:lang w:val="ru-RU"/>
        </w:rPr>
        <w:t>.</w:t>
      </w:r>
      <w:r>
        <w:t>core</w:t>
      </w:r>
      <w:r w:rsidRPr="002211FA">
        <w:rPr>
          <w:lang w:val="ru-RU"/>
        </w:rPr>
        <w:t>.</w:t>
      </w:r>
      <w:r>
        <w:t>CustomerServiceBean</w:t>
      </w:r>
      <w:r w:rsidRPr="002211FA">
        <w:rPr>
          <w:lang w:val="ru-RU"/>
        </w:rPr>
        <w:t xml:space="preserve">, </w:t>
      </w:r>
      <w:r>
        <w:t>com</w:t>
      </w:r>
      <w:r w:rsidRPr="002211FA">
        <w:rPr>
          <w:lang w:val="ru-RU"/>
        </w:rPr>
        <w:t>.</w:t>
      </w:r>
      <w:r>
        <w:t>company</w:t>
      </w:r>
      <w:r w:rsidRPr="002211FA">
        <w:rPr>
          <w:lang w:val="ru-RU"/>
        </w:rPr>
        <w:t>.</w:t>
      </w:r>
      <w:r>
        <w:t>sample</w:t>
      </w:r>
      <w:r w:rsidRPr="002211FA">
        <w:rPr>
          <w:lang w:val="ru-RU"/>
        </w:rPr>
        <w:t>.</w:t>
      </w:r>
      <w:r>
        <w:t>web</w:t>
      </w:r>
      <w:r w:rsidRPr="002211FA">
        <w:rPr>
          <w:lang w:val="ru-RU"/>
        </w:rPr>
        <w:t>.</w:t>
      </w:r>
      <w:r>
        <w:t>CustomerBrowse</w:t>
      </w:r>
      <w:r w:rsidRPr="002211FA">
        <w:rPr>
          <w:lang w:val="ru-RU"/>
        </w:rPr>
        <w:t>, если для них явно не заданы собственные настройки.</w:t>
      </w:r>
    </w:p>
    <w:p w14:paraId="03F2277E" w14:textId="77777777" w:rsidR="002211FA" w:rsidRPr="002211FA" w:rsidRDefault="002211FA" w:rsidP="002211FA">
      <w:pPr>
        <w:pStyle w:val="a0"/>
        <w:tabs>
          <w:tab w:val="left" w:pos="9540"/>
        </w:tabs>
        <w:rPr>
          <w:lang w:val="ru-RU"/>
        </w:rPr>
      </w:pPr>
      <w:r w:rsidRPr="002211FA">
        <w:rPr>
          <w:lang w:val="ru-RU"/>
        </w:rPr>
        <w:t xml:space="preserve">Минимальный уровень указывается в атрибуте </w:t>
      </w:r>
      <w:r>
        <w:t>level</w:t>
      </w:r>
      <w:r w:rsidRPr="002211FA">
        <w:rPr>
          <w:lang w:val="ru-RU"/>
        </w:rPr>
        <w:t xml:space="preserve">. Например, если для логгера задан приоритет </w:t>
      </w:r>
      <w:r>
        <w:t>INFO</w:t>
      </w:r>
      <w:r w:rsidRPr="002211FA">
        <w:rPr>
          <w:lang w:val="ru-RU"/>
        </w:rPr>
        <w:t xml:space="preserve">, то сообщения с уровнями </w:t>
      </w:r>
      <w:r>
        <w:t>DEBUG</w:t>
      </w:r>
      <w:r w:rsidRPr="002211FA">
        <w:rPr>
          <w:lang w:val="ru-RU"/>
        </w:rPr>
        <w:t xml:space="preserve"> и </w:t>
      </w:r>
      <w:r>
        <w:t>TRACE</w:t>
      </w:r>
      <w:r w:rsidRPr="002211FA">
        <w:rPr>
          <w:lang w:val="ru-RU"/>
        </w:rPr>
        <w:t xml:space="preserve"> выводиться не будут. Следует иметь в виду, что на вывод сообщения также влияет порог уровня, заданный в аппендере.</w:t>
      </w:r>
    </w:p>
    <w:p w14:paraId="7BE1BD53" w14:textId="77777777" w:rsidR="00F56B63" w:rsidRPr="0065738A" w:rsidRDefault="002211FA" w:rsidP="002211FA">
      <w:pPr>
        <w:pStyle w:val="a0"/>
        <w:tabs>
          <w:tab w:val="left" w:pos="9540"/>
        </w:tabs>
        <w:rPr>
          <w:lang w:val="ru-RU"/>
        </w:rPr>
      </w:pPr>
      <w:r w:rsidRPr="002211FA">
        <w:rPr>
          <w:lang w:val="ru-RU"/>
        </w:rPr>
        <w:t xml:space="preserve">Оперативно изменять уровни для логгеров и пороги аппендеров для работающего сервера можно с помощью экрана </w:t>
      </w:r>
      <w:r>
        <w:t>Administration</w:t>
      </w:r>
      <w:r w:rsidRPr="002211FA">
        <w:rPr>
          <w:lang w:val="ru-RU"/>
        </w:rPr>
        <w:t xml:space="preserve"> &gt; </w:t>
      </w:r>
      <w:r>
        <w:t>Server</w:t>
      </w:r>
      <w:r w:rsidRPr="002211FA">
        <w:rPr>
          <w:lang w:val="ru-RU"/>
        </w:rPr>
        <w:t xml:space="preserve"> </w:t>
      </w:r>
      <w:r>
        <w:t>Log</w:t>
      </w:r>
      <w:r w:rsidRPr="002211FA">
        <w:rPr>
          <w:lang w:val="ru-RU"/>
        </w:rPr>
        <w:t>, доступного в веб-клиенте. Сделанные настройки логирования действуют только в текущем сеансе работы сервера и в файл не сохраняются</w:t>
      </w:r>
      <w:r w:rsidR="00B07CEF" w:rsidRPr="0065738A">
        <w:rPr>
          <w:lang w:val="ru-RU"/>
        </w:rPr>
        <w:t>.</w:t>
      </w:r>
    </w:p>
    <w:p w14:paraId="1E290DF8" w14:textId="77777777" w:rsidR="00F56B63" w:rsidRPr="002211FA" w:rsidRDefault="00F56B63" w:rsidP="00AB62E5">
      <w:pPr>
        <w:pStyle w:val="a0"/>
        <w:tabs>
          <w:tab w:val="left" w:pos="9540"/>
        </w:tabs>
        <w:rPr>
          <w:lang w:val="ru-RU"/>
        </w:rPr>
      </w:pPr>
    </w:p>
    <w:p w14:paraId="28099D77" w14:textId="77777777" w:rsidR="00A576F2" w:rsidRPr="00761491" w:rsidRDefault="00A576F2" w:rsidP="00A576F2">
      <w:pPr>
        <w:pStyle w:val="4"/>
      </w:pPr>
      <w:r>
        <w:t>С</w:t>
      </w:r>
      <w:r w:rsidRPr="00AD4C71">
        <w:t>одержимое файла $CATALINA_HOME/conf/logback.xml</w:t>
      </w:r>
    </w:p>
    <w:p w14:paraId="0D8E15B0" w14:textId="77777777" w:rsidR="00902054" w:rsidRPr="00902054" w:rsidRDefault="00902054" w:rsidP="00902054">
      <w:pPr>
        <w:pStyle w:val="a0"/>
        <w:tabs>
          <w:tab w:val="left" w:pos="9540"/>
        </w:tabs>
      </w:pPr>
      <w:r w:rsidRPr="00902054">
        <w:t>&lt;?xml version="1.0" encoding="UTF-8"?&gt;</w:t>
      </w:r>
    </w:p>
    <w:p w14:paraId="79A61E62" w14:textId="77777777" w:rsidR="00902054" w:rsidRPr="00902054" w:rsidRDefault="00902054" w:rsidP="00902054">
      <w:pPr>
        <w:pStyle w:val="a0"/>
        <w:tabs>
          <w:tab w:val="left" w:pos="9540"/>
        </w:tabs>
      </w:pPr>
      <w:r w:rsidRPr="00902054">
        <w:t>&lt;configuration debug="false" packagingData="true"&gt;</w:t>
      </w:r>
    </w:p>
    <w:p w14:paraId="1A9C8804" w14:textId="77777777" w:rsidR="00902054" w:rsidRPr="00902054" w:rsidRDefault="00902054" w:rsidP="00902054">
      <w:pPr>
        <w:pStyle w:val="a0"/>
        <w:tabs>
          <w:tab w:val="left" w:pos="9540"/>
        </w:tabs>
      </w:pPr>
      <w:r w:rsidRPr="00902054">
        <w:t xml:space="preserve">    &lt;property name="logDir" value="${catalina.base}/logs"/&gt;</w:t>
      </w:r>
    </w:p>
    <w:p w14:paraId="56E39163" w14:textId="77777777" w:rsidR="00902054" w:rsidRPr="00902054" w:rsidRDefault="00902054" w:rsidP="00902054">
      <w:pPr>
        <w:pStyle w:val="a0"/>
        <w:tabs>
          <w:tab w:val="left" w:pos="9540"/>
        </w:tabs>
      </w:pPr>
      <w:r w:rsidRPr="00902054">
        <w:t xml:space="preserve">    &lt;appender name="File" class="ch.qos.logback.core.rolling.RollingFileAppender"&gt;</w:t>
      </w:r>
    </w:p>
    <w:p w14:paraId="734D7947" w14:textId="77777777" w:rsidR="00902054" w:rsidRPr="00902054" w:rsidRDefault="00902054" w:rsidP="00902054">
      <w:pPr>
        <w:pStyle w:val="a0"/>
        <w:tabs>
          <w:tab w:val="left" w:pos="9540"/>
        </w:tabs>
      </w:pPr>
      <w:r w:rsidRPr="00902054">
        <w:t xml:space="preserve">        &lt;file&gt;${logDir}/app.log&lt;/file&gt;</w:t>
      </w:r>
    </w:p>
    <w:p w14:paraId="72C02770" w14:textId="77777777" w:rsidR="00902054" w:rsidRPr="00902054" w:rsidRDefault="00902054" w:rsidP="00902054">
      <w:pPr>
        <w:pStyle w:val="a0"/>
        <w:tabs>
          <w:tab w:val="left" w:pos="9540"/>
        </w:tabs>
      </w:pPr>
      <w:r w:rsidRPr="00902054">
        <w:t xml:space="preserve">        &lt;filter class="ch.qos.logback.classic.filter.ThresholdFilter"&gt;</w:t>
      </w:r>
    </w:p>
    <w:p w14:paraId="50B5E50E" w14:textId="77777777" w:rsidR="00902054" w:rsidRPr="00902054" w:rsidRDefault="00902054" w:rsidP="00902054">
      <w:pPr>
        <w:pStyle w:val="a0"/>
        <w:tabs>
          <w:tab w:val="left" w:pos="9540"/>
        </w:tabs>
      </w:pPr>
      <w:r w:rsidRPr="00902054">
        <w:t xml:space="preserve">            &lt;level&gt;DEBUG&lt;/level&gt;</w:t>
      </w:r>
    </w:p>
    <w:p w14:paraId="6D211D2E" w14:textId="77777777" w:rsidR="00902054" w:rsidRPr="00902054" w:rsidRDefault="00902054" w:rsidP="00902054">
      <w:pPr>
        <w:pStyle w:val="a0"/>
        <w:tabs>
          <w:tab w:val="left" w:pos="9540"/>
        </w:tabs>
      </w:pPr>
      <w:r w:rsidRPr="00902054">
        <w:t xml:space="preserve">        &lt;/filter&gt;</w:t>
      </w:r>
    </w:p>
    <w:p w14:paraId="267180CC" w14:textId="77777777" w:rsidR="00902054" w:rsidRPr="00902054" w:rsidRDefault="00902054" w:rsidP="00902054">
      <w:pPr>
        <w:pStyle w:val="a0"/>
        <w:tabs>
          <w:tab w:val="left" w:pos="9540"/>
        </w:tabs>
      </w:pPr>
      <w:r w:rsidRPr="00902054">
        <w:t xml:space="preserve">        &lt;rollingPolicy class="ch.qos.logback.core.rolling.TimeBasedRollingPolicy"&gt;</w:t>
      </w:r>
    </w:p>
    <w:p w14:paraId="6B66E4FA" w14:textId="77777777" w:rsidR="00902054" w:rsidRPr="00902054" w:rsidRDefault="00902054" w:rsidP="00902054">
      <w:pPr>
        <w:pStyle w:val="a0"/>
        <w:tabs>
          <w:tab w:val="left" w:pos="9540"/>
        </w:tabs>
      </w:pPr>
      <w:r w:rsidRPr="00902054">
        <w:t xml:space="preserve">            &lt;!-- daily rollover --&gt;</w:t>
      </w:r>
    </w:p>
    <w:p w14:paraId="656B46F9" w14:textId="77777777" w:rsidR="00902054" w:rsidRPr="00902054" w:rsidRDefault="00902054" w:rsidP="00902054">
      <w:pPr>
        <w:pStyle w:val="a0"/>
        <w:tabs>
          <w:tab w:val="left" w:pos="9540"/>
        </w:tabs>
      </w:pPr>
      <w:r w:rsidRPr="00902054">
        <w:t xml:space="preserve">            &lt;fileNamePattern&gt;${logDir}/app.%d{yyyy-MM-dd}.log&lt;/fileNamePattern&gt;</w:t>
      </w:r>
    </w:p>
    <w:p w14:paraId="5F8EBDE9" w14:textId="77777777" w:rsidR="00902054" w:rsidRPr="00902054" w:rsidRDefault="00902054" w:rsidP="00902054">
      <w:pPr>
        <w:pStyle w:val="a0"/>
        <w:tabs>
          <w:tab w:val="left" w:pos="9540"/>
        </w:tabs>
      </w:pPr>
      <w:r w:rsidRPr="00902054">
        <w:t xml:space="preserve">            &lt;!-- keep 30 days' worth of history --&gt;</w:t>
      </w:r>
    </w:p>
    <w:p w14:paraId="02186C5D" w14:textId="77777777" w:rsidR="00902054" w:rsidRPr="00902054" w:rsidRDefault="00902054" w:rsidP="00902054">
      <w:pPr>
        <w:pStyle w:val="a0"/>
        <w:tabs>
          <w:tab w:val="left" w:pos="9540"/>
        </w:tabs>
      </w:pPr>
      <w:r w:rsidRPr="00902054">
        <w:t xml:space="preserve">            &lt;maxHistory&gt;30&lt;/maxHistory&gt;</w:t>
      </w:r>
    </w:p>
    <w:p w14:paraId="7E01E1A8" w14:textId="77777777" w:rsidR="00902054" w:rsidRPr="00902054" w:rsidRDefault="00902054" w:rsidP="00902054">
      <w:pPr>
        <w:pStyle w:val="a0"/>
        <w:tabs>
          <w:tab w:val="left" w:pos="9540"/>
        </w:tabs>
      </w:pPr>
      <w:r w:rsidRPr="00902054">
        <w:t xml:space="preserve">            &lt;cleanHistoryOnStart&gt;true&lt;/cleanHistoryOnStart&gt;</w:t>
      </w:r>
    </w:p>
    <w:p w14:paraId="293ADAE1" w14:textId="77777777" w:rsidR="00902054" w:rsidRPr="00902054" w:rsidRDefault="00902054" w:rsidP="00902054">
      <w:pPr>
        <w:pStyle w:val="a0"/>
        <w:tabs>
          <w:tab w:val="left" w:pos="9540"/>
        </w:tabs>
      </w:pPr>
      <w:r w:rsidRPr="00902054">
        <w:t xml:space="preserve">        &lt;/rollingPolicy&gt;</w:t>
      </w:r>
    </w:p>
    <w:p w14:paraId="57DB4E90" w14:textId="77777777" w:rsidR="00902054" w:rsidRPr="00902054" w:rsidRDefault="00902054" w:rsidP="00902054">
      <w:pPr>
        <w:pStyle w:val="a0"/>
        <w:tabs>
          <w:tab w:val="left" w:pos="9540"/>
        </w:tabs>
      </w:pPr>
      <w:r w:rsidRPr="00902054">
        <w:t xml:space="preserve">        &lt;encoder&gt;</w:t>
      </w:r>
    </w:p>
    <w:p w14:paraId="1361DB88" w14:textId="77777777" w:rsidR="00902054" w:rsidRPr="00902054" w:rsidRDefault="00902054" w:rsidP="00902054">
      <w:pPr>
        <w:pStyle w:val="a0"/>
        <w:tabs>
          <w:tab w:val="left" w:pos="9540"/>
        </w:tabs>
      </w:pPr>
      <w:r w:rsidRPr="00902054">
        <w:t xml:space="preserve">            &lt;pattern&gt;%d{yyyy-MM-dd HH:mm:ss.SSS} %-5level [%thread%X{cubaApp}%X{cubaUser}] %logger - %msg%n&lt;/pattern&gt;</w:t>
      </w:r>
    </w:p>
    <w:p w14:paraId="2C2FB57E" w14:textId="77777777" w:rsidR="00902054" w:rsidRPr="00902054" w:rsidRDefault="00902054" w:rsidP="00902054">
      <w:pPr>
        <w:pStyle w:val="a0"/>
        <w:tabs>
          <w:tab w:val="left" w:pos="9540"/>
        </w:tabs>
      </w:pPr>
      <w:r w:rsidRPr="00902054">
        <w:t xml:space="preserve">        &lt;/encoder&gt;</w:t>
      </w:r>
    </w:p>
    <w:p w14:paraId="3D526862" w14:textId="77777777" w:rsidR="00902054" w:rsidRPr="00902054" w:rsidRDefault="00902054" w:rsidP="00902054">
      <w:pPr>
        <w:pStyle w:val="a0"/>
        <w:tabs>
          <w:tab w:val="left" w:pos="9540"/>
        </w:tabs>
      </w:pPr>
      <w:r w:rsidRPr="00902054">
        <w:t xml:space="preserve">    &lt;/appender&gt;</w:t>
      </w:r>
    </w:p>
    <w:p w14:paraId="1D779EAB" w14:textId="77777777" w:rsidR="00902054" w:rsidRPr="00902054" w:rsidRDefault="00902054" w:rsidP="00902054">
      <w:pPr>
        <w:pStyle w:val="a0"/>
        <w:tabs>
          <w:tab w:val="left" w:pos="9540"/>
        </w:tabs>
      </w:pPr>
      <w:r w:rsidRPr="00902054">
        <w:t xml:space="preserve">    &lt;appender name="Console" class="ch.qos.logback.core.ConsoleAppender"&gt;</w:t>
      </w:r>
    </w:p>
    <w:p w14:paraId="110EBBEC" w14:textId="77777777" w:rsidR="00902054" w:rsidRPr="00902054" w:rsidRDefault="00902054" w:rsidP="00902054">
      <w:pPr>
        <w:pStyle w:val="a0"/>
        <w:tabs>
          <w:tab w:val="left" w:pos="9540"/>
        </w:tabs>
      </w:pPr>
      <w:r w:rsidRPr="00902054">
        <w:lastRenderedPageBreak/>
        <w:t xml:space="preserve">        &lt;filter class="ch.qos.logback.classic.filter.ThresholdFilter"&gt;</w:t>
      </w:r>
    </w:p>
    <w:p w14:paraId="7D4C103E" w14:textId="77777777" w:rsidR="00902054" w:rsidRPr="00902054" w:rsidRDefault="00902054" w:rsidP="00902054">
      <w:pPr>
        <w:pStyle w:val="a0"/>
        <w:tabs>
          <w:tab w:val="left" w:pos="9540"/>
        </w:tabs>
      </w:pPr>
      <w:r w:rsidRPr="00902054">
        <w:t xml:space="preserve">            &lt;level&gt;INFO&lt;/level&gt;</w:t>
      </w:r>
    </w:p>
    <w:p w14:paraId="6A180D9C" w14:textId="77777777" w:rsidR="00902054" w:rsidRPr="00902054" w:rsidRDefault="00902054" w:rsidP="00902054">
      <w:pPr>
        <w:pStyle w:val="a0"/>
        <w:tabs>
          <w:tab w:val="left" w:pos="9540"/>
        </w:tabs>
      </w:pPr>
      <w:r w:rsidRPr="00902054">
        <w:t xml:space="preserve">        &lt;/filter&gt;</w:t>
      </w:r>
    </w:p>
    <w:p w14:paraId="1F20780D" w14:textId="77777777" w:rsidR="00902054" w:rsidRPr="00902054" w:rsidRDefault="00902054" w:rsidP="00902054">
      <w:pPr>
        <w:pStyle w:val="a0"/>
        <w:tabs>
          <w:tab w:val="left" w:pos="9540"/>
        </w:tabs>
      </w:pPr>
      <w:r w:rsidRPr="00902054">
        <w:t xml:space="preserve">        &lt;encoder&gt;</w:t>
      </w:r>
    </w:p>
    <w:p w14:paraId="3BAA3DC0" w14:textId="77777777" w:rsidR="00902054" w:rsidRPr="00902054" w:rsidRDefault="00902054" w:rsidP="00902054">
      <w:pPr>
        <w:pStyle w:val="a0"/>
        <w:tabs>
          <w:tab w:val="left" w:pos="9540"/>
        </w:tabs>
      </w:pPr>
      <w:r w:rsidRPr="00902054">
        <w:t xml:space="preserve">            &lt;pattern&gt;%d{HH:mm:ss.SSS} %-5level %-40logger{36}- %msg%n&lt;/pattern&gt;</w:t>
      </w:r>
    </w:p>
    <w:p w14:paraId="0D0FBCFB" w14:textId="77777777" w:rsidR="00902054" w:rsidRPr="00902054" w:rsidRDefault="00902054" w:rsidP="00902054">
      <w:pPr>
        <w:pStyle w:val="a0"/>
        <w:tabs>
          <w:tab w:val="left" w:pos="9540"/>
        </w:tabs>
      </w:pPr>
      <w:r w:rsidRPr="00902054">
        <w:t xml:space="preserve">        &lt;/encoder&gt;</w:t>
      </w:r>
    </w:p>
    <w:p w14:paraId="2FD18E93" w14:textId="77777777" w:rsidR="00902054" w:rsidRPr="00902054" w:rsidRDefault="00902054" w:rsidP="00902054">
      <w:pPr>
        <w:pStyle w:val="a0"/>
        <w:tabs>
          <w:tab w:val="left" w:pos="9540"/>
        </w:tabs>
      </w:pPr>
      <w:r w:rsidRPr="00902054">
        <w:t xml:space="preserve">    &lt;/appender&gt;</w:t>
      </w:r>
    </w:p>
    <w:p w14:paraId="55728F1F" w14:textId="77777777" w:rsidR="00902054" w:rsidRPr="00902054" w:rsidRDefault="00902054" w:rsidP="00902054">
      <w:pPr>
        <w:pStyle w:val="a0"/>
        <w:tabs>
          <w:tab w:val="left" w:pos="9540"/>
        </w:tabs>
      </w:pPr>
      <w:r w:rsidRPr="00902054">
        <w:t xml:space="preserve">    &lt;root&gt;</w:t>
      </w:r>
    </w:p>
    <w:p w14:paraId="26E96CC8" w14:textId="77777777" w:rsidR="00902054" w:rsidRPr="00902054" w:rsidRDefault="00902054" w:rsidP="00902054">
      <w:pPr>
        <w:pStyle w:val="a0"/>
        <w:tabs>
          <w:tab w:val="left" w:pos="9540"/>
        </w:tabs>
      </w:pPr>
      <w:r w:rsidRPr="00902054">
        <w:t xml:space="preserve">        &lt;appender-ref ref="Console"/&gt;</w:t>
      </w:r>
    </w:p>
    <w:p w14:paraId="63FF0A4C" w14:textId="77777777" w:rsidR="00902054" w:rsidRPr="00902054" w:rsidRDefault="00902054" w:rsidP="00902054">
      <w:pPr>
        <w:pStyle w:val="a0"/>
        <w:tabs>
          <w:tab w:val="left" w:pos="9540"/>
        </w:tabs>
      </w:pPr>
      <w:r w:rsidRPr="00902054">
        <w:t xml:space="preserve">        &lt;appender-ref ref="File"/&gt;</w:t>
      </w:r>
    </w:p>
    <w:p w14:paraId="4A3AF70D" w14:textId="77777777" w:rsidR="00902054" w:rsidRPr="00902054" w:rsidRDefault="00902054" w:rsidP="00902054">
      <w:pPr>
        <w:pStyle w:val="a0"/>
        <w:tabs>
          <w:tab w:val="left" w:pos="9540"/>
        </w:tabs>
      </w:pPr>
      <w:r w:rsidRPr="00902054">
        <w:t xml:space="preserve">    &lt;/root&gt;</w:t>
      </w:r>
    </w:p>
    <w:p w14:paraId="3B7730BA" w14:textId="77777777" w:rsidR="00902054" w:rsidRPr="00902054" w:rsidRDefault="00902054" w:rsidP="00902054">
      <w:pPr>
        <w:pStyle w:val="a0"/>
        <w:tabs>
          <w:tab w:val="left" w:pos="9540"/>
        </w:tabs>
      </w:pPr>
      <w:r w:rsidRPr="00902054">
        <w:t xml:space="preserve">    &lt;!-- Begin CUBA --&gt;</w:t>
      </w:r>
    </w:p>
    <w:p w14:paraId="021501D3" w14:textId="77777777" w:rsidR="00902054" w:rsidRPr="00902054" w:rsidRDefault="00902054" w:rsidP="00902054">
      <w:pPr>
        <w:pStyle w:val="a0"/>
        <w:tabs>
          <w:tab w:val="left" w:pos="9540"/>
        </w:tabs>
      </w:pPr>
      <w:r w:rsidRPr="00902054">
        <w:t xml:space="preserve">    &lt;logger name="com.haulmont.cuba" level="DEBUG"/&gt;</w:t>
      </w:r>
    </w:p>
    <w:p w14:paraId="6E67BB21" w14:textId="77777777" w:rsidR="00902054" w:rsidRPr="00902054" w:rsidRDefault="00902054" w:rsidP="00902054">
      <w:pPr>
        <w:pStyle w:val="a0"/>
        <w:tabs>
          <w:tab w:val="left" w:pos="9540"/>
        </w:tabs>
      </w:pPr>
      <w:r w:rsidRPr="00902054">
        <w:t xml:space="preserve">    &lt;logger name="com.haulmont.cuba.core.sys" level="INFO"/&gt;</w:t>
      </w:r>
    </w:p>
    <w:p w14:paraId="63596E4E" w14:textId="77777777" w:rsidR="00902054" w:rsidRPr="00902054" w:rsidRDefault="00902054" w:rsidP="00902054">
      <w:pPr>
        <w:pStyle w:val="a0"/>
        <w:tabs>
          <w:tab w:val="left" w:pos="9540"/>
        </w:tabs>
      </w:pPr>
      <w:r w:rsidRPr="00902054">
        <w:t xml:space="preserve">    &lt;logger name="com.haulmont.cuba.core.sys.CubaDefaultListableBeanFactory" level="WARN"/&gt;</w:t>
      </w:r>
    </w:p>
    <w:p w14:paraId="34708748" w14:textId="12B4B693" w:rsidR="00902054" w:rsidRPr="00902054" w:rsidRDefault="00902054" w:rsidP="00902054">
      <w:pPr>
        <w:pStyle w:val="a0"/>
        <w:tabs>
          <w:tab w:val="left" w:pos="9540"/>
        </w:tabs>
      </w:pPr>
      <w:r w:rsidRPr="00902054">
        <w:t xml:space="preserve">        &lt;logger name="com.haulmont.cuba.core.app.scheduling" level="INFO"/&gt;</w:t>
      </w:r>
    </w:p>
    <w:p w14:paraId="6EE07438" w14:textId="77777777" w:rsidR="00902054" w:rsidRPr="00902054" w:rsidRDefault="00902054" w:rsidP="00902054">
      <w:pPr>
        <w:pStyle w:val="a0"/>
        <w:tabs>
          <w:tab w:val="left" w:pos="9540"/>
        </w:tabs>
      </w:pPr>
      <w:r w:rsidRPr="00902054">
        <w:t xml:space="preserve">    &lt;logger name="com.haulmont.cuba.web.sys" level="INFO"/&gt;</w:t>
      </w:r>
    </w:p>
    <w:p w14:paraId="6C5F4E78" w14:textId="77777777" w:rsidR="00902054" w:rsidRPr="00902054" w:rsidRDefault="00902054" w:rsidP="00902054">
      <w:pPr>
        <w:pStyle w:val="a0"/>
        <w:tabs>
          <w:tab w:val="left" w:pos="9540"/>
        </w:tabs>
      </w:pPr>
      <w:r w:rsidRPr="00902054">
        <w:t xml:space="preserve">    &lt;logger name="com.haulmont.cuba.portal" level="INFO"/&gt;</w:t>
      </w:r>
    </w:p>
    <w:p w14:paraId="321C07D3" w14:textId="77777777" w:rsidR="00902054" w:rsidRPr="00902054" w:rsidRDefault="00902054" w:rsidP="00902054">
      <w:pPr>
        <w:pStyle w:val="a0"/>
        <w:tabs>
          <w:tab w:val="left" w:pos="9540"/>
        </w:tabs>
      </w:pPr>
      <w:r w:rsidRPr="00902054">
        <w:t xml:space="preserve">    &lt;logger name="com.haulmont.restapi.sys" level="INFO"/&gt;</w:t>
      </w:r>
    </w:p>
    <w:p w14:paraId="529D947A" w14:textId="77777777" w:rsidR="00902054" w:rsidRPr="00902054" w:rsidRDefault="00902054" w:rsidP="00902054">
      <w:pPr>
        <w:pStyle w:val="a0"/>
        <w:tabs>
          <w:tab w:val="left" w:pos="9540"/>
        </w:tabs>
      </w:pPr>
      <w:r w:rsidRPr="00902054">
        <w:t xml:space="preserve">    &lt;logger name="com.haulmont.cuba.core.app.LockManager" level="INFO"/&gt;</w:t>
      </w:r>
    </w:p>
    <w:p w14:paraId="33DBCB09" w14:textId="77777777" w:rsidR="00902054" w:rsidRPr="00902054" w:rsidRDefault="00902054" w:rsidP="00902054">
      <w:pPr>
        <w:pStyle w:val="a0"/>
        <w:tabs>
          <w:tab w:val="left" w:pos="9540"/>
        </w:tabs>
      </w:pPr>
      <w:r w:rsidRPr="00902054">
        <w:t xml:space="preserve">    &lt;!-- End CUBA --&gt;</w:t>
      </w:r>
    </w:p>
    <w:p w14:paraId="788E2F43" w14:textId="77777777" w:rsidR="00902054" w:rsidRPr="00902054" w:rsidRDefault="00902054" w:rsidP="00902054">
      <w:pPr>
        <w:pStyle w:val="a0"/>
        <w:tabs>
          <w:tab w:val="left" w:pos="9540"/>
        </w:tabs>
      </w:pPr>
      <w:r w:rsidRPr="00902054">
        <w:t xml:space="preserve">    &lt;logger name="eclipselink" level="WARN"/&gt;</w:t>
      </w:r>
    </w:p>
    <w:p w14:paraId="0F3E1014" w14:textId="77777777" w:rsidR="00902054" w:rsidRPr="00902054" w:rsidRDefault="00902054" w:rsidP="00902054">
      <w:pPr>
        <w:pStyle w:val="a0"/>
        <w:tabs>
          <w:tab w:val="left" w:pos="9540"/>
        </w:tabs>
      </w:pPr>
      <w:r w:rsidRPr="00902054">
        <w:t xml:space="preserve">    &lt;logger name="eclipselink.sql" level="INFO"/&gt;</w:t>
      </w:r>
    </w:p>
    <w:p w14:paraId="7C554CE5" w14:textId="77777777" w:rsidR="00902054" w:rsidRPr="00902054" w:rsidRDefault="00902054" w:rsidP="00902054">
      <w:pPr>
        <w:pStyle w:val="a0"/>
        <w:tabs>
          <w:tab w:val="left" w:pos="9540"/>
        </w:tabs>
      </w:pPr>
      <w:r w:rsidRPr="00902054">
        <w:t xml:space="preserve">    &lt;logger name="org.springframework" level="WARN"/&gt;</w:t>
      </w:r>
    </w:p>
    <w:p w14:paraId="4DA08ADA" w14:textId="77777777" w:rsidR="00902054" w:rsidRPr="00902054" w:rsidRDefault="00902054" w:rsidP="00902054">
      <w:pPr>
        <w:pStyle w:val="a0"/>
        <w:tabs>
          <w:tab w:val="left" w:pos="9540"/>
        </w:tabs>
      </w:pPr>
      <w:r w:rsidRPr="00902054">
        <w:t xml:space="preserve">    &lt;logger name="com.vaadin" level="WARN"/&gt;</w:t>
      </w:r>
    </w:p>
    <w:p w14:paraId="2B665464" w14:textId="77777777" w:rsidR="00902054" w:rsidRPr="00902054" w:rsidRDefault="00902054" w:rsidP="00902054">
      <w:pPr>
        <w:pStyle w:val="a0"/>
        <w:tabs>
          <w:tab w:val="left" w:pos="9540"/>
        </w:tabs>
      </w:pPr>
      <w:r w:rsidRPr="00902054">
        <w:t xml:space="preserve">    &lt;logger name="org.atmosphere" level="WARN"/&gt;</w:t>
      </w:r>
    </w:p>
    <w:p w14:paraId="5F954935" w14:textId="77777777" w:rsidR="00902054" w:rsidRPr="00902054" w:rsidRDefault="00902054" w:rsidP="00902054">
      <w:pPr>
        <w:pStyle w:val="a0"/>
        <w:tabs>
          <w:tab w:val="left" w:pos="9540"/>
        </w:tabs>
      </w:pPr>
      <w:r w:rsidRPr="00902054">
        <w:t xml:space="preserve">    &lt;logger name="org.activiti" level="INFO"/&gt;</w:t>
      </w:r>
    </w:p>
    <w:p w14:paraId="44E95737" w14:textId="77777777" w:rsidR="00902054" w:rsidRPr="00902054" w:rsidRDefault="00902054" w:rsidP="00902054">
      <w:pPr>
        <w:pStyle w:val="a0"/>
        <w:tabs>
          <w:tab w:val="left" w:pos="9540"/>
        </w:tabs>
      </w:pPr>
      <w:r w:rsidRPr="00902054">
        <w:t xml:space="preserve">    &lt;logger name="org.jgroups" level="INFO"/&gt;</w:t>
      </w:r>
    </w:p>
    <w:p w14:paraId="5B6282F6" w14:textId="39CCDFD9" w:rsidR="00902054" w:rsidRPr="00902054" w:rsidRDefault="00902054" w:rsidP="00902054">
      <w:pPr>
        <w:pStyle w:val="a0"/>
        <w:tabs>
          <w:tab w:val="left" w:pos="9540"/>
        </w:tabs>
      </w:pPr>
      <w:r w:rsidRPr="00902054">
        <w:t xml:space="preserve">        &lt;logger name="freemarker" level="INFO"/&gt;</w:t>
      </w:r>
    </w:p>
    <w:p w14:paraId="5835722E" w14:textId="77777777" w:rsidR="00902054" w:rsidRPr="00902054" w:rsidRDefault="00902054" w:rsidP="00902054">
      <w:pPr>
        <w:pStyle w:val="a0"/>
        <w:tabs>
          <w:tab w:val="left" w:pos="9540"/>
        </w:tabs>
      </w:pPr>
      <w:r w:rsidRPr="00902054">
        <w:t xml:space="preserve">    &lt;logger name="org.thymeleaf.TemplateEngine" level="INFO"/&gt;</w:t>
      </w:r>
    </w:p>
    <w:p w14:paraId="26406846" w14:textId="77777777" w:rsidR="00902054" w:rsidRPr="00902054" w:rsidRDefault="00902054" w:rsidP="00902054">
      <w:pPr>
        <w:pStyle w:val="a0"/>
        <w:tabs>
          <w:tab w:val="left" w:pos="9540"/>
        </w:tabs>
      </w:pPr>
      <w:r w:rsidRPr="00902054">
        <w:t xml:space="preserve">    &lt;logger name="org.docx4j" level="WARN"/&gt;</w:t>
      </w:r>
    </w:p>
    <w:p w14:paraId="14124B8E" w14:textId="3072B2EF" w:rsidR="00902054" w:rsidRPr="00902054" w:rsidRDefault="00902054" w:rsidP="00902054">
      <w:pPr>
        <w:pStyle w:val="a0"/>
        <w:tabs>
          <w:tab w:val="left" w:pos="9540"/>
        </w:tabs>
      </w:pPr>
      <w:r w:rsidRPr="00902054">
        <w:t xml:space="preserve">    &lt;logger name="org.xlsx4j" level="WARN"/&gt;</w:t>
      </w:r>
    </w:p>
    <w:p w14:paraId="3CC6AE11" w14:textId="77777777" w:rsidR="00902054" w:rsidRPr="00902054" w:rsidRDefault="00902054" w:rsidP="00902054">
      <w:pPr>
        <w:pStyle w:val="a0"/>
        <w:tabs>
          <w:tab w:val="left" w:pos="9540"/>
        </w:tabs>
      </w:pPr>
      <w:r w:rsidRPr="00902054">
        <w:t xml:space="preserve">    &lt;logger name="org.apache.fop.apps.FOUserAgent" level="WARN"/&gt;</w:t>
      </w:r>
    </w:p>
    <w:p w14:paraId="727A48E5" w14:textId="77777777" w:rsidR="00902054" w:rsidRPr="00902054" w:rsidRDefault="00902054" w:rsidP="00902054">
      <w:pPr>
        <w:pStyle w:val="a0"/>
        <w:tabs>
          <w:tab w:val="left" w:pos="9540"/>
        </w:tabs>
      </w:pPr>
      <w:r w:rsidRPr="00902054">
        <w:t xml:space="preserve">    &lt;logger name="org.hibernate" level="WARN"/&gt;</w:t>
      </w:r>
    </w:p>
    <w:p w14:paraId="6379DE0E" w14:textId="77777777" w:rsidR="00902054" w:rsidRPr="00902054" w:rsidRDefault="00902054" w:rsidP="00902054">
      <w:pPr>
        <w:pStyle w:val="a0"/>
        <w:tabs>
          <w:tab w:val="left" w:pos="9540"/>
        </w:tabs>
      </w:pPr>
      <w:r w:rsidRPr="00902054">
        <w:t xml:space="preserve">    &lt;logger name="sun" level="INFO"/&gt;</w:t>
      </w:r>
    </w:p>
    <w:p w14:paraId="613E7E4E" w14:textId="77777777" w:rsidR="00902054" w:rsidRPr="00902054" w:rsidRDefault="00902054" w:rsidP="00902054">
      <w:pPr>
        <w:pStyle w:val="a0"/>
        <w:tabs>
          <w:tab w:val="left" w:pos="9540"/>
        </w:tabs>
      </w:pPr>
      <w:r w:rsidRPr="00902054">
        <w:t xml:space="preserve">    &lt;logger name="com.sun" level="INFO"/&gt;</w:t>
      </w:r>
    </w:p>
    <w:p w14:paraId="19CF5AA6" w14:textId="77777777" w:rsidR="00902054" w:rsidRPr="00902054" w:rsidRDefault="00902054" w:rsidP="00902054">
      <w:pPr>
        <w:pStyle w:val="a0"/>
        <w:tabs>
          <w:tab w:val="left" w:pos="9540"/>
        </w:tabs>
      </w:pPr>
      <w:r w:rsidRPr="00902054">
        <w:t xml:space="preserve">    &lt;logger name="javax" level="INFO"/&gt;</w:t>
      </w:r>
    </w:p>
    <w:p w14:paraId="0A8F7F15" w14:textId="77777777" w:rsidR="00902054" w:rsidRPr="00902054" w:rsidRDefault="00902054" w:rsidP="00902054">
      <w:pPr>
        <w:pStyle w:val="a0"/>
        <w:tabs>
          <w:tab w:val="left" w:pos="9540"/>
        </w:tabs>
      </w:pPr>
      <w:r w:rsidRPr="00902054">
        <w:t xml:space="preserve">    &lt;logger name="org.apache" level="INFO"/&gt;</w:t>
      </w:r>
    </w:p>
    <w:p w14:paraId="470EC2A0" w14:textId="77777777" w:rsidR="00902054" w:rsidRPr="00902054" w:rsidRDefault="00902054" w:rsidP="00902054">
      <w:pPr>
        <w:pStyle w:val="a0"/>
        <w:tabs>
          <w:tab w:val="left" w:pos="9540"/>
        </w:tabs>
      </w:pPr>
      <w:r w:rsidRPr="00902054">
        <w:t xml:space="preserve">    &lt;logger name="org.eclipse.jetty" level="INFO"/&gt;</w:t>
      </w:r>
    </w:p>
    <w:p w14:paraId="5E66DADF" w14:textId="77777777" w:rsidR="00902054" w:rsidRPr="00902054" w:rsidRDefault="00902054" w:rsidP="00902054">
      <w:pPr>
        <w:pStyle w:val="a0"/>
        <w:tabs>
          <w:tab w:val="left" w:pos="9540"/>
        </w:tabs>
      </w:pPr>
      <w:r w:rsidRPr="00902054">
        <w:lastRenderedPageBreak/>
        <w:t xml:space="preserve">    &lt;logger name="org.docx4j.utils.ResourceUtils" level="ERROR"/&gt;</w:t>
      </w:r>
    </w:p>
    <w:p w14:paraId="1131080C" w14:textId="77777777" w:rsidR="00902054" w:rsidRPr="00902054" w:rsidRDefault="00902054" w:rsidP="00902054">
      <w:pPr>
        <w:pStyle w:val="a0"/>
        <w:tabs>
          <w:tab w:val="left" w:pos="9540"/>
        </w:tabs>
      </w:pPr>
      <w:r w:rsidRPr="00902054">
        <w:t xml:space="preserve">    &lt;logger name="org.docx4j.Docx4jProperties" level="ERROR"/&gt;</w:t>
      </w:r>
    </w:p>
    <w:p w14:paraId="3F61FD8C" w14:textId="77777777" w:rsidR="00902054" w:rsidRPr="00902054" w:rsidRDefault="00902054" w:rsidP="00902054">
      <w:pPr>
        <w:pStyle w:val="a0"/>
        <w:tabs>
          <w:tab w:val="left" w:pos="9540"/>
        </w:tabs>
      </w:pPr>
      <w:r w:rsidRPr="00902054">
        <w:t xml:space="preserve">    &lt;logger name="org.xlsx4j.jaxb.Context" level="ERROR"/&gt;</w:t>
      </w:r>
    </w:p>
    <w:p w14:paraId="5815CB0E" w14:textId="77777777" w:rsidR="00902054" w:rsidRPr="00902054" w:rsidRDefault="00902054" w:rsidP="00902054">
      <w:pPr>
        <w:pStyle w:val="a0"/>
        <w:tabs>
          <w:tab w:val="left" w:pos="9540"/>
        </w:tabs>
      </w:pPr>
      <w:r w:rsidRPr="00902054">
        <w:t xml:space="preserve">    &lt;logger name="org.docx4j.utils.XSLTUtils" level="ERROR"/&gt;</w:t>
      </w:r>
    </w:p>
    <w:p w14:paraId="5EAAAA11" w14:textId="77777777" w:rsidR="00902054" w:rsidRPr="00902054" w:rsidRDefault="00902054" w:rsidP="00902054">
      <w:pPr>
        <w:pStyle w:val="a0"/>
        <w:tabs>
          <w:tab w:val="left" w:pos="9540"/>
        </w:tabs>
      </w:pPr>
      <w:r w:rsidRPr="00902054">
        <w:t xml:space="preserve">    &lt;logger name="org.docx4j.jaxb.JaxbValidationEventHandler" level="ERROR"/&gt;</w:t>
      </w:r>
    </w:p>
    <w:p w14:paraId="64FFB3F5" w14:textId="77777777" w:rsidR="00902054" w:rsidRPr="00902054" w:rsidRDefault="00902054" w:rsidP="00902054">
      <w:pPr>
        <w:pStyle w:val="a0"/>
        <w:tabs>
          <w:tab w:val="left" w:pos="9540"/>
        </w:tabs>
      </w:pPr>
      <w:r w:rsidRPr="00902054">
        <w:t xml:space="preserve">    &lt;logger name="org.docx4j.TraversalUtil" level="ERROR"/&gt;</w:t>
      </w:r>
    </w:p>
    <w:p w14:paraId="790BA48B" w14:textId="77777777" w:rsidR="00902054" w:rsidRPr="00902054" w:rsidRDefault="00902054" w:rsidP="00902054">
      <w:pPr>
        <w:pStyle w:val="a0"/>
        <w:tabs>
          <w:tab w:val="left" w:pos="9540"/>
        </w:tabs>
      </w:pPr>
      <w:r w:rsidRPr="00902054">
        <w:t xml:space="preserve">    &lt;logger name="org.docx4j.fonts" level="ERROR"/&gt;</w:t>
      </w:r>
    </w:p>
    <w:p w14:paraId="774FED28" w14:textId="77777777" w:rsidR="00902054" w:rsidRPr="00902054" w:rsidRDefault="00902054" w:rsidP="00902054">
      <w:pPr>
        <w:pStyle w:val="a0"/>
        <w:tabs>
          <w:tab w:val="left" w:pos="9540"/>
        </w:tabs>
      </w:pPr>
      <w:r w:rsidRPr="00902054">
        <w:t xml:space="preserve">    &lt;!-- Begin Perf4J  --&gt;</w:t>
      </w:r>
    </w:p>
    <w:p w14:paraId="45357C5A" w14:textId="77777777" w:rsidR="00902054" w:rsidRPr="00902054" w:rsidRDefault="00902054" w:rsidP="00902054">
      <w:pPr>
        <w:pStyle w:val="a0"/>
        <w:tabs>
          <w:tab w:val="left" w:pos="9540"/>
        </w:tabs>
      </w:pPr>
      <w:r w:rsidRPr="00902054">
        <w:t xml:space="preserve">    &lt;appender name="PerfStatFile" class="ch.qos.logback.core.rolling.RollingFileAppender"&gt;</w:t>
      </w:r>
    </w:p>
    <w:p w14:paraId="2FF063F6" w14:textId="77777777" w:rsidR="00902054" w:rsidRPr="00902054" w:rsidRDefault="00902054" w:rsidP="00902054">
      <w:pPr>
        <w:pStyle w:val="a0"/>
        <w:tabs>
          <w:tab w:val="left" w:pos="9540"/>
        </w:tabs>
      </w:pPr>
      <w:r w:rsidRPr="00902054">
        <w:t xml:space="preserve">        &lt;file&gt;${logDir}/perfstat.log&lt;/file&gt;</w:t>
      </w:r>
    </w:p>
    <w:p w14:paraId="343790FC" w14:textId="77777777" w:rsidR="00902054" w:rsidRPr="00902054" w:rsidRDefault="00902054" w:rsidP="00902054">
      <w:pPr>
        <w:pStyle w:val="a0"/>
        <w:tabs>
          <w:tab w:val="left" w:pos="9540"/>
        </w:tabs>
      </w:pPr>
      <w:r w:rsidRPr="00902054">
        <w:t xml:space="preserve">        &lt;append&gt;true&lt;/append&gt;</w:t>
      </w:r>
    </w:p>
    <w:p w14:paraId="746F2420" w14:textId="77777777" w:rsidR="00902054" w:rsidRPr="00902054" w:rsidRDefault="00902054" w:rsidP="00902054">
      <w:pPr>
        <w:pStyle w:val="a0"/>
        <w:tabs>
          <w:tab w:val="left" w:pos="9540"/>
        </w:tabs>
      </w:pPr>
      <w:r w:rsidRPr="00902054">
        <w:t xml:space="preserve">        &lt;rollingPolicy class="ch.qos.logback.core.rolling.TimeBasedRollingPolicy"&gt;</w:t>
      </w:r>
    </w:p>
    <w:p w14:paraId="66C9DB8E" w14:textId="77777777" w:rsidR="00902054" w:rsidRPr="00902054" w:rsidRDefault="00902054" w:rsidP="00902054">
      <w:pPr>
        <w:pStyle w:val="a0"/>
        <w:tabs>
          <w:tab w:val="left" w:pos="9540"/>
        </w:tabs>
      </w:pPr>
      <w:r w:rsidRPr="00902054">
        <w:t xml:space="preserve">            &lt;fileNamePattern&gt;${logDir}/perfstat.%d{yyyy-MM-dd}.log&lt;/fileNamePattern&gt;</w:t>
      </w:r>
    </w:p>
    <w:p w14:paraId="68F8C135" w14:textId="77777777" w:rsidR="00902054" w:rsidRPr="00902054" w:rsidRDefault="00902054" w:rsidP="00902054">
      <w:pPr>
        <w:pStyle w:val="a0"/>
        <w:tabs>
          <w:tab w:val="left" w:pos="9540"/>
        </w:tabs>
      </w:pPr>
      <w:r w:rsidRPr="00902054">
        <w:t xml:space="preserve">            &lt;maxHistory&gt;30&lt;/maxHistory&gt;</w:t>
      </w:r>
    </w:p>
    <w:p w14:paraId="2A18FA4D" w14:textId="77777777" w:rsidR="00902054" w:rsidRPr="00902054" w:rsidRDefault="00902054" w:rsidP="00902054">
      <w:pPr>
        <w:pStyle w:val="a0"/>
        <w:tabs>
          <w:tab w:val="left" w:pos="9540"/>
        </w:tabs>
      </w:pPr>
      <w:r w:rsidRPr="00902054">
        <w:t xml:space="preserve">            &lt;cleanHistoryOnStart&gt;true&lt;/cleanHistoryOnStart&gt;</w:t>
      </w:r>
    </w:p>
    <w:p w14:paraId="1B4732F8" w14:textId="77777777" w:rsidR="00902054" w:rsidRPr="00902054" w:rsidRDefault="00902054" w:rsidP="00902054">
      <w:pPr>
        <w:pStyle w:val="a0"/>
        <w:tabs>
          <w:tab w:val="left" w:pos="9540"/>
        </w:tabs>
      </w:pPr>
      <w:r w:rsidRPr="00902054">
        <w:t xml:space="preserve">        &lt;/rollingPolicy&gt;</w:t>
      </w:r>
    </w:p>
    <w:p w14:paraId="2B34A558" w14:textId="77777777" w:rsidR="00902054" w:rsidRPr="00902054" w:rsidRDefault="00902054" w:rsidP="00902054">
      <w:pPr>
        <w:pStyle w:val="a0"/>
        <w:tabs>
          <w:tab w:val="left" w:pos="9540"/>
        </w:tabs>
      </w:pPr>
      <w:r w:rsidRPr="00902054">
        <w:t xml:space="preserve">        &lt;encoder&gt;</w:t>
      </w:r>
    </w:p>
    <w:p w14:paraId="1DB7E0F6" w14:textId="77777777" w:rsidR="00902054" w:rsidRPr="00902054" w:rsidRDefault="00902054" w:rsidP="00902054">
      <w:pPr>
        <w:pStyle w:val="a0"/>
        <w:tabs>
          <w:tab w:val="left" w:pos="9540"/>
        </w:tabs>
      </w:pPr>
      <w:r w:rsidRPr="00902054">
        <w:t xml:space="preserve">            &lt;pattern&gt;%msg%n&lt;/pattern&gt;</w:t>
      </w:r>
    </w:p>
    <w:p w14:paraId="323DF57D" w14:textId="77777777" w:rsidR="00902054" w:rsidRPr="00902054" w:rsidRDefault="00902054" w:rsidP="00902054">
      <w:pPr>
        <w:pStyle w:val="a0"/>
        <w:tabs>
          <w:tab w:val="left" w:pos="9540"/>
        </w:tabs>
      </w:pPr>
      <w:r w:rsidRPr="00902054">
        <w:t xml:space="preserve">        &lt;/encoder&gt;</w:t>
      </w:r>
    </w:p>
    <w:p w14:paraId="0DFF9820" w14:textId="77777777" w:rsidR="00902054" w:rsidRPr="00902054" w:rsidRDefault="00902054" w:rsidP="00902054">
      <w:pPr>
        <w:pStyle w:val="a0"/>
        <w:tabs>
          <w:tab w:val="left" w:pos="9540"/>
        </w:tabs>
      </w:pPr>
      <w:r w:rsidRPr="00902054">
        <w:t xml:space="preserve">    &lt;/appender&gt;</w:t>
      </w:r>
    </w:p>
    <w:p w14:paraId="240F1C64" w14:textId="77777777" w:rsidR="00902054" w:rsidRPr="00902054" w:rsidRDefault="00902054" w:rsidP="00902054">
      <w:pPr>
        <w:pStyle w:val="a0"/>
        <w:tabs>
          <w:tab w:val="left" w:pos="9540"/>
        </w:tabs>
      </w:pPr>
      <w:r w:rsidRPr="00902054">
        <w:t xml:space="preserve">    &lt;appender name="CoalescingStatistics" class="org.perf4j.logback.AsyncCoalescingStatisticsAppender"&gt;</w:t>
      </w:r>
    </w:p>
    <w:p w14:paraId="72C0FFEB" w14:textId="77777777" w:rsidR="00902054" w:rsidRPr="00902054" w:rsidRDefault="00902054" w:rsidP="00902054">
      <w:pPr>
        <w:pStyle w:val="a0"/>
        <w:tabs>
          <w:tab w:val="left" w:pos="9540"/>
        </w:tabs>
      </w:pPr>
      <w:r w:rsidRPr="00902054">
        <w:t xml:space="preserve">        &lt;param name="TimeSlice" value="60000"/&gt;</w:t>
      </w:r>
    </w:p>
    <w:p w14:paraId="7126C12C" w14:textId="77777777" w:rsidR="00902054" w:rsidRPr="00902054" w:rsidRDefault="00902054" w:rsidP="00902054">
      <w:pPr>
        <w:pStyle w:val="a0"/>
        <w:tabs>
          <w:tab w:val="left" w:pos="9540"/>
        </w:tabs>
      </w:pPr>
      <w:r w:rsidRPr="00902054">
        <w:t xml:space="preserve">        &lt;appender-ref ref="PerfStatFile"/&gt;</w:t>
      </w:r>
    </w:p>
    <w:p w14:paraId="76CD96EA" w14:textId="77777777" w:rsidR="00902054" w:rsidRPr="00902054" w:rsidRDefault="00902054" w:rsidP="00902054">
      <w:pPr>
        <w:pStyle w:val="a0"/>
        <w:tabs>
          <w:tab w:val="left" w:pos="9540"/>
        </w:tabs>
      </w:pPr>
      <w:r w:rsidRPr="00902054">
        <w:t xml:space="preserve">    &lt;/appender&gt;</w:t>
      </w:r>
    </w:p>
    <w:p w14:paraId="13D003AF" w14:textId="77777777" w:rsidR="00902054" w:rsidRPr="00902054" w:rsidRDefault="00902054" w:rsidP="00902054">
      <w:pPr>
        <w:pStyle w:val="a0"/>
        <w:tabs>
          <w:tab w:val="left" w:pos="9540"/>
        </w:tabs>
      </w:pPr>
      <w:r w:rsidRPr="00902054">
        <w:t xml:space="preserve">    &lt;appender name="UIPerfStatFile" class="ch.qos.logback.core.rolling.RollingFileAppender"&gt;</w:t>
      </w:r>
    </w:p>
    <w:p w14:paraId="2E29FD62" w14:textId="77777777" w:rsidR="00902054" w:rsidRPr="00902054" w:rsidRDefault="00902054" w:rsidP="00902054">
      <w:pPr>
        <w:pStyle w:val="a0"/>
        <w:tabs>
          <w:tab w:val="left" w:pos="9540"/>
        </w:tabs>
      </w:pPr>
      <w:r w:rsidRPr="00902054">
        <w:t xml:space="preserve">        &lt;file&gt;${logDir}/perfstat-ui.log&lt;/file&gt;</w:t>
      </w:r>
    </w:p>
    <w:p w14:paraId="1BEA63E8" w14:textId="77777777" w:rsidR="00902054" w:rsidRPr="00902054" w:rsidRDefault="00902054" w:rsidP="00902054">
      <w:pPr>
        <w:pStyle w:val="a0"/>
        <w:tabs>
          <w:tab w:val="left" w:pos="9540"/>
        </w:tabs>
      </w:pPr>
      <w:r w:rsidRPr="00902054">
        <w:t xml:space="preserve">        &lt;append&gt;true&lt;/append&gt;</w:t>
      </w:r>
    </w:p>
    <w:p w14:paraId="5D5895CE" w14:textId="77777777" w:rsidR="00902054" w:rsidRPr="00902054" w:rsidRDefault="00902054" w:rsidP="00902054">
      <w:pPr>
        <w:pStyle w:val="a0"/>
        <w:tabs>
          <w:tab w:val="left" w:pos="9540"/>
        </w:tabs>
      </w:pPr>
      <w:r w:rsidRPr="00902054">
        <w:t xml:space="preserve">        &lt;rollingPolicy class="ch.qos.logback.core.rolling.TimeBasedRollingPolicy"&gt;</w:t>
      </w:r>
    </w:p>
    <w:p w14:paraId="2A77F879" w14:textId="77777777" w:rsidR="00902054" w:rsidRPr="00902054" w:rsidRDefault="00902054" w:rsidP="00902054">
      <w:pPr>
        <w:pStyle w:val="a0"/>
        <w:tabs>
          <w:tab w:val="left" w:pos="9540"/>
        </w:tabs>
      </w:pPr>
      <w:r w:rsidRPr="00902054">
        <w:t xml:space="preserve">            &lt;fileNamePattern&gt;${logDir}/perfstat-ui.%d{yyyy-MM-dd}.log&lt;/fileNamePattern&gt;</w:t>
      </w:r>
    </w:p>
    <w:p w14:paraId="5783FE5E" w14:textId="77777777" w:rsidR="00902054" w:rsidRPr="00902054" w:rsidRDefault="00902054" w:rsidP="00902054">
      <w:pPr>
        <w:pStyle w:val="a0"/>
        <w:tabs>
          <w:tab w:val="left" w:pos="9540"/>
        </w:tabs>
      </w:pPr>
      <w:r w:rsidRPr="00902054">
        <w:t xml:space="preserve">            &lt;maxHistory&gt;30&lt;/maxHistory&gt;</w:t>
      </w:r>
    </w:p>
    <w:p w14:paraId="7DC22FC4" w14:textId="77777777" w:rsidR="00902054" w:rsidRPr="00902054" w:rsidRDefault="00902054" w:rsidP="00902054">
      <w:pPr>
        <w:pStyle w:val="a0"/>
        <w:tabs>
          <w:tab w:val="left" w:pos="9540"/>
        </w:tabs>
      </w:pPr>
      <w:r w:rsidRPr="00902054">
        <w:t xml:space="preserve">            &lt;cleanHistoryOnStart&gt;true&lt;/cleanHistoryOnStart&gt;</w:t>
      </w:r>
    </w:p>
    <w:p w14:paraId="1DAF6752" w14:textId="77777777" w:rsidR="00902054" w:rsidRPr="00902054" w:rsidRDefault="00902054" w:rsidP="00902054">
      <w:pPr>
        <w:pStyle w:val="a0"/>
        <w:tabs>
          <w:tab w:val="left" w:pos="9540"/>
        </w:tabs>
      </w:pPr>
      <w:r w:rsidRPr="00902054">
        <w:t xml:space="preserve">        &lt;/rollingPolicy&gt;</w:t>
      </w:r>
    </w:p>
    <w:p w14:paraId="4EF1D095" w14:textId="77777777" w:rsidR="00902054" w:rsidRPr="00902054" w:rsidRDefault="00902054" w:rsidP="00902054">
      <w:pPr>
        <w:pStyle w:val="a0"/>
        <w:tabs>
          <w:tab w:val="left" w:pos="9540"/>
        </w:tabs>
      </w:pPr>
      <w:r w:rsidRPr="00902054">
        <w:t xml:space="preserve">        &lt;encoder&gt;</w:t>
      </w:r>
    </w:p>
    <w:p w14:paraId="2DDBC3AA" w14:textId="77777777" w:rsidR="00902054" w:rsidRPr="00902054" w:rsidRDefault="00902054" w:rsidP="00902054">
      <w:pPr>
        <w:pStyle w:val="a0"/>
        <w:tabs>
          <w:tab w:val="left" w:pos="9540"/>
        </w:tabs>
      </w:pPr>
      <w:r w:rsidRPr="00902054">
        <w:t xml:space="preserve">            &lt;pattern&gt;%msg%n&lt;/pattern&gt;</w:t>
      </w:r>
    </w:p>
    <w:p w14:paraId="62EE1AEF" w14:textId="77777777" w:rsidR="00902054" w:rsidRPr="00902054" w:rsidRDefault="00902054" w:rsidP="00902054">
      <w:pPr>
        <w:pStyle w:val="a0"/>
        <w:tabs>
          <w:tab w:val="left" w:pos="9540"/>
        </w:tabs>
      </w:pPr>
      <w:r w:rsidRPr="00902054">
        <w:t xml:space="preserve">        &lt;/encoder&gt;</w:t>
      </w:r>
    </w:p>
    <w:p w14:paraId="638C3C48" w14:textId="77777777" w:rsidR="00902054" w:rsidRPr="00902054" w:rsidRDefault="00902054" w:rsidP="00902054">
      <w:pPr>
        <w:pStyle w:val="a0"/>
        <w:tabs>
          <w:tab w:val="left" w:pos="9540"/>
        </w:tabs>
      </w:pPr>
      <w:r w:rsidRPr="00902054">
        <w:t xml:space="preserve">    &lt;/appender&gt;</w:t>
      </w:r>
    </w:p>
    <w:p w14:paraId="6CE91E35" w14:textId="77777777" w:rsidR="00902054" w:rsidRPr="00902054" w:rsidRDefault="00902054" w:rsidP="00902054">
      <w:pPr>
        <w:pStyle w:val="a0"/>
        <w:tabs>
          <w:tab w:val="left" w:pos="9540"/>
        </w:tabs>
      </w:pPr>
      <w:r w:rsidRPr="00902054">
        <w:lastRenderedPageBreak/>
        <w:t xml:space="preserve">    &lt;appender name="UICoalescingStatistics" class="org.perf4j.logback.AsyncCoalescingStatisticsAppender"&gt;</w:t>
      </w:r>
    </w:p>
    <w:p w14:paraId="4638D07D" w14:textId="77777777" w:rsidR="00902054" w:rsidRPr="00902054" w:rsidRDefault="00902054" w:rsidP="00902054">
      <w:pPr>
        <w:pStyle w:val="a0"/>
        <w:tabs>
          <w:tab w:val="left" w:pos="9540"/>
        </w:tabs>
      </w:pPr>
      <w:r w:rsidRPr="00902054">
        <w:t xml:space="preserve">        &lt;param name="TimeSlice" value="120000"/&gt;</w:t>
      </w:r>
    </w:p>
    <w:p w14:paraId="0CA3215B" w14:textId="77777777" w:rsidR="00902054" w:rsidRPr="00902054" w:rsidRDefault="00902054" w:rsidP="00902054">
      <w:pPr>
        <w:pStyle w:val="a0"/>
        <w:tabs>
          <w:tab w:val="left" w:pos="9540"/>
        </w:tabs>
      </w:pPr>
      <w:r w:rsidRPr="00902054">
        <w:t xml:space="preserve">        &lt;appender-ref ref="UIPerfStatFile"/&gt;</w:t>
      </w:r>
    </w:p>
    <w:p w14:paraId="694360A5" w14:textId="77777777" w:rsidR="00902054" w:rsidRPr="00902054" w:rsidRDefault="00902054" w:rsidP="00902054">
      <w:pPr>
        <w:pStyle w:val="a0"/>
        <w:tabs>
          <w:tab w:val="left" w:pos="9540"/>
        </w:tabs>
      </w:pPr>
      <w:r w:rsidRPr="00902054">
        <w:t xml:space="preserve">    &lt;/appender&gt;</w:t>
      </w:r>
    </w:p>
    <w:p w14:paraId="12B6AB4F" w14:textId="77777777" w:rsidR="00902054" w:rsidRPr="00902054" w:rsidRDefault="00902054" w:rsidP="00902054">
      <w:pPr>
        <w:pStyle w:val="a0"/>
        <w:tabs>
          <w:tab w:val="left" w:pos="9540"/>
        </w:tabs>
      </w:pPr>
      <w:r w:rsidRPr="00902054">
        <w:t xml:space="preserve">    &lt;logger name="org.perf4j.TimingLogger" additivity="false" level="INFO"&gt;</w:t>
      </w:r>
    </w:p>
    <w:p w14:paraId="04D6B8C4" w14:textId="77777777" w:rsidR="00902054" w:rsidRPr="00902054" w:rsidRDefault="00902054" w:rsidP="00902054">
      <w:pPr>
        <w:pStyle w:val="a0"/>
        <w:tabs>
          <w:tab w:val="left" w:pos="9540"/>
        </w:tabs>
      </w:pPr>
      <w:r w:rsidRPr="00902054">
        <w:t xml:space="preserve">        &lt;appender-ref ref="CoalescingStatistics"/&gt;</w:t>
      </w:r>
    </w:p>
    <w:p w14:paraId="3C7ADA1F" w14:textId="77777777" w:rsidR="00902054" w:rsidRPr="00902054" w:rsidRDefault="00902054" w:rsidP="00902054">
      <w:pPr>
        <w:pStyle w:val="a0"/>
        <w:tabs>
          <w:tab w:val="left" w:pos="9540"/>
        </w:tabs>
      </w:pPr>
      <w:r w:rsidRPr="00902054">
        <w:t xml:space="preserve">    &lt;/logger&gt;</w:t>
      </w:r>
    </w:p>
    <w:p w14:paraId="5CA1DBA7" w14:textId="77777777" w:rsidR="00902054" w:rsidRPr="00902054" w:rsidRDefault="00902054" w:rsidP="00902054">
      <w:pPr>
        <w:pStyle w:val="a0"/>
        <w:tabs>
          <w:tab w:val="left" w:pos="9540"/>
        </w:tabs>
      </w:pPr>
      <w:r w:rsidRPr="00902054">
        <w:t xml:space="preserve">    &lt;logger name="com.haulmont.cuba.gui.logging.UIPerformanceLogger" additivity="false" level="INFO"&gt;</w:t>
      </w:r>
    </w:p>
    <w:p w14:paraId="48748430" w14:textId="77777777" w:rsidR="00902054" w:rsidRPr="00902054" w:rsidRDefault="00902054" w:rsidP="00902054">
      <w:pPr>
        <w:pStyle w:val="a0"/>
        <w:tabs>
          <w:tab w:val="left" w:pos="9540"/>
        </w:tabs>
      </w:pPr>
      <w:r w:rsidRPr="00902054">
        <w:t xml:space="preserve">        &lt;appender-ref ref="UICoalescingStatistics"/&gt;</w:t>
      </w:r>
    </w:p>
    <w:p w14:paraId="38FFFC35" w14:textId="77777777" w:rsidR="00902054" w:rsidRPr="00902054" w:rsidRDefault="00902054" w:rsidP="00902054">
      <w:pPr>
        <w:pStyle w:val="a0"/>
        <w:tabs>
          <w:tab w:val="left" w:pos="9540"/>
        </w:tabs>
      </w:pPr>
      <w:r w:rsidRPr="00902054">
        <w:t xml:space="preserve">    &lt;/logger&gt;</w:t>
      </w:r>
    </w:p>
    <w:p w14:paraId="45FD711A" w14:textId="77777777" w:rsidR="00902054" w:rsidRPr="00902054" w:rsidRDefault="00902054" w:rsidP="00902054">
      <w:pPr>
        <w:pStyle w:val="a0"/>
        <w:tabs>
          <w:tab w:val="left" w:pos="9540"/>
        </w:tabs>
        <w:rPr>
          <w:lang w:val="ru-RU"/>
        </w:rPr>
      </w:pPr>
      <w:r w:rsidRPr="00902054">
        <w:t xml:space="preserve">    </w:t>
      </w:r>
      <w:r w:rsidRPr="00902054">
        <w:rPr>
          <w:lang w:val="ru-RU"/>
        </w:rPr>
        <w:t>&lt;!-- End Perf4J  --&gt;</w:t>
      </w:r>
    </w:p>
    <w:p w14:paraId="18317AFA" w14:textId="4DA6CA89" w:rsidR="00902054" w:rsidRDefault="00902054" w:rsidP="00902054">
      <w:pPr>
        <w:pStyle w:val="a0"/>
        <w:tabs>
          <w:tab w:val="left" w:pos="9540"/>
        </w:tabs>
        <w:rPr>
          <w:lang w:val="ru-RU"/>
        </w:rPr>
      </w:pPr>
      <w:r w:rsidRPr="00902054">
        <w:rPr>
          <w:lang w:val="ru-RU"/>
        </w:rPr>
        <w:t>&lt;/configuration&gt;</w:t>
      </w:r>
    </w:p>
    <w:p w14:paraId="5B8B68A5" w14:textId="660CE81D" w:rsidR="008D093A" w:rsidRDefault="00A576F2" w:rsidP="00A576F2">
      <w:pPr>
        <w:pStyle w:val="a0"/>
        <w:tabs>
          <w:tab w:val="left" w:pos="9540"/>
        </w:tabs>
        <w:rPr>
          <w:lang w:val="ru-RU"/>
        </w:rPr>
      </w:pPr>
      <w:r w:rsidRPr="00A576F2">
        <w:rPr>
          <w:lang w:val="ru-RU"/>
        </w:rPr>
        <w:t>-----------------------------------------------------------------------------------------------------------</w:t>
      </w:r>
    </w:p>
    <w:p w14:paraId="0E3A6753" w14:textId="77777777" w:rsidR="00761EB4" w:rsidRDefault="009A2DB6" w:rsidP="00A576F2">
      <w:pPr>
        <w:pStyle w:val="a0"/>
        <w:tabs>
          <w:tab w:val="left" w:pos="9540"/>
        </w:tabs>
        <w:rPr>
          <w:b/>
          <w:lang w:val="ru-RU"/>
        </w:rPr>
      </w:pPr>
      <w:r>
        <w:rPr>
          <w:lang w:val="ru-RU"/>
        </w:rPr>
        <w:t xml:space="preserve">Использование этого файла указывается в параметрах запуска сервера </w:t>
      </w:r>
      <w:r>
        <w:t>CATALINA</w:t>
      </w:r>
      <w:r w:rsidRPr="009A2DB6">
        <w:rPr>
          <w:lang w:val="ru-RU"/>
        </w:rPr>
        <w:t>_</w:t>
      </w:r>
      <w:r>
        <w:t>OPTS</w:t>
      </w:r>
      <w:r>
        <w:rPr>
          <w:lang w:val="ru-RU"/>
        </w:rPr>
        <w:t xml:space="preserve">, см. раздел </w:t>
      </w:r>
      <w:r w:rsidRPr="00936D7F">
        <w:rPr>
          <w:b/>
          <w:lang w:val="ru-RU"/>
        </w:rPr>
        <w:t>Запуск/останов серверов Apache Tomcat</w:t>
      </w:r>
    </w:p>
    <w:p w14:paraId="719A8569" w14:textId="77777777" w:rsidR="004B0D44" w:rsidRDefault="004B0D44" w:rsidP="00AB62E5">
      <w:pPr>
        <w:pStyle w:val="a0"/>
        <w:tabs>
          <w:tab w:val="left" w:pos="9540"/>
        </w:tabs>
        <w:rPr>
          <w:b/>
          <w:lang w:val="ru-RU"/>
        </w:rPr>
      </w:pPr>
    </w:p>
    <w:p w14:paraId="4FFCF811" w14:textId="77777777" w:rsidR="00F02B7B" w:rsidRPr="001F679A" w:rsidRDefault="00F02B7B" w:rsidP="00F02B7B">
      <w:pPr>
        <w:pStyle w:val="4"/>
        <w:rPr>
          <w:lang w:val="ru-RU"/>
        </w:rPr>
      </w:pPr>
      <w:r>
        <w:rPr>
          <w:lang w:val="ru-RU"/>
        </w:rPr>
        <w:t>Файл</w:t>
      </w:r>
      <w:r w:rsidRPr="001F679A">
        <w:rPr>
          <w:lang w:val="ru-RU"/>
        </w:rPr>
        <w:t xml:space="preserve"> </w:t>
      </w:r>
      <w:r>
        <w:t>context</w:t>
      </w:r>
      <w:r w:rsidRPr="001F679A">
        <w:rPr>
          <w:lang w:val="ru-RU"/>
        </w:rPr>
        <w:t>.</w:t>
      </w:r>
      <w:r>
        <w:t>xml</w:t>
      </w:r>
      <w:r w:rsidRPr="001F679A">
        <w:rPr>
          <w:lang w:val="ru-RU"/>
        </w:rPr>
        <w:t xml:space="preserve"> </w:t>
      </w:r>
    </w:p>
    <w:p w14:paraId="36C585CF" w14:textId="77777777" w:rsidR="00F02B7B" w:rsidRPr="006D0CBB" w:rsidRDefault="00F02B7B" w:rsidP="00F02B7B">
      <w:pPr>
        <w:pStyle w:val="a0"/>
        <w:tabs>
          <w:tab w:val="left" w:pos="9540"/>
        </w:tabs>
        <w:rPr>
          <w:lang w:val="ru-RU"/>
        </w:rPr>
      </w:pPr>
      <w:r w:rsidRPr="00F02B7B">
        <w:rPr>
          <w:lang w:val="ru-RU"/>
        </w:rPr>
        <w:t xml:space="preserve">Файл </w:t>
      </w:r>
      <w:r>
        <w:t>context</w:t>
      </w:r>
      <w:r w:rsidRPr="00F02B7B">
        <w:rPr>
          <w:lang w:val="ru-RU"/>
        </w:rPr>
        <w:t>.</w:t>
      </w:r>
      <w:r>
        <w:t>xml</w:t>
      </w:r>
      <w:r w:rsidRPr="00F02B7B">
        <w:rPr>
          <w:lang w:val="ru-RU"/>
        </w:rPr>
        <w:t xml:space="preserve"> является дескриптором развертывания приложения на сервере </w:t>
      </w:r>
      <w:r>
        <w:t>Apache</w:t>
      </w:r>
      <w:r w:rsidRPr="00F02B7B">
        <w:rPr>
          <w:lang w:val="ru-RU"/>
        </w:rPr>
        <w:t xml:space="preserve"> </w:t>
      </w:r>
      <w:r>
        <w:t>Tomcat</w:t>
      </w:r>
      <w:r w:rsidRPr="00F02B7B">
        <w:rPr>
          <w:lang w:val="ru-RU"/>
        </w:rPr>
        <w:t xml:space="preserve">. В развернутом приложении этот файл располагается в подкаталоге </w:t>
      </w:r>
      <w:r>
        <w:t>META</w:t>
      </w:r>
      <w:r w:rsidRPr="00F02B7B">
        <w:rPr>
          <w:lang w:val="ru-RU"/>
        </w:rPr>
        <w:t>-</w:t>
      </w:r>
      <w:r>
        <w:t>INF</w:t>
      </w:r>
      <w:r w:rsidRPr="00F02B7B">
        <w:rPr>
          <w:lang w:val="ru-RU"/>
        </w:rPr>
        <w:t xml:space="preserve"> каталога веб-приложения или </w:t>
      </w:r>
      <w:r>
        <w:t>WAR</w:t>
      </w:r>
      <w:r w:rsidRPr="00F02B7B">
        <w:rPr>
          <w:lang w:val="ru-RU"/>
        </w:rPr>
        <w:t xml:space="preserve">-файла, например, </w:t>
      </w:r>
      <w:r w:rsidR="006D0CBB" w:rsidRPr="006D0CBB">
        <w:rPr>
          <w:lang w:val="ru-RU"/>
        </w:rPr>
        <w:t>$</w:t>
      </w:r>
      <w:r w:rsidR="006D0CBB">
        <w:t>CATALINA</w:t>
      </w:r>
      <w:r w:rsidR="006D0CBB" w:rsidRPr="006D0CBB">
        <w:rPr>
          <w:lang w:val="ru-RU"/>
        </w:rPr>
        <w:t>_</w:t>
      </w:r>
      <w:r w:rsidR="006D0CBB">
        <w:t>BASE</w:t>
      </w:r>
      <w:r w:rsidRPr="00F02B7B">
        <w:rPr>
          <w:lang w:val="ru-RU"/>
        </w:rPr>
        <w:t>/</w:t>
      </w:r>
      <w:r>
        <w:t>webapps</w:t>
      </w:r>
      <w:r w:rsidRPr="00F02B7B">
        <w:rPr>
          <w:lang w:val="ru-RU"/>
        </w:rPr>
        <w:t>/</w:t>
      </w:r>
      <w:r>
        <w:t>app</w:t>
      </w:r>
      <w:r w:rsidRPr="00F02B7B">
        <w:rPr>
          <w:lang w:val="ru-RU"/>
        </w:rPr>
        <w:t>-</w:t>
      </w:r>
      <w:r>
        <w:t>core</w:t>
      </w:r>
      <w:r w:rsidRPr="00F02B7B">
        <w:rPr>
          <w:lang w:val="ru-RU"/>
        </w:rPr>
        <w:t>/</w:t>
      </w:r>
      <w:r>
        <w:t>META</w:t>
      </w:r>
      <w:r w:rsidRPr="00F02B7B">
        <w:rPr>
          <w:lang w:val="ru-RU"/>
        </w:rPr>
        <w:t>-</w:t>
      </w:r>
      <w:r>
        <w:t>INF</w:t>
      </w:r>
      <w:r w:rsidRPr="00F02B7B">
        <w:rPr>
          <w:lang w:val="ru-RU"/>
        </w:rPr>
        <w:t>/</w:t>
      </w:r>
      <w:r>
        <w:t>context</w:t>
      </w:r>
      <w:r w:rsidRPr="00F02B7B">
        <w:rPr>
          <w:lang w:val="ru-RU"/>
        </w:rPr>
        <w:t>.</w:t>
      </w:r>
      <w:r>
        <w:t>xml</w:t>
      </w:r>
      <w:r w:rsidRPr="00F02B7B">
        <w:rPr>
          <w:lang w:val="ru-RU"/>
        </w:rPr>
        <w:t>. В проекте файлы данного типа находятся в каталогах /</w:t>
      </w:r>
      <w:r>
        <w:t>web</w:t>
      </w:r>
      <w:r w:rsidRPr="00F02B7B">
        <w:rPr>
          <w:lang w:val="ru-RU"/>
        </w:rPr>
        <w:t>/</w:t>
      </w:r>
      <w:r>
        <w:t>META</w:t>
      </w:r>
      <w:r w:rsidRPr="00F02B7B">
        <w:rPr>
          <w:lang w:val="ru-RU"/>
        </w:rPr>
        <w:t>-</w:t>
      </w:r>
      <w:r>
        <w:t>INF</w:t>
      </w:r>
      <w:r w:rsidRPr="00F02B7B">
        <w:rPr>
          <w:lang w:val="ru-RU"/>
        </w:rPr>
        <w:t xml:space="preserve"> модулей </w:t>
      </w:r>
      <w:r>
        <w:t>core</w:t>
      </w:r>
      <w:r w:rsidRPr="00F02B7B">
        <w:rPr>
          <w:lang w:val="ru-RU"/>
        </w:rPr>
        <w:t xml:space="preserve">, </w:t>
      </w:r>
      <w:r>
        <w:t>web</w:t>
      </w:r>
      <w:r w:rsidRPr="00F02B7B">
        <w:rPr>
          <w:lang w:val="ru-RU"/>
        </w:rPr>
        <w:t xml:space="preserve">, </w:t>
      </w:r>
      <w:r>
        <w:t>portal</w:t>
      </w:r>
      <w:r w:rsidRPr="00F02B7B">
        <w:rPr>
          <w:lang w:val="ru-RU"/>
        </w:rPr>
        <w:t>.</w:t>
      </w:r>
      <w:r w:rsidR="006D0CBB" w:rsidRPr="006D0CBB">
        <w:rPr>
          <w:lang w:val="ru-RU"/>
        </w:rPr>
        <w:t xml:space="preserve"> </w:t>
      </w:r>
      <w:r w:rsidR="006D0CBB">
        <w:rPr>
          <w:lang w:val="ru-RU"/>
        </w:rPr>
        <w:t xml:space="preserve">Файл </w:t>
      </w:r>
      <w:r w:rsidR="006D0CBB">
        <w:t>context</w:t>
      </w:r>
      <w:r w:rsidR="006D0CBB" w:rsidRPr="006D0CBB">
        <w:rPr>
          <w:lang w:val="ru-RU"/>
        </w:rPr>
        <w:t>.</w:t>
      </w:r>
      <w:r w:rsidR="006D0CBB">
        <w:t>xml</w:t>
      </w:r>
      <w:r w:rsidR="006D0CBB" w:rsidRPr="006D0CBB">
        <w:rPr>
          <w:lang w:val="ru-RU"/>
        </w:rPr>
        <w:t>, расположенный в $</w:t>
      </w:r>
      <w:r w:rsidR="006D0CBB">
        <w:t>CATALINA</w:t>
      </w:r>
      <w:r w:rsidR="006D0CBB" w:rsidRPr="006D0CBB">
        <w:rPr>
          <w:lang w:val="ru-RU"/>
        </w:rPr>
        <w:t>_</w:t>
      </w:r>
      <w:r w:rsidR="006D0CBB">
        <w:t>BASE</w:t>
      </w:r>
      <w:r w:rsidR="006D0CBB" w:rsidRPr="006D0CBB">
        <w:rPr>
          <w:lang w:val="ru-RU"/>
        </w:rPr>
        <w:t>/</w:t>
      </w:r>
      <w:r w:rsidR="006D0CBB">
        <w:t>conf</w:t>
      </w:r>
      <w:r w:rsidR="006D0CBB" w:rsidRPr="006D0CBB">
        <w:rPr>
          <w:lang w:val="ru-RU"/>
        </w:rPr>
        <w:t xml:space="preserve"> </w:t>
      </w:r>
      <w:r w:rsidR="006D0CBB">
        <w:rPr>
          <w:lang w:val="ru-RU"/>
        </w:rPr>
        <w:t>переопределяет файл</w:t>
      </w:r>
      <w:r w:rsidR="006D0CBB" w:rsidRPr="006D0CBB">
        <w:rPr>
          <w:lang w:val="ru-RU"/>
        </w:rPr>
        <w:t xml:space="preserve"> </w:t>
      </w:r>
      <w:r w:rsidR="006D0CBB">
        <w:rPr>
          <w:lang w:val="ru-RU"/>
        </w:rPr>
        <w:t xml:space="preserve">приложения, расположенный в </w:t>
      </w:r>
      <w:r w:rsidR="006D0CBB" w:rsidRPr="006D0CBB">
        <w:rPr>
          <w:lang w:val="ru-RU"/>
        </w:rPr>
        <w:t>$</w:t>
      </w:r>
      <w:r w:rsidR="006D0CBB">
        <w:t>CATALINA</w:t>
      </w:r>
      <w:r w:rsidR="006D0CBB" w:rsidRPr="006D0CBB">
        <w:rPr>
          <w:lang w:val="ru-RU"/>
        </w:rPr>
        <w:t>_</w:t>
      </w:r>
      <w:r w:rsidR="006D0CBB">
        <w:t>BASE</w:t>
      </w:r>
      <w:r w:rsidR="006D0CBB" w:rsidRPr="00F02B7B">
        <w:rPr>
          <w:lang w:val="ru-RU"/>
        </w:rPr>
        <w:t>/</w:t>
      </w:r>
      <w:r w:rsidR="006D0CBB">
        <w:t>webapps</w:t>
      </w:r>
      <w:r w:rsidR="006D0CBB" w:rsidRPr="00F02B7B">
        <w:rPr>
          <w:lang w:val="ru-RU"/>
        </w:rPr>
        <w:t>/</w:t>
      </w:r>
      <w:r w:rsidR="006D0CBB">
        <w:t>app</w:t>
      </w:r>
      <w:r w:rsidR="006D0CBB" w:rsidRPr="00F02B7B">
        <w:rPr>
          <w:lang w:val="ru-RU"/>
        </w:rPr>
        <w:t>-</w:t>
      </w:r>
      <w:r w:rsidR="006D0CBB">
        <w:t>core</w:t>
      </w:r>
      <w:r w:rsidR="006D0CBB" w:rsidRPr="00F02B7B">
        <w:rPr>
          <w:lang w:val="ru-RU"/>
        </w:rPr>
        <w:t>/</w:t>
      </w:r>
      <w:r w:rsidR="006D0CBB">
        <w:t>META</w:t>
      </w:r>
      <w:r w:rsidR="006D0CBB" w:rsidRPr="00F02B7B">
        <w:rPr>
          <w:lang w:val="ru-RU"/>
        </w:rPr>
        <w:t>-</w:t>
      </w:r>
      <w:r w:rsidR="006D0CBB">
        <w:t>INF</w:t>
      </w:r>
      <w:r w:rsidR="006D0CBB" w:rsidRPr="00F02B7B">
        <w:rPr>
          <w:lang w:val="ru-RU"/>
        </w:rPr>
        <w:t>/</w:t>
      </w:r>
      <w:r w:rsidR="006D0CBB">
        <w:rPr>
          <w:lang w:val="ru-RU"/>
        </w:rPr>
        <w:t>.</w:t>
      </w:r>
    </w:p>
    <w:p w14:paraId="52AB23AD" w14:textId="77777777" w:rsidR="004B0D44" w:rsidRDefault="00F02B7B" w:rsidP="00F02B7B">
      <w:pPr>
        <w:pStyle w:val="a0"/>
        <w:tabs>
          <w:tab w:val="left" w:pos="9540"/>
        </w:tabs>
        <w:rPr>
          <w:lang w:val="ru-RU"/>
        </w:rPr>
      </w:pPr>
      <w:r w:rsidRPr="00F02B7B">
        <w:rPr>
          <w:lang w:val="ru-RU"/>
        </w:rPr>
        <w:t xml:space="preserve">Основное предназначение файла для блока </w:t>
      </w:r>
      <w:r>
        <w:t>Middleware</w:t>
      </w:r>
      <w:r w:rsidRPr="00F02B7B">
        <w:rPr>
          <w:lang w:val="ru-RU"/>
        </w:rPr>
        <w:t xml:space="preserve"> - определить </w:t>
      </w:r>
      <w:r>
        <w:t>JDBC</w:t>
      </w:r>
      <w:r w:rsidRPr="00F02B7B">
        <w:rPr>
          <w:lang w:val="ru-RU"/>
        </w:rPr>
        <w:t xml:space="preserve"> источник данных и поместить его в </w:t>
      </w:r>
      <w:r>
        <w:t>JNDI</w:t>
      </w:r>
      <w:r w:rsidRPr="00F02B7B">
        <w:rPr>
          <w:lang w:val="ru-RU"/>
        </w:rPr>
        <w:t xml:space="preserve"> под именем, заданным свойством приложения </w:t>
      </w:r>
      <w:r>
        <w:t>cuba</w:t>
      </w:r>
      <w:r w:rsidRPr="00F02B7B">
        <w:rPr>
          <w:lang w:val="ru-RU"/>
        </w:rPr>
        <w:t>.</w:t>
      </w:r>
      <w:r>
        <w:t>dataSourceJndiName</w:t>
      </w:r>
      <w:r w:rsidRPr="00F02B7B">
        <w:rPr>
          <w:lang w:val="ru-RU"/>
        </w:rPr>
        <w:t>.</w:t>
      </w:r>
    </w:p>
    <w:p w14:paraId="0A8476A6" w14:textId="77777777" w:rsidR="00051E1E" w:rsidRPr="001F3EDC" w:rsidRDefault="00051E1E" w:rsidP="00F02B7B">
      <w:pPr>
        <w:pStyle w:val="a0"/>
        <w:tabs>
          <w:tab w:val="left" w:pos="9540"/>
        </w:tabs>
        <w:rPr>
          <w:lang w:val="ru-RU"/>
        </w:rPr>
      </w:pPr>
    </w:p>
    <w:p w14:paraId="211B4A57" w14:textId="77777777" w:rsidR="009727DC" w:rsidRPr="00181197" w:rsidRDefault="009727DC" w:rsidP="009727DC">
      <w:pPr>
        <w:pStyle w:val="4"/>
      </w:pPr>
      <w:r w:rsidRPr="004F4B52">
        <w:rPr>
          <w:lang w:val="ru-RU"/>
        </w:rPr>
        <w:t>Содержимое</w:t>
      </w:r>
      <w:r w:rsidRPr="00181197">
        <w:t xml:space="preserve"> </w:t>
      </w:r>
      <w:r w:rsidRPr="004F4B52">
        <w:rPr>
          <w:lang w:val="ru-RU"/>
        </w:rPr>
        <w:t>файла</w:t>
      </w:r>
      <w:r w:rsidRPr="00181197">
        <w:t xml:space="preserve"> </w:t>
      </w:r>
      <w:r w:rsidRPr="006B2E68">
        <w:t>context</w:t>
      </w:r>
      <w:r w:rsidRPr="00181197">
        <w:t>.</w:t>
      </w:r>
      <w:r w:rsidRPr="006B2E68">
        <w:t>xml</w:t>
      </w:r>
      <w:r w:rsidRPr="00181197">
        <w:t xml:space="preserve"> </w:t>
      </w:r>
    </w:p>
    <w:p w14:paraId="2EFFBCFB" w14:textId="77777777" w:rsidR="009C65AC" w:rsidRPr="00D120EF" w:rsidRDefault="009C65AC" w:rsidP="0056771A">
      <w:pPr>
        <w:pStyle w:val="a0"/>
        <w:tabs>
          <w:tab w:val="left" w:pos="9540"/>
        </w:tabs>
        <w:spacing w:before="0" w:after="0"/>
      </w:pPr>
      <w:r w:rsidRPr="00D120EF">
        <w:t>&lt;?xml version='1.0' encoding='utf-8'?&gt;</w:t>
      </w:r>
    </w:p>
    <w:p w14:paraId="2401A6B4" w14:textId="77777777" w:rsidR="009C65AC" w:rsidRPr="00D120EF" w:rsidRDefault="009C65AC" w:rsidP="0056771A">
      <w:pPr>
        <w:pStyle w:val="a0"/>
        <w:tabs>
          <w:tab w:val="left" w:pos="9540"/>
        </w:tabs>
        <w:spacing w:before="0" w:after="0"/>
      </w:pPr>
      <w:r w:rsidRPr="00D120EF">
        <w:t>&lt;Context&gt;</w:t>
      </w:r>
    </w:p>
    <w:p w14:paraId="2AB39002" w14:textId="77777777" w:rsidR="002D598B" w:rsidRDefault="002D598B" w:rsidP="0056771A">
      <w:pPr>
        <w:pStyle w:val="a0"/>
        <w:tabs>
          <w:tab w:val="left" w:pos="9540"/>
        </w:tabs>
        <w:spacing w:before="0" w:after="0"/>
      </w:pPr>
      <w:r>
        <w:t>&lt;Resource driverClassName="org.postgresql.Driver"</w:t>
      </w:r>
    </w:p>
    <w:p w14:paraId="742E906C" w14:textId="77777777" w:rsidR="004E5B5C" w:rsidRDefault="002D598B" w:rsidP="0056771A">
      <w:pPr>
        <w:pStyle w:val="a0"/>
        <w:tabs>
          <w:tab w:val="left" w:pos="9540"/>
        </w:tabs>
        <w:spacing w:before="0" w:after="0"/>
      </w:pPr>
      <w:r>
        <w:t xml:space="preserve">         </w:t>
      </w:r>
      <w:r w:rsidR="004E5B5C">
        <w:t>maxIdle="2"</w:t>
      </w:r>
    </w:p>
    <w:p w14:paraId="39677AA4" w14:textId="77777777" w:rsidR="004E5B5C" w:rsidRDefault="004E5B5C" w:rsidP="0056771A">
      <w:pPr>
        <w:pStyle w:val="a0"/>
        <w:tabs>
          <w:tab w:val="left" w:pos="9540"/>
        </w:tabs>
        <w:spacing w:before="0" w:after="0"/>
      </w:pPr>
      <w:r>
        <w:t xml:space="preserve">              maxTotal="20"</w:t>
      </w:r>
    </w:p>
    <w:p w14:paraId="51D8C5B6" w14:textId="77777777" w:rsidR="004E5B5C" w:rsidRDefault="004E5B5C" w:rsidP="0056771A">
      <w:pPr>
        <w:pStyle w:val="a0"/>
        <w:tabs>
          <w:tab w:val="left" w:pos="9540"/>
        </w:tabs>
        <w:spacing w:before="0" w:after="0"/>
      </w:pPr>
      <w:r>
        <w:t xml:space="preserve">              maxWaitMillis="5000"</w:t>
      </w:r>
    </w:p>
    <w:p w14:paraId="0425B2AF" w14:textId="76C19BCB" w:rsidR="004E5B5C" w:rsidRDefault="004E5B5C" w:rsidP="0056771A">
      <w:pPr>
        <w:pStyle w:val="a0"/>
        <w:tabs>
          <w:tab w:val="left" w:pos="9540"/>
        </w:tabs>
        <w:spacing w:before="0" w:after="0"/>
      </w:pPr>
      <w:r>
        <w:t xml:space="preserve">              name="a</w:t>
      </w:r>
      <w:r w:rsidR="00EC7FB3">
        <w:t>ppName</w:t>
      </w:r>
      <w:r>
        <w:t>DS"</w:t>
      </w:r>
    </w:p>
    <w:p w14:paraId="354495B4" w14:textId="0C803AC0" w:rsidR="004E5B5C" w:rsidRDefault="004E5B5C" w:rsidP="0056771A">
      <w:pPr>
        <w:pStyle w:val="a0"/>
        <w:tabs>
          <w:tab w:val="left" w:pos="9540"/>
        </w:tabs>
        <w:spacing w:before="0" w:after="0"/>
      </w:pPr>
      <w:r>
        <w:t xml:space="preserve">              password="&lt;password&gt;"</w:t>
      </w:r>
    </w:p>
    <w:p w14:paraId="232FE1B9" w14:textId="77777777" w:rsidR="004E5B5C" w:rsidRDefault="004E5B5C" w:rsidP="0056771A">
      <w:pPr>
        <w:pStyle w:val="a0"/>
        <w:tabs>
          <w:tab w:val="left" w:pos="9540"/>
        </w:tabs>
        <w:spacing w:before="0" w:after="0"/>
      </w:pPr>
      <w:r>
        <w:t xml:space="preserve">              type="javax.sql.DataSource"</w:t>
      </w:r>
    </w:p>
    <w:p w14:paraId="2BC46015" w14:textId="4F43AFF9" w:rsidR="002D598B" w:rsidRDefault="002D598B" w:rsidP="0056771A">
      <w:pPr>
        <w:pStyle w:val="a0"/>
        <w:tabs>
          <w:tab w:val="left" w:pos="9540"/>
        </w:tabs>
        <w:spacing w:before="0" w:after="0"/>
      </w:pPr>
      <w:r>
        <w:t xml:space="preserve">              url="jdbc:postgresql://</w:t>
      </w:r>
      <w:bookmarkStart w:id="37" w:name="_Hlk147398489"/>
      <w:r w:rsidR="004E5B5C" w:rsidRPr="004E5B5C">
        <w:t xml:space="preserve"> </w:t>
      </w:r>
      <w:r w:rsidR="008307DE">
        <w:t>192.168.1.2</w:t>
      </w:r>
      <w:r w:rsidR="004E5B5C">
        <w:t>:</w:t>
      </w:r>
      <w:fldSimple w:instr=" DOCPROPERTY  &quot;port DB&quot;  \* MERGEFORMAT ">
        <w:r w:rsidR="00FB4127">
          <w:t>5432</w:t>
        </w:r>
      </w:fldSimple>
      <w:r w:rsidR="00B33361">
        <w:t xml:space="preserve"> </w:t>
      </w:r>
      <w:r>
        <w:t>/</w:t>
      </w:r>
      <w:fldSimple w:instr=" DOCPROPERTY  &quot;name prod DB&quot;  \* MERGEFORMAT ">
        <w:r w:rsidR="00EC7FB3">
          <w:t>appName</w:t>
        </w:r>
        <w:r w:rsidR="00FB4127">
          <w:t>_prod</w:t>
        </w:r>
      </w:fldSimple>
      <w:r w:rsidR="00934028">
        <w:t xml:space="preserve"> </w:t>
      </w:r>
      <w:bookmarkEnd w:id="37"/>
      <w:r>
        <w:t>"</w:t>
      </w:r>
    </w:p>
    <w:p w14:paraId="08A664B3" w14:textId="77777777" w:rsidR="004E5B5C" w:rsidRDefault="002D598B" w:rsidP="0056771A">
      <w:pPr>
        <w:pStyle w:val="a0"/>
        <w:tabs>
          <w:tab w:val="left" w:pos="9540"/>
        </w:tabs>
        <w:spacing w:before="0" w:after="0"/>
      </w:pPr>
      <w:r>
        <w:t xml:space="preserve">              username="tal"/&gt;</w:t>
      </w:r>
      <w:r w:rsidR="009C65AC" w:rsidRPr="00D120EF">
        <w:t xml:space="preserve">   </w:t>
      </w:r>
    </w:p>
    <w:p w14:paraId="3A8FA4CA" w14:textId="4C1CD1B8" w:rsidR="009C65AC" w:rsidRPr="00D120EF" w:rsidRDefault="009C65AC" w:rsidP="0056771A">
      <w:pPr>
        <w:pStyle w:val="a0"/>
        <w:tabs>
          <w:tab w:val="left" w:pos="9540"/>
        </w:tabs>
        <w:spacing w:before="0" w:after="0"/>
      </w:pPr>
      <w:r w:rsidRPr="00D120EF">
        <w:t xml:space="preserve"> &lt;WatchedResource&gt;WEB-INF/web.xml&lt;/WatchedResource&gt;</w:t>
      </w:r>
    </w:p>
    <w:p w14:paraId="33B1B94B" w14:textId="77777777" w:rsidR="009C65AC" w:rsidRPr="00D120EF" w:rsidRDefault="009C65AC" w:rsidP="0056771A">
      <w:pPr>
        <w:pStyle w:val="a0"/>
        <w:tabs>
          <w:tab w:val="left" w:pos="9540"/>
        </w:tabs>
        <w:spacing w:before="0" w:after="0"/>
      </w:pPr>
      <w:r w:rsidRPr="00D120EF">
        <w:t xml:space="preserve">    &lt;WatchedResource&gt;${catalina.base}/conf/web.xml&lt;/WatchedResource&gt;</w:t>
      </w:r>
    </w:p>
    <w:p w14:paraId="441E38E7" w14:textId="77777777" w:rsidR="009C65AC" w:rsidRPr="00181197" w:rsidRDefault="009C65AC" w:rsidP="0056771A">
      <w:pPr>
        <w:pStyle w:val="a0"/>
        <w:tabs>
          <w:tab w:val="left" w:pos="9540"/>
        </w:tabs>
        <w:spacing w:before="0" w:after="0"/>
      </w:pPr>
      <w:r w:rsidRPr="00181197">
        <w:t xml:space="preserve">&lt;/Context&gt; </w:t>
      </w:r>
    </w:p>
    <w:p w14:paraId="5679DAC5" w14:textId="77777777" w:rsidR="009727DC" w:rsidRDefault="009727DC" w:rsidP="009727DC">
      <w:pPr>
        <w:pStyle w:val="a0"/>
        <w:tabs>
          <w:tab w:val="left" w:pos="9540"/>
        </w:tabs>
      </w:pPr>
      <w:r>
        <w:t>--------------------------------------------------------------------------------------------------------------</w:t>
      </w:r>
    </w:p>
    <w:p w14:paraId="558E8FE8" w14:textId="77777777" w:rsidR="00B57C8B" w:rsidRPr="001F679A" w:rsidRDefault="00B57C8B" w:rsidP="00051E1E">
      <w:pPr>
        <w:pStyle w:val="a0"/>
        <w:tabs>
          <w:tab w:val="left" w:pos="9540"/>
        </w:tabs>
      </w:pPr>
    </w:p>
    <w:p w14:paraId="6A95E832" w14:textId="77777777" w:rsidR="00D76C11" w:rsidRPr="001F679A" w:rsidRDefault="00D76C11" w:rsidP="00D76C11">
      <w:pPr>
        <w:pStyle w:val="4"/>
      </w:pPr>
      <w:r>
        <w:rPr>
          <w:lang w:val="ru-RU"/>
        </w:rPr>
        <w:lastRenderedPageBreak/>
        <w:t>Файл</w:t>
      </w:r>
      <w:r w:rsidRPr="001F679A">
        <w:t xml:space="preserve"> </w:t>
      </w:r>
      <w:r>
        <w:t>server</w:t>
      </w:r>
      <w:r w:rsidRPr="001F679A">
        <w:t>.</w:t>
      </w:r>
      <w:r>
        <w:t>xml</w:t>
      </w:r>
      <w:r w:rsidRPr="001F679A">
        <w:t xml:space="preserve"> </w:t>
      </w:r>
    </w:p>
    <w:p w14:paraId="13F9A553" w14:textId="77777777" w:rsidR="00D76C11" w:rsidRPr="00D76C11" w:rsidRDefault="00D76C11" w:rsidP="00D76C11">
      <w:pPr>
        <w:pStyle w:val="a0"/>
        <w:tabs>
          <w:tab w:val="left" w:pos="9540"/>
        </w:tabs>
        <w:rPr>
          <w:lang w:val="ru-RU"/>
        </w:rPr>
      </w:pPr>
      <w:r w:rsidRPr="00D76C11">
        <w:rPr>
          <w:lang w:val="ru-RU"/>
        </w:rPr>
        <w:t>Файл</w:t>
      </w:r>
      <w:r w:rsidRPr="001F679A">
        <w:t xml:space="preserve"> server.xml — </w:t>
      </w:r>
      <w:r w:rsidRPr="00D76C11">
        <w:rPr>
          <w:lang w:val="ru-RU"/>
        </w:rPr>
        <w:t>главный</w:t>
      </w:r>
      <w:r w:rsidRPr="001F679A">
        <w:t xml:space="preserve"> </w:t>
      </w:r>
      <w:r w:rsidRPr="00D76C11">
        <w:rPr>
          <w:lang w:val="ru-RU"/>
        </w:rPr>
        <w:t>файл</w:t>
      </w:r>
      <w:r w:rsidRPr="001F679A">
        <w:t xml:space="preserve"> </w:t>
      </w:r>
      <w:r w:rsidRPr="00D76C11">
        <w:rPr>
          <w:lang w:val="ru-RU"/>
        </w:rPr>
        <w:t>настроек</w:t>
      </w:r>
      <w:r w:rsidRPr="001F679A">
        <w:t xml:space="preserve"> Tomcat. </w:t>
      </w:r>
      <w:r w:rsidRPr="00D76C11">
        <w:rPr>
          <w:lang w:val="ru-RU"/>
        </w:rPr>
        <w:t>Элементы server.xml относятся к пяти базовым категориям:</w:t>
      </w:r>
    </w:p>
    <w:p w14:paraId="6B482EDA" w14:textId="77777777" w:rsidR="00D76C11" w:rsidRPr="00D76C11" w:rsidRDefault="00D76C11" w:rsidP="00D76C11">
      <w:pPr>
        <w:pStyle w:val="a0"/>
        <w:tabs>
          <w:tab w:val="left" w:pos="9540"/>
        </w:tabs>
        <w:rPr>
          <w:lang w:val="ru-RU"/>
        </w:rPr>
      </w:pPr>
      <w:r>
        <w:rPr>
          <w:lang w:val="ru-RU"/>
        </w:rPr>
        <w:t xml:space="preserve">    </w:t>
      </w:r>
      <w:r w:rsidRPr="00D76C11">
        <w:rPr>
          <w:lang w:val="ru-RU"/>
        </w:rPr>
        <w:t>Элементы верхнего уровня (Top Level Elements)</w:t>
      </w:r>
    </w:p>
    <w:p w14:paraId="4B3A48E5" w14:textId="77777777" w:rsidR="00D76C11" w:rsidRPr="00D76C11" w:rsidRDefault="00D76C11" w:rsidP="00D76C11">
      <w:pPr>
        <w:pStyle w:val="a0"/>
        <w:tabs>
          <w:tab w:val="left" w:pos="9540"/>
        </w:tabs>
        <w:rPr>
          <w:lang w:val="ru-RU"/>
        </w:rPr>
      </w:pPr>
      <w:r>
        <w:rPr>
          <w:lang w:val="ru-RU"/>
        </w:rPr>
        <w:t xml:space="preserve">    </w:t>
      </w:r>
      <w:r w:rsidRPr="00D76C11">
        <w:rPr>
          <w:lang w:val="ru-RU"/>
        </w:rPr>
        <w:t>Соединители или коннекторы (Connectors)</w:t>
      </w:r>
    </w:p>
    <w:p w14:paraId="160B6205" w14:textId="77777777" w:rsidR="00D76C11" w:rsidRPr="00D76C11" w:rsidRDefault="00D76C11" w:rsidP="00D76C11">
      <w:pPr>
        <w:pStyle w:val="a0"/>
        <w:tabs>
          <w:tab w:val="left" w:pos="9540"/>
        </w:tabs>
        <w:rPr>
          <w:lang w:val="ru-RU"/>
        </w:rPr>
      </w:pPr>
      <w:r>
        <w:rPr>
          <w:lang w:val="ru-RU"/>
        </w:rPr>
        <w:t xml:space="preserve">    </w:t>
      </w:r>
      <w:r w:rsidRPr="00D76C11">
        <w:rPr>
          <w:lang w:val="ru-RU"/>
        </w:rPr>
        <w:t>Контейнеры (Containers)</w:t>
      </w:r>
    </w:p>
    <w:p w14:paraId="4DBC11B6" w14:textId="77777777" w:rsidR="00D76C11" w:rsidRPr="00D76C11" w:rsidRDefault="00D76C11" w:rsidP="00D76C11">
      <w:pPr>
        <w:pStyle w:val="a0"/>
        <w:tabs>
          <w:tab w:val="left" w:pos="9540"/>
        </w:tabs>
        <w:rPr>
          <w:lang w:val="ru-RU"/>
        </w:rPr>
      </w:pPr>
      <w:r>
        <w:rPr>
          <w:lang w:val="ru-RU"/>
        </w:rPr>
        <w:t xml:space="preserve">    </w:t>
      </w:r>
      <w:r w:rsidRPr="00D76C11">
        <w:rPr>
          <w:lang w:val="ru-RU"/>
        </w:rPr>
        <w:t>Встраиваемые компоненты (Nested Components)</w:t>
      </w:r>
    </w:p>
    <w:p w14:paraId="4300604A" w14:textId="77777777" w:rsidR="00D76C11" w:rsidRPr="00D76C11" w:rsidRDefault="00D76C11" w:rsidP="00D76C11">
      <w:pPr>
        <w:pStyle w:val="a0"/>
        <w:tabs>
          <w:tab w:val="left" w:pos="9540"/>
        </w:tabs>
        <w:rPr>
          <w:lang w:val="ru-RU"/>
        </w:rPr>
      </w:pPr>
      <w:r>
        <w:rPr>
          <w:lang w:val="ru-RU"/>
        </w:rPr>
        <w:t xml:space="preserve">    </w:t>
      </w:r>
      <w:r w:rsidRPr="00D76C11">
        <w:rPr>
          <w:lang w:val="ru-RU"/>
        </w:rPr>
        <w:t>Глобальные настройки (Global Settings)</w:t>
      </w:r>
    </w:p>
    <w:p w14:paraId="007AC350" w14:textId="77777777" w:rsidR="00D76C11" w:rsidRDefault="00D76C11" w:rsidP="00D76C11">
      <w:pPr>
        <w:pStyle w:val="a0"/>
        <w:tabs>
          <w:tab w:val="left" w:pos="9540"/>
        </w:tabs>
        <w:rPr>
          <w:lang w:val="ru-RU"/>
        </w:rPr>
      </w:pPr>
      <w:r w:rsidRPr="00D76C11">
        <w:rPr>
          <w:lang w:val="ru-RU"/>
        </w:rPr>
        <w:t xml:space="preserve">У всех элементов из этих категорий имеется множество атрибутов, которые позволяют точно определить функциональные возможности. Чаще всего если необходимо внести какие-то существенные изменения в установку Tomcat, как, например, изменить </w:t>
      </w:r>
      <w:r w:rsidR="00571668">
        <w:rPr>
          <w:lang w:val="ru-RU"/>
        </w:rPr>
        <w:t xml:space="preserve">порт, на котором запускается служба </w:t>
      </w:r>
      <w:r w:rsidR="00571668">
        <w:t>Apache</w:t>
      </w:r>
      <w:r w:rsidR="00571668" w:rsidRPr="001D0AE7">
        <w:rPr>
          <w:lang w:val="ru-RU"/>
        </w:rPr>
        <w:t xml:space="preserve"> </w:t>
      </w:r>
      <w:r w:rsidR="00571668">
        <w:t>Tomcat</w:t>
      </w:r>
      <w:r w:rsidRPr="00D76C11">
        <w:rPr>
          <w:lang w:val="ru-RU"/>
        </w:rPr>
        <w:t>, приходится редактировать файл server.xml.</w:t>
      </w:r>
    </w:p>
    <w:p w14:paraId="00A39208" w14:textId="77777777" w:rsidR="00AE288F" w:rsidRDefault="00AE288F" w:rsidP="00D76C11">
      <w:pPr>
        <w:pStyle w:val="a0"/>
        <w:tabs>
          <w:tab w:val="left" w:pos="9540"/>
        </w:tabs>
        <w:rPr>
          <w:lang w:val="ru-RU"/>
        </w:rPr>
      </w:pPr>
    </w:p>
    <w:p w14:paraId="1E25F8B4" w14:textId="77777777" w:rsidR="001D0AE7" w:rsidRPr="00AE288F" w:rsidRDefault="00AE288F" w:rsidP="001D0AE7">
      <w:pPr>
        <w:pStyle w:val="a0"/>
        <w:tabs>
          <w:tab w:val="left" w:pos="9540"/>
        </w:tabs>
        <w:rPr>
          <w:i/>
          <w:lang w:val="ru-RU"/>
        </w:rPr>
      </w:pPr>
      <w:r w:rsidRPr="00AE288F">
        <w:rPr>
          <w:i/>
          <w:lang w:val="ru-RU"/>
        </w:rPr>
        <w:t>Server</w:t>
      </w:r>
    </w:p>
    <w:p w14:paraId="31C2CE6B" w14:textId="77777777" w:rsidR="001D0AE7" w:rsidRPr="001D0AE7" w:rsidRDefault="001D0AE7" w:rsidP="001D0AE7">
      <w:pPr>
        <w:pStyle w:val="a0"/>
        <w:tabs>
          <w:tab w:val="left" w:pos="9540"/>
        </w:tabs>
        <w:rPr>
          <w:lang w:val="ru-RU"/>
        </w:rPr>
      </w:pPr>
      <w:r w:rsidRPr="001D0AE7">
        <w:rPr>
          <w:lang w:val="ru-RU"/>
        </w:rPr>
        <w:t>Этот элемент определяет отдельный сервер Tomcat и содержит элементы конфигурации Logger и ContextManager. К тому же, элемент Server поддерживает атрибуты “port”, “shutdown” и “className”. Атрибут порт используется для того, чтобы уточнить, через какой порт должны выполняться команды shutdown (отключения). Атрибут shutdown задает командную строку для отдельного порта, чтобы спровоцировать отключение. Атрибут className — реализацию класса Java, которая должна использоваться.</w:t>
      </w:r>
    </w:p>
    <w:p w14:paraId="1975B2D5" w14:textId="77777777" w:rsidR="001D0AE7" w:rsidRPr="001D0AE7" w:rsidRDefault="001D0AE7" w:rsidP="001D0AE7">
      <w:pPr>
        <w:pStyle w:val="a0"/>
        <w:tabs>
          <w:tab w:val="left" w:pos="9540"/>
        </w:tabs>
        <w:rPr>
          <w:lang w:val="ru-RU"/>
        </w:rPr>
      </w:pPr>
    </w:p>
    <w:p w14:paraId="535A49F1" w14:textId="77777777" w:rsidR="001D0AE7" w:rsidRPr="001F679A" w:rsidRDefault="00AE288F" w:rsidP="001D0AE7">
      <w:pPr>
        <w:pStyle w:val="a0"/>
        <w:tabs>
          <w:tab w:val="left" w:pos="9540"/>
        </w:tabs>
        <w:rPr>
          <w:i/>
          <w:lang w:val="ru-RU"/>
        </w:rPr>
      </w:pPr>
      <w:r w:rsidRPr="00136778">
        <w:rPr>
          <w:i/>
          <w:lang w:val="ru-RU"/>
        </w:rPr>
        <w:t>Service</w:t>
      </w:r>
    </w:p>
    <w:p w14:paraId="49D3795B" w14:textId="77777777" w:rsidR="001D0AE7" w:rsidRPr="001D0AE7" w:rsidRDefault="001D0AE7" w:rsidP="001D0AE7">
      <w:pPr>
        <w:pStyle w:val="a0"/>
        <w:tabs>
          <w:tab w:val="left" w:pos="9540"/>
        </w:tabs>
        <w:rPr>
          <w:lang w:val="ru-RU"/>
        </w:rPr>
      </w:pPr>
      <w:r w:rsidRPr="001D0AE7">
        <w:rPr>
          <w:lang w:val="ru-RU"/>
        </w:rPr>
        <w:t>Это элемент, который можно поместить в элемент Server; он содержит один или несколько компонентов Connector, у которых один общий компонент Engine. Главная функция этого компонента — задать эти компоненты как один сервис. Название сервиса, который будет появляться в логах, определяется с помощью атрибута “name” (элемент Service).</w:t>
      </w:r>
    </w:p>
    <w:p w14:paraId="50E36F46" w14:textId="77777777" w:rsidR="001D0AE7" w:rsidRPr="001D0AE7" w:rsidRDefault="001D0AE7" w:rsidP="001D0AE7">
      <w:pPr>
        <w:pStyle w:val="a0"/>
        <w:tabs>
          <w:tab w:val="left" w:pos="9540"/>
        </w:tabs>
        <w:rPr>
          <w:lang w:val="ru-RU"/>
        </w:rPr>
      </w:pPr>
    </w:p>
    <w:p w14:paraId="4030BAC1" w14:textId="77777777" w:rsidR="001D0AE7" w:rsidRPr="005360C3" w:rsidRDefault="005360C3" w:rsidP="001D0AE7">
      <w:pPr>
        <w:pStyle w:val="a0"/>
        <w:tabs>
          <w:tab w:val="left" w:pos="9540"/>
        </w:tabs>
        <w:rPr>
          <w:i/>
          <w:lang w:val="ru-RU"/>
        </w:rPr>
      </w:pPr>
      <w:r w:rsidRPr="005360C3">
        <w:rPr>
          <w:i/>
          <w:lang w:val="ru-RU"/>
        </w:rPr>
        <w:t>Connectors</w:t>
      </w:r>
    </w:p>
    <w:p w14:paraId="28794E4A" w14:textId="77777777" w:rsidR="001D0AE7" w:rsidRPr="001D0AE7" w:rsidRDefault="001D0AE7" w:rsidP="001D0AE7">
      <w:pPr>
        <w:pStyle w:val="a0"/>
        <w:tabs>
          <w:tab w:val="left" w:pos="9540"/>
        </w:tabs>
        <w:rPr>
          <w:lang w:val="ru-RU"/>
        </w:rPr>
      </w:pPr>
      <w:r w:rsidRPr="001D0AE7">
        <w:rPr>
          <w:lang w:val="ru-RU"/>
        </w:rPr>
        <w:t xml:space="preserve">Размещая один или несколько </w:t>
      </w:r>
      <w:r w:rsidR="000B4048">
        <w:rPr>
          <w:lang w:val="ru-RU"/>
        </w:rPr>
        <w:t>коннекторов</w:t>
      </w:r>
      <w:r w:rsidR="000B4048" w:rsidRPr="001D0AE7">
        <w:rPr>
          <w:lang w:val="ru-RU"/>
        </w:rPr>
        <w:t xml:space="preserve"> </w:t>
      </w:r>
      <w:r w:rsidRPr="001D0AE7">
        <w:rPr>
          <w:lang w:val="ru-RU"/>
        </w:rPr>
        <w:t xml:space="preserve">(connector) в теге Service, вы тем самым позволяете системе перенаправить запросы из этих портов в один компонент Engine для обработки. Tomcat позволяет определить </w:t>
      </w:r>
      <w:r w:rsidR="000B4048">
        <w:rPr>
          <w:lang w:val="ru-RU"/>
        </w:rPr>
        <w:t>коннекторы</w:t>
      </w:r>
      <w:r w:rsidRPr="001D0AE7">
        <w:rPr>
          <w:lang w:val="ru-RU"/>
        </w:rPr>
        <w:t xml:space="preserve"> HTTP и AJP.</w:t>
      </w:r>
    </w:p>
    <w:p w14:paraId="50BD2DFF" w14:textId="4C2FF4AB" w:rsidR="001D0AE7" w:rsidRDefault="001D0AE7" w:rsidP="001D0AE7">
      <w:pPr>
        <w:pStyle w:val="a0"/>
        <w:tabs>
          <w:tab w:val="left" w:pos="9540"/>
        </w:tabs>
        <w:rPr>
          <w:lang w:val="ru-RU"/>
        </w:rPr>
      </w:pPr>
    </w:p>
    <w:p w14:paraId="66CA1019" w14:textId="77777777" w:rsidR="007528FA" w:rsidRDefault="007528FA" w:rsidP="001D0AE7">
      <w:pPr>
        <w:pStyle w:val="a0"/>
        <w:tabs>
          <w:tab w:val="left" w:pos="9540"/>
        </w:tabs>
        <w:rPr>
          <w:lang w:val="ru-RU"/>
        </w:rPr>
      </w:pPr>
    </w:p>
    <w:p w14:paraId="34A229F2" w14:textId="77777777" w:rsidR="007528FA" w:rsidRPr="00D8705C" w:rsidRDefault="007528FA" w:rsidP="001D0AE7">
      <w:pPr>
        <w:pStyle w:val="a0"/>
        <w:tabs>
          <w:tab w:val="left" w:pos="9540"/>
        </w:tabs>
        <w:rPr>
          <w:lang w:val="ru-RU"/>
        </w:rPr>
      </w:pPr>
    </w:p>
    <w:p w14:paraId="049A638F" w14:textId="77777777" w:rsidR="000B4048" w:rsidRDefault="001D0AE7" w:rsidP="001D0AE7">
      <w:pPr>
        <w:pStyle w:val="a0"/>
        <w:tabs>
          <w:tab w:val="left" w:pos="9540"/>
        </w:tabs>
        <w:rPr>
          <w:lang w:val="ru-RU"/>
        </w:rPr>
      </w:pPr>
      <w:r w:rsidRPr="005360C3">
        <w:rPr>
          <w:i/>
          <w:lang w:val="ru-RU"/>
        </w:rPr>
        <w:t xml:space="preserve">HTTP- </w:t>
      </w:r>
      <w:r w:rsidR="000B4048">
        <w:rPr>
          <w:lang w:val="ru-RU"/>
        </w:rPr>
        <w:t>коннектор</w:t>
      </w:r>
    </w:p>
    <w:p w14:paraId="31EA2936" w14:textId="77777777" w:rsidR="001D0AE7" w:rsidRDefault="001D0AE7" w:rsidP="001D0AE7">
      <w:pPr>
        <w:pStyle w:val="a0"/>
        <w:tabs>
          <w:tab w:val="left" w:pos="9540"/>
        </w:tabs>
        <w:rPr>
          <w:lang w:val="ru-RU"/>
        </w:rPr>
      </w:pPr>
      <w:r w:rsidRPr="001D0AE7">
        <w:rPr>
          <w:lang w:val="ru-RU"/>
        </w:rPr>
        <w:t xml:space="preserve">Этот элемент представляет HTTP/1.1 Connector и обеспечивает </w:t>
      </w:r>
      <w:r w:rsidR="005360C3">
        <w:t>Tomcat</w:t>
      </w:r>
      <w:r w:rsidRPr="001D0AE7">
        <w:rPr>
          <w:lang w:val="ru-RU"/>
        </w:rPr>
        <w:t xml:space="preserve"> автономным функционалом веб-сервера. Это означает, что в дополнение к выполнению сервелатов и JSP -страниц, </w:t>
      </w:r>
      <w:r w:rsidR="00E03724">
        <w:t>Tomcat</w:t>
      </w:r>
      <w:r w:rsidR="00E03724" w:rsidRPr="001D0AE7">
        <w:rPr>
          <w:lang w:val="ru-RU"/>
        </w:rPr>
        <w:t xml:space="preserve"> способен</w:t>
      </w:r>
      <w:r w:rsidRPr="001D0AE7">
        <w:rPr>
          <w:lang w:val="ru-RU"/>
        </w:rPr>
        <w:t xml:space="preserve"> прослушивать специфические TCP-порты для запросов. </w:t>
      </w:r>
    </w:p>
    <w:p w14:paraId="7F3BC24C" w14:textId="77777777" w:rsidR="001D0AE7" w:rsidRPr="001F679A" w:rsidRDefault="001D0AE7" w:rsidP="001D0AE7">
      <w:pPr>
        <w:pStyle w:val="a0"/>
        <w:tabs>
          <w:tab w:val="left" w:pos="9540"/>
        </w:tabs>
        <w:rPr>
          <w:lang w:val="ru-RU"/>
        </w:rPr>
      </w:pPr>
    </w:p>
    <w:p w14:paraId="3299DAF7" w14:textId="77777777" w:rsidR="001D0AE7" w:rsidRPr="001D2E3C" w:rsidRDefault="001D0AE7" w:rsidP="001D0AE7">
      <w:pPr>
        <w:pStyle w:val="a0"/>
        <w:tabs>
          <w:tab w:val="left" w:pos="9540"/>
        </w:tabs>
        <w:rPr>
          <w:i/>
          <w:lang w:val="ru-RU"/>
        </w:rPr>
      </w:pPr>
      <w:r w:rsidRPr="001D2E3C">
        <w:rPr>
          <w:i/>
          <w:lang w:val="ru-RU"/>
        </w:rPr>
        <w:t>Context</w:t>
      </w:r>
    </w:p>
    <w:p w14:paraId="53720B39" w14:textId="77777777" w:rsidR="001D0AE7" w:rsidRPr="001D0AE7" w:rsidRDefault="001D0AE7" w:rsidP="001D0AE7">
      <w:pPr>
        <w:pStyle w:val="a0"/>
        <w:tabs>
          <w:tab w:val="left" w:pos="9540"/>
        </w:tabs>
        <w:rPr>
          <w:lang w:val="ru-RU"/>
        </w:rPr>
      </w:pPr>
      <w:r w:rsidRPr="001D0AE7">
        <w:rPr>
          <w:lang w:val="ru-RU"/>
        </w:rPr>
        <w:t xml:space="preserve">Этот элемент представляет определенное веб-приложение и содержит данные о пути, по которому определяются запросы для соответствующих ресурсов </w:t>
      </w:r>
      <w:r w:rsidRPr="001D0AE7">
        <w:rPr>
          <w:lang w:val="ru-RU"/>
        </w:rPr>
        <w:lastRenderedPageBreak/>
        <w:t xml:space="preserve">приложения. </w:t>
      </w:r>
      <w:r w:rsidR="00D11E3E" w:rsidRPr="001D0AE7">
        <w:rPr>
          <w:lang w:val="ru-RU"/>
        </w:rPr>
        <w:t xml:space="preserve">Tomcat </w:t>
      </w:r>
      <w:r w:rsidRPr="001D0AE7">
        <w:rPr>
          <w:lang w:val="ru-RU"/>
        </w:rPr>
        <w:t>получает запрос и пытается сопоставить самый длинный URI с контекстным путем определенного элемента Context до тех пор, пока не найдется корректный элемент, который бы обслуживал запрос.</w:t>
      </w:r>
    </w:p>
    <w:p w14:paraId="59256D36" w14:textId="77777777" w:rsidR="0036139C" w:rsidRDefault="0036139C" w:rsidP="001D0AE7">
      <w:pPr>
        <w:pStyle w:val="a0"/>
        <w:tabs>
          <w:tab w:val="left" w:pos="9540"/>
        </w:tabs>
        <w:rPr>
          <w:lang w:val="ru-RU"/>
        </w:rPr>
      </w:pPr>
    </w:p>
    <w:p w14:paraId="0BDB92DA" w14:textId="77777777" w:rsidR="001D0AE7" w:rsidRPr="0036139C" w:rsidRDefault="001D0AE7" w:rsidP="001D0AE7">
      <w:pPr>
        <w:pStyle w:val="a0"/>
        <w:tabs>
          <w:tab w:val="left" w:pos="9540"/>
        </w:tabs>
        <w:rPr>
          <w:i/>
          <w:lang w:val="ru-RU"/>
        </w:rPr>
      </w:pPr>
      <w:r w:rsidRPr="0036139C">
        <w:rPr>
          <w:i/>
          <w:lang w:val="ru-RU"/>
        </w:rPr>
        <w:t>Engine</w:t>
      </w:r>
    </w:p>
    <w:p w14:paraId="019D6DB2" w14:textId="6D3D56B8" w:rsidR="001D0AE7" w:rsidRPr="00DC541A" w:rsidRDefault="001D0AE7" w:rsidP="001D0AE7">
      <w:pPr>
        <w:pStyle w:val="a0"/>
        <w:tabs>
          <w:tab w:val="left" w:pos="9540"/>
        </w:tabs>
        <w:rPr>
          <w:lang w:val="ru-RU"/>
        </w:rPr>
      </w:pPr>
      <w:r w:rsidRPr="001D0AE7">
        <w:rPr>
          <w:lang w:val="ru-RU"/>
        </w:rPr>
        <w:t xml:space="preserve">Этот элемент используется в связке с одним или несколькими </w:t>
      </w:r>
      <w:r w:rsidR="000B4048">
        <w:rPr>
          <w:lang w:val="ru-RU"/>
        </w:rPr>
        <w:t>коннекторами</w:t>
      </w:r>
      <w:r w:rsidRPr="001D0AE7">
        <w:rPr>
          <w:lang w:val="ru-RU"/>
        </w:rPr>
        <w:t>, которые размещены в элементе Service. Элемент Engine может использоваться только в случае если он размещен в элементе Service, и только один элемент Engine разрешен в элементе Service.</w:t>
      </w:r>
      <w:r w:rsidR="003917B2">
        <w:rPr>
          <w:lang w:val="ru-RU"/>
        </w:rPr>
        <w:t xml:space="preserve"> Атрибут </w:t>
      </w:r>
      <w:r w:rsidR="003917B2" w:rsidRPr="003917B2">
        <w:rPr>
          <w:lang w:val="ru-RU"/>
        </w:rPr>
        <w:t>jvmRoute</w:t>
      </w:r>
      <w:r w:rsidR="003917B2">
        <w:rPr>
          <w:lang w:val="ru-RU"/>
        </w:rPr>
        <w:t xml:space="preserve"> элемента позволяет нестроить маршрутизацию для балансировки на уровне </w:t>
      </w:r>
      <w:r w:rsidR="000C536C">
        <w:t>HAproxy</w:t>
      </w:r>
      <w:r w:rsidR="00F95132" w:rsidRPr="00F95132">
        <w:rPr>
          <w:lang w:val="ru-RU"/>
        </w:rPr>
        <w:t xml:space="preserve"> </w:t>
      </w:r>
      <w:r w:rsidR="003917B2" w:rsidRPr="00DC541A">
        <w:rPr>
          <w:lang w:val="ru-RU"/>
        </w:rPr>
        <w:t>.</w:t>
      </w:r>
    </w:p>
    <w:p w14:paraId="0F85F77F" w14:textId="77777777" w:rsidR="00B913C9" w:rsidRPr="001D0AE7" w:rsidRDefault="00B913C9" w:rsidP="001D0AE7">
      <w:pPr>
        <w:pStyle w:val="a0"/>
        <w:tabs>
          <w:tab w:val="left" w:pos="9540"/>
        </w:tabs>
        <w:rPr>
          <w:lang w:val="ru-RU"/>
        </w:rPr>
      </w:pPr>
    </w:p>
    <w:p w14:paraId="21746E99" w14:textId="77777777" w:rsidR="001D0AE7" w:rsidRPr="00DC541A" w:rsidRDefault="001D0AE7" w:rsidP="001D0AE7">
      <w:pPr>
        <w:pStyle w:val="a0"/>
        <w:tabs>
          <w:tab w:val="left" w:pos="9540"/>
        </w:tabs>
        <w:rPr>
          <w:i/>
          <w:lang w:val="ru-RU"/>
        </w:rPr>
      </w:pPr>
      <w:r w:rsidRPr="00DC541A">
        <w:rPr>
          <w:i/>
          <w:lang w:val="ru-RU"/>
        </w:rPr>
        <w:t>Host</w:t>
      </w:r>
    </w:p>
    <w:p w14:paraId="0AC3B00D" w14:textId="77777777" w:rsidR="001D0AE7" w:rsidRPr="001D0AE7" w:rsidRDefault="001D0AE7" w:rsidP="001D0AE7">
      <w:pPr>
        <w:pStyle w:val="a0"/>
        <w:tabs>
          <w:tab w:val="left" w:pos="9540"/>
        </w:tabs>
        <w:rPr>
          <w:lang w:val="ru-RU"/>
        </w:rPr>
      </w:pPr>
      <w:r w:rsidRPr="001D0AE7">
        <w:rPr>
          <w:lang w:val="ru-RU"/>
        </w:rPr>
        <w:t xml:space="preserve">Элемент, который размещен в элементе Engine, и используется, чтобы связать названия серверной сети с серверами </w:t>
      </w:r>
      <w:r w:rsidR="002A3BA4" w:rsidRPr="001D0AE7">
        <w:rPr>
          <w:lang w:val="ru-RU"/>
        </w:rPr>
        <w:t>Tomcat</w:t>
      </w:r>
      <w:r w:rsidRPr="001D0AE7">
        <w:rPr>
          <w:lang w:val="ru-RU"/>
        </w:rPr>
        <w:t>.</w:t>
      </w:r>
      <w:r w:rsidR="002A3BA4" w:rsidRPr="002A3BA4">
        <w:rPr>
          <w:lang w:val="ru-RU"/>
        </w:rPr>
        <w:t xml:space="preserve"> </w:t>
      </w:r>
      <w:r w:rsidRPr="001D0AE7">
        <w:rPr>
          <w:lang w:val="ru-RU"/>
        </w:rPr>
        <w:t>Этот элемент будет функционировать должным образом только если виртуальный хост был зарегистрирован в системе DNS соответствующего домена.</w:t>
      </w:r>
    </w:p>
    <w:p w14:paraId="104590FE" w14:textId="77777777" w:rsidR="001D0AE7" w:rsidRPr="001D0AE7" w:rsidRDefault="001D0AE7" w:rsidP="001D0AE7">
      <w:pPr>
        <w:pStyle w:val="a0"/>
        <w:tabs>
          <w:tab w:val="left" w:pos="9540"/>
        </w:tabs>
        <w:rPr>
          <w:lang w:val="ru-RU"/>
        </w:rPr>
      </w:pPr>
    </w:p>
    <w:p w14:paraId="57D82D30" w14:textId="77777777" w:rsidR="001D0AE7" w:rsidRPr="001B194C" w:rsidRDefault="001D0AE7" w:rsidP="001D0AE7">
      <w:pPr>
        <w:pStyle w:val="a0"/>
        <w:tabs>
          <w:tab w:val="left" w:pos="9540"/>
        </w:tabs>
        <w:rPr>
          <w:i/>
          <w:lang w:val="ru-RU"/>
        </w:rPr>
      </w:pPr>
      <w:r w:rsidRPr="001B194C">
        <w:rPr>
          <w:i/>
          <w:lang w:val="ru-RU"/>
        </w:rPr>
        <w:t>Listeners</w:t>
      </w:r>
    </w:p>
    <w:p w14:paraId="1B4A6285" w14:textId="77777777" w:rsidR="001D0AE7" w:rsidRPr="001D0AE7" w:rsidRDefault="001D0AE7" w:rsidP="001D0AE7">
      <w:pPr>
        <w:pStyle w:val="a0"/>
        <w:tabs>
          <w:tab w:val="left" w:pos="9540"/>
        </w:tabs>
        <w:rPr>
          <w:lang w:val="ru-RU"/>
        </w:rPr>
      </w:pPr>
      <w:r w:rsidRPr="001D0AE7">
        <w:rPr>
          <w:lang w:val="ru-RU"/>
        </w:rPr>
        <w:t>Эти элементы можно поместить внутрь элементов Server, Engine, Host или Context. Они указывают на компонент, который производит определенное действие при специфическом событии.</w:t>
      </w:r>
    </w:p>
    <w:p w14:paraId="0FB23C78" w14:textId="77777777" w:rsidR="001D0AE7" w:rsidRPr="001D0AE7" w:rsidRDefault="001D0AE7" w:rsidP="001D0AE7">
      <w:pPr>
        <w:pStyle w:val="a0"/>
        <w:tabs>
          <w:tab w:val="left" w:pos="9540"/>
        </w:tabs>
        <w:rPr>
          <w:lang w:val="ru-RU"/>
        </w:rPr>
      </w:pPr>
    </w:p>
    <w:p w14:paraId="43C68B41" w14:textId="77777777" w:rsidR="001D0AE7" w:rsidRPr="001D0AE7" w:rsidRDefault="001D0AE7" w:rsidP="001D0AE7">
      <w:pPr>
        <w:pStyle w:val="a0"/>
        <w:tabs>
          <w:tab w:val="left" w:pos="9540"/>
        </w:tabs>
        <w:rPr>
          <w:lang w:val="ru-RU"/>
        </w:rPr>
      </w:pPr>
      <w:r w:rsidRPr="001D0AE7">
        <w:rPr>
          <w:lang w:val="ru-RU"/>
        </w:rPr>
        <w:t>У большинства компонентов есть атрибуты className, чтобы выбрать разные реализации элемента. Существует ряд дополнительных реализаций Listener, не только дефолтных. Все эти реализации требуют, чтобы элемент Listener размещался в определенном элементе Server.</w:t>
      </w:r>
    </w:p>
    <w:p w14:paraId="32D91747" w14:textId="77777777" w:rsidR="001D0AE7" w:rsidRPr="001F679A" w:rsidRDefault="001D0AE7" w:rsidP="00675C18">
      <w:pPr>
        <w:pStyle w:val="a0"/>
        <w:tabs>
          <w:tab w:val="left" w:pos="9540"/>
        </w:tabs>
        <w:ind w:left="0"/>
        <w:rPr>
          <w:lang w:val="ru-RU"/>
        </w:rPr>
      </w:pPr>
    </w:p>
    <w:p w14:paraId="4D5ED064" w14:textId="77777777" w:rsidR="001D0AE7" w:rsidRPr="001F679A" w:rsidRDefault="001D0AE7" w:rsidP="001D0AE7">
      <w:pPr>
        <w:pStyle w:val="a0"/>
        <w:tabs>
          <w:tab w:val="left" w:pos="9540"/>
        </w:tabs>
        <w:rPr>
          <w:i/>
          <w:lang w:val="ru-RU"/>
        </w:rPr>
      </w:pPr>
      <w:r w:rsidRPr="00A16BCF">
        <w:rPr>
          <w:i/>
        </w:rPr>
        <w:t>Global</w:t>
      </w:r>
      <w:r w:rsidRPr="001F679A">
        <w:rPr>
          <w:i/>
          <w:lang w:val="ru-RU"/>
        </w:rPr>
        <w:t xml:space="preserve"> </w:t>
      </w:r>
      <w:r w:rsidRPr="00A16BCF">
        <w:rPr>
          <w:i/>
        </w:rPr>
        <w:t>Naming</w:t>
      </w:r>
      <w:r w:rsidRPr="001F679A">
        <w:rPr>
          <w:i/>
          <w:lang w:val="ru-RU"/>
        </w:rPr>
        <w:t xml:space="preserve"> </w:t>
      </w:r>
      <w:r w:rsidRPr="00A16BCF">
        <w:rPr>
          <w:i/>
        </w:rPr>
        <w:t>Resources</w:t>
      </w:r>
    </w:p>
    <w:p w14:paraId="496D5EC0" w14:textId="77777777" w:rsidR="001D0AE7" w:rsidRPr="001D0AE7" w:rsidRDefault="001D0AE7" w:rsidP="001D0AE7">
      <w:pPr>
        <w:pStyle w:val="a0"/>
        <w:tabs>
          <w:tab w:val="left" w:pos="9540"/>
        </w:tabs>
        <w:rPr>
          <w:lang w:val="ru-RU"/>
        </w:rPr>
      </w:pPr>
      <w:r w:rsidRPr="001D0AE7">
        <w:rPr>
          <w:lang w:val="ru-RU"/>
        </w:rPr>
        <w:t>Этот</w:t>
      </w:r>
      <w:r w:rsidRPr="001F679A">
        <w:rPr>
          <w:lang w:val="ru-RU"/>
        </w:rPr>
        <w:t xml:space="preserve"> </w:t>
      </w:r>
      <w:r w:rsidRPr="001D0AE7">
        <w:rPr>
          <w:lang w:val="ru-RU"/>
        </w:rPr>
        <w:t>элемент</w:t>
      </w:r>
      <w:r w:rsidRPr="001F679A">
        <w:rPr>
          <w:lang w:val="ru-RU"/>
        </w:rPr>
        <w:t xml:space="preserve"> </w:t>
      </w:r>
      <w:r w:rsidRPr="001D0AE7">
        <w:rPr>
          <w:lang w:val="ru-RU"/>
        </w:rPr>
        <w:t>используется</w:t>
      </w:r>
      <w:r w:rsidRPr="001F679A">
        <w:rPr>
          <w:lang w:val="ru-RU"/>
        </w:rPr>
        <w:t xml:space="preserve">, </w:t>
      </w:r>
      <w:r w:rsidRPr="001D0AE7">
        <w:rPr>
          <w:lang w:val="ru-RU"/>
        </w:rPr>
        <w:t>чтобы</w:t>
      </w:r>
      <w:r w:rsidRPr="001F679A">
        <w:rPr>
          <w:lang w:val="ru-RU"/>
        </w:rPr>
        <w:t xml:space="preserve"> </w:t>
      </w:r>
      <w:r w:rsidRPr="001D0AE7">
        <w:rPr>
          <w:lang w:val="ru-RU"/>
        </w:rPr>
        <w:t>определить</w:t>
      </w:r>
      <w:r w:rsidRPr="001F679A">
        <w:rPr>
          <w:lang w:val="ru-RU"/>
        </w:rPr>
        <w:t xml:space="preserve"> </w:t>
      </w:r>
      <w:r w:rsidRPr="001D0AE7">
        <w:rPr>
          <w:lang w:val="ru-RU"/>
        </w:rPr>
        <w:t>ресурсы</w:t>
      </w:r>
      <w:r w:rsidRPr="001F679A">
        <w:rPr>
          <w:lang w:val="ru-RU"/>
        </w:rPr>
        <w:t xml:space="preserve"> </w:t>
      </w:r>
      <w:r w:rsidRPr="001D0AE7">
        <w:t>Java</w:t>
      </w:r>
      <w:r w:rsidRPr="001F679A">
        <w:rPr>
          <w:lang w:val="ru-RU"/>
        </w:rPr>
        <w:t xml:space="preserve"> </w:t>
      </w:r>
      <w:r w:rsidRPr="001D0AE7">
        <w:t>Naming</w:t>
      </w:r>
      <w:r w:rsidRPr="001F679A">
        <w:rPr>
          <w:lang w:val="ru-RU"/>
        </w:rPr>
        <w:t xml:space="preserve"> </w:t>
      </w:r>
      <w:r w:rsidRPr="001D0AE7">
        <w:t>and</w:t>
      </w:r>
      <w:r w:rsidRPr="001F679A">
        <w:rPr>
          <w:lang w:val="ru-RU"/>
        </w:rPr>
        <w:t xml:space="preserve"> </w:t>
      </w:r>
      <w:r w:rsidRPr="001D0AE7">
        <w:t>Directory</w:t>
      </w:r>
      <w:r w:rsidRPr="001F679A">
        <w:rPr>
          <w:lang w:val="ru-RU"/>
        </w:rPr>
        <w:t xml:space="preserve"> </w:t>
      </w:r>
      <w:r w:rsidRPr="001D0AE7">
        <w:t>Interface</w:t>
      </w:r>
      <w:r w:rsidRPr="001F679A">
        <w:rPr>
          <w:lang w:val="ru-RU"/>
        </w:rPr>
        <w:t xml:space="preserve"> </w:t>
      </w:r>
      <w:r w:rsidRPr="001D0AE7">
        <w:rPr>
          <w:lang w:val="ru-RU"/>
        </w:rPr>
        <w:t>для</w:t>
      </w:r>
      <w:r w:rsidRPr="001F679A">
        <w:rPr>
          <w:lang w:val="ru-RU"/>
        </w:rPr>
        <w:t xml:space="preserve"> </w:t>
      </w:r>
      <w:r w:rsidRPr="001D0AE7">
        <w:rPr>
          <w:lang w:val="ru-RU"/>
        </w:rPr>
        <w:t>специфического</w:t>
      </w:r>
      <w:r w:rsidRPr="001F679A">
        <w:rPr>
          <w:lang w:val="ru-RU"/>
        </w:rPr>
        <w:t xml:space="preserve"> </w:t>
      </w:r>
      <w:r w:rsidRPr="001D0AE7">
        <w:t>Server</w:t>
      </w:r>
      <w:r w:rsidRPr="001F679A">
        <w:rPr>
          <w:lang w:val="ru-RU"/>
        </w:rPr>
        <w:t xml:space="preserve">, </w:t>
      </w:r>
      <w:r w:rsidRPr="001D0AE7">
        <w:rPr>
          <w:lang w:val="ru-RU"/>
        </w:rPr>
        <w:t>отличного</w:t>
      </w:r>
      <w:r w:rsidRPr="001F679A">
        <w:rPr>
          <w:lang w:val="ru-RU"/>
        </w:rPr>
        <w:t xml:space="preserve"> </w:t>
      </w:r>
      <w:r w:rsidRPr="001D0AE7">
        <w:rPr>
          <w:lang w:val="ru-RU"/>
        </w:rPr>
        <w:t>от</w:t>
      </w:r>
      <w:r w:rsidRPr="001F679A">
        <w:rPr>
          <w:lang w:val="ru-RU"/>
        </w:rPr>
        <w:t xml:space="preserve"> </w:t>
      </w:r>
      <w:r w:rsidRPr="001D0AE7">
        <w:rPr>
          <w:lang w:val="ru-RU"/>
        </w:rPr>
        <w:t>любых</w:t>
      </w:r>
      <w:r w:rsidRPr="001F679A">
        <w:rPr>
          <w:lang w:val="ru-RU"/>
        </w:rPr>
        <w:t xml:space="preserve"> </w:t>
      </w:r>
      <w:r w:rsidRPr="001D0AE7">
        <w:rPr>
          <w:lang w:val="ru-RU"/>
        </w:rPr>
        <w:t>контекстов</w:t>
      </w:r>
      <w:r w:rsidRPr="001F679A">
        <w:rPr>
          <w:lang w:val="ru-RU"/>
        </w:rPr>
        <w:t xml:space="preserve"> </w:t>
      </w:r>
      <w:r w:rsidRPr="001D0AE7">
        <w:rPr>
          <w:lang w:val="ru-RU"/>
        </w:rPr>
        <w:t>веб</w:t>
      </w:r>
      <w:r w:rsidRPr="001F679A">
        <w:rPr>
          <w:lang w:val="ru-RU"/>
        </w:rPr>
        <w:t>-</w:t>
      </w:r>
      <w:r w:rsidRPr="001D0AE7">
        <w:rPr>
          <w:lang w:val="ru-RU"/>
        </w:rPr>
        <w:t>приложения</w:t>
      </w:r>
      <w:r w:rsidRPr="001F679A">
        <w:rPr>
          <w:lang w:val="ru-RU"/>
        </w:rPr>
        <w:t xml:space="preserve"> </w:t>
      </w:r>
      <w:r w:rsidRPr="001D0AE7">
        <w:t>JNDI</w:t>
      </w:r>
      <w:r w:rsidRPr="001F679A">
        <w:rPr>
          <w:lang w:val="ru-RU"/>
        </w:rPr>
        <w:t xml:space="preserve">. </w:t>
      </w:r>
      <w:r w:rsidRPr="001D0AE7">
        <w:rPr>
          <w:lang w:val="ru-RU"/>
        </w:rPr>
        <w:t>Если нужно, вы можете задать характеристики JNDI resource lookup для &lt;resource-ref&gt; и &lt;resource-env-ref&gt; в данном элементе, определив их и связав с помощью &lt;ResourceLink&gt;.</w:t>
      </w:r>
    </w:p>
    <w:p w14:paraId="03D8BE1A" w14:textId="77777777" w:rsidR="00A5123A" w:rsidRDefault="00A5123A" w:rsidP="001D0AE7">
      <w:pPr>
        <w:pStyle w:val="a0"/>
        <w:tabs>
          <w:tab w:val="left" w:pos="9540"/>
        </w:tabs>
        <w:rPr>
          <w:lang w:val="ru-RU"/>
        </w:rPr>
      </w:pPr>
    </w:p>
    <w:p w14:paraId="2D019076" w14:textId="77777777" w:rsidR="001D0AE7" w:rsidRPr="00A507D0" w:rsidRDefault="001D0AE7" w:rsidP="001D0AE7">
      <w:pPr>
        <w:pStyle w:val="a0"/>
        <w:tabs>
          <w:tab w:val="left" w:pos="9540"/>
        </w:tabs>
        <w:rPr>
          <w:i/>
          <w:lang w:val="ru-RU"/>
        </w:rPr>
      </w:pPr>
      <w:r w:rsidRPr="00A507D0">
        <w:rPr>
          <w:i/>
          <w:lang w:val="ru-RU"/>
        </w:rPr>
        <w:t>Realm</w:t>
      </w:r>
    </w:p>
    <w:p w14:paraId="300FCE5E" w14:textId="77777777" w:rsidR="001D0AE7" w:rsidRPr="001D0AE7" w:rsidRDefault="001D0AE7" w:rsidP="001D0AE7">
      <w:pPr>
        <w:pStyle w:val="a0"/>
        <w:tabs>
          <w:tab w:val="left" w:pos="9540"/>
        </w:tabs>
        <w:rPr>
          <w:lang w:val="ru-RU"/>
        </w:rPr>
      </w:pPr>
      <w:r w:rsidRPr="001D0AE7">
        <w:rPr>
          <w:lang w:val="ru-RU"/>
        </w:rPr>
        <w:t>Этот элемент размещается в любом элементе Container и задает базу данных, содержащую имена пользователей, пароли и роли для Container. При размещении внутри элемента Host или Engine, характеристики, заданные в элементе Realm, передаются всем контейнерам нижнего уровня по умолчанию.</w:t>
      </w:r>
    </w:p>
    <w:p w14:paraId="696CBB45" w14:textId="77777777" w:rsidR="001D0AE7" w:rsidRPr="001D0AE7" w:rsidRDefault="001D0AE7" w:rsidP="001D0AE7">
      <w:pPr>
        <w:pStyle w:val="a0"/>
        <w:tabs>
          <w:tab w:val="left" w:pos="9540"/>
        </w:tabs>
        <w:rPr>
          <w:lang w:val="ru-RU"/>
        </w:rPr>
      </w:pPr>
      <w:r w:rsidRPr="001D0AE7">
        <w:rPr>
          <w:lang w:val="ru-RU"/>
        </w:rPr>
        <w:t>Важно корректно установить атрибут “className” этого элемента, поскольку существует множество реализаций. Эти реализации используются, чтобы сделать доступным Catalina другим системам управления безопасностью пользователей (например, JDBC , JNDI или DataSource).</w:t>
      </w:r>
    </w:p>
    <w:p w14:paraId="0B593F14" w14:textId="77777777" w:rsidR="001D0AE7" w:rsidRPr="001D0AE7" w:rsidRDefault="001D0AE7" w:rsidP="001D0AE7">
      <w:pPr>
        <w:pStyle w:val="a0"/>
        <w:tabs>
          <w:tab w:val="left" w:pos="9540"/>
        </w:tabs>
        <w:rPr>
          <w:lang w:val="ru-RU"/>
        </w:rPr>
      </w:pPr>
    </w:p>
    <w:p w14:paraId="79D5A326" w14:textId="77777777" w:rsidR="001D0AE7" w:rsidRPr="00736F57" w:rsidRDefault="001D0AE7" w:rsidP="001D0AE7">
      <w:pPr>
        <w:pStyle w:val="a0"/>
        <w:tabs>
          <w:tab w:val="left" w:pos="9540"/>
        </w:tabs>
        <w:rPr>
          <w:i/>
          <w:lang w:val="ru-RU"/>
        </w:rPr>
      </w:pPr>
      <w:r w:rsidRPr="00736F57">
        <w:rPr>
          <w:i/>
          <w:lang w:val="ru-RU"/>
        </w:rPr>
        <w:t>Resources</w:t>
      </w:r>
    </w:p>
    <w:p w14:paraId="13E0F48D" w14:textId="77777777" w:rsidR="001D0AE7" w:rsidRPr="001D0AE7" w:rsidRDefault="001D0AE7" w:rsidP="006619FD">
      <w:pPr>
        <w:pStyle w:val="a0"/>
        <w:tabs>
          <w:tab w:val="left" w:pos="9540"/>
        </w:tabs>
        <w:rPr>
          <w:lang w:val="ru-RU"/>
        </w:rPr>
      </w:pPr>
      <w:r w:rsidRPr="001D0AE7">
        <w:rPr>
          <w:lang w:val="ru-RU"/>
        </w:rPr>
        <w:t xml:space="preserve">У этого элемента только одно предназначение — направить </w:t>
      </w:r>
      <w:r w:rsidR="006619FD" w:rsidRPr="001D0AE7">
        <w:rPr>
          <w:lang w:val="ru-RU"/>
        </w:rPr>
        <w:t xml:space="preserve">Tomcat </w:t>
      </w:r>
      <w:r w:rsidRPr="001D0AE7">
        <w:rPr>
          <w:lang w:val="ru-RU"/>
        </w:rPr>
        <w:t xml:space="preserve">в статические ресурсы, которые используются вашими веб-приложениями. Эти ресурсы включают классы, HTML и JSP файлы. Использование этого элемента предоставляет </w:t>
      </w:r>
      <w:r w:rsidR="006619FD" w:rsidRPr="001D0AE7">
        <w:rPr>
          <w:lang w:val="ru-RU"/>
        </w:rPr>
        <w:t xml:space="preserve">Tomcat </w:t>
      </w:r>
      <w:r w:rsidRPr="001D0AE7">
        <w:rPr>
          <w:lang w:val="ru-RU"/>
        </w:rPr>
        <w:t xml:space="preserve">доступ к файлам, содержащимся в других местах, </w:t>
      </w:r>
      <w:r w:rsidRPr="001D0AE7">
        <w:rPr>
          <w:lang w:val="ru-RU"/>
        </w:rPr>
        <w:lastRenderedPageBreak/>
        <w:t>помимо файловой системы (filesystem), таким как ресурсы, которые содержатся в архивах WAR или базах данных JDBC.</w:t>
      </w:r>
    </w:p>
    <w:p w14:paraId="38126F8F" w14:textId="77777777" w:rsidR="001D0AE7" w:rsidRPr="001D0AE7" w:rsidRDefault="001D0AE7" w:rsidP="001D0AE7">
      <w:pPr>
        <w:pStyle w:val="a0"/>
        <w:tabs>
          <w:tab w:val="left" w:pos="9540"/>
        </w:tabs>
        <w:rPr>
          <w:lang w:val="ru-RU"/>
        </w:rPr>
      </w:pPr>
    </w:p>
    <w:p w14:paraId="364E8C7A" w14:textId="77777777" w:rsidR="001D0AE7" w:rsidRPr="00D0003E" w:rsidRDefault="001D0AE7" w:rsidP="001D0AE7">
      <w:pPr>
        <w:pStyle w:val="a0"/>
        <w:tabs>
          <w:tab w:val="left" w:pos="9540"/>
        </w:tabs>
        <w:rPr>
          <w:i/>
          <w:lang w:val="ru-RU"/>
        </w:rPr>
      </w:pPr>
      <w:r w:rsidRPr="00D0003E">
        <w:rPr>
          <w:i/>
          <w:lang w:val="ru-RU"/>
        </w:rPr>
        <w:t>Valve</w:t>
      </w:r>
    </w:p>
    <w:p w14:paraId="7E7001C1" w14:textId="77777777" w:rsidR="001D0AE7" w:rsidRPr="007D7CB2" w:rsidRDefault="001D0AE7" w:rsidP="001D0AE7">
      <w:pPr>
        <w:pStyle w:val="a0"/>
        <w:tabs>
          <w:tab w:val="left" w:pos="9540"/>
        </w:tabs>
        <w:rPr>
          <w:lang w:val="ru-RU"/>
        </w:rPr>
      </w:pPr>
      <w:r w:rsidRPr="001D0AE7">
        <w:rPr>
          <w:lang w:val="ru-RU"/>
        </w:rPr>
        <w:t xml:space="preserve">Компоненты Valve размещаются внутри элементов Engine, Host и Context, с их помощью добавляются специальные функциональные возможности в конвейер, обрабатывающий запросы. </w:t>
      </w:r>
      <w:r w:rsidR="007A4CAC">
        <w:rPr>
          <w:lang w:val="ru-RU"/>
        </w:rPr>
        <w:t>На продуктивном сервере элемент используется для указания формата ведения логов.</w:t>
      </w:r>
    </w:p>
    <w:p w14:paraId="65323AF7" w14:textId="77777777" w:rsidR="00EE20DA" w:rsidRPr="00726963" w:rsidRDefault="00EE20DA" w:rsidP="00EE20DA">
      <w:pPr>
        <w:pStyle w:val="a0"/>
        <w:rPr>
          <w:lang w:val="ru-RU"/>
        </w:rPr>
      </w:pPr>
    </w:p>
    <w:p w14:paraId="530D03E0" w14:textId="77777777" w:rsidR="006C643E" w:rsidRPr="004F4B52" w:rsidRDefault="006C643E" w:rsidP="006C643E">
      <w:pPr>
        <w:pStyle w:val="4"/>
      </w:pPr>
      <w:r w:rsidRPr="004F4B52">
        <w:t>Содержимое файла /opt/tomcat/</w:t>
      </w:r>
      <w:r w:rsidR="0039135F">
        <w:t>tomcat1</w:t>
      </w:r>
      <w:r w:rsidRPr="004F4B52">
        <w:t>/conf/server.xml</w:t>
      </w:r>
    </w:p>
    <w:p w14:paraId="53CDD24E" w14:textId="77777777" w:rsidR="002D598B" w:rsidRDefault="002D598B" w:rsidP="0056771A">
      <w:pPr>
        <w:pStyle w:val="a0"/>
        <w:spacing w:before="0" w:after="0"/>
      </w:pPr>
      <w:r>
        <w:t>&lt;?xml version='1.0' encoding='utf-8'?&gt;</w:t>
      </w:r>
    </w:p>
    <w:p w14:paraId="1A09E3B0" w14:textId="07DA6A2A" w:rsidR="002D598B" w:rsidRDefault="002D598B" w:rsidP="0056771A">
      <w:pPr>
        <w:pStyle w:val="a0"/>
        <w:spacing w:before="0" w:after="0"/>
      </w:pPr>
      <w:r>
        <w:t>&lt;Server port="</w:t>
      </w:r>
      <w:fldSimple w:instr=" DOCPROPERTY  &quot;port shutdown_app1&quot;  \* MERGEFORMAT ">
        <w:r w:rsidR="00FB4127">
          <w:t>9001</w:t>
        </w:r>
      </w:fldSimple>
      <w:r>
        <w:t>" shutdown="SHUTDOWN"&gt;</w:t>
      </w:r>
    </w:p>
    <w:p w14:paraId="08709941" w14:textId="77777777" w:rsidR="002D598B" w:rsidRDefault="002D598B" w:rsidP="0056771A">
      <w:pPr>
        <w:pStyle w:val="a0"/>
        <w:spacing w:before="0" w:after="0"/>
      </w:pPr>
      <w:r>
        <w:t xml:space="preserve">  &lt;Listener className="org.apache.catalina.startup.VersionLoggerListener" /&gt;</w:t>
      </w:r>
    </w:p>
    <w:p w14:paraId="62B3FC92" w14:textId="77777777" w:rsidR="002D598B" w:rsidRDefault="002D598B" w:rsidP="0056771A">
      <w:pPr>
        <w:pStyle w:val="a0"/>
        <w:spacing w:before="0" w:after="0"/>
      </w:pPr>
      <w:r>
        <w:t xml:space="preserve">  &lt;Listener className="org.apache.catalina.core.JreMemoryLeakPreventionListener" /&gt;</w:t>
      </w:r>
    </w:p>
    <w:p w14:paraId="2DED6274" w14:textId="77777777" w:rsidR="002D598B" w:rsidRDefault="002D598B" w:rsidP="0056771A">
      <w:pPr>
        <w:pStyle w:val="a0"/>
        <w:spacing w:before="0" w:after="0"/>
      </w:pPr>
      <w:r>
        <w:t xml:space="preserve">  &lt;Listener className="org.apache.catalina.mbeans.GlobalResourcesLifecycleListener" /&gt;</w:t>
      </w:r>
    </w:p>
    <w:p w14:paraId="06E6C7D2" w14:textId="77777777" w:rsidR="002D598B" w:rsidRDefault="002D598B" w:rsidP="0056771A">
      <w:pPr>
        <w:pStyle w:val="a0"/>
        <w:spacing w:before="0" w:after="0"/>
      </w:pPr>
      <w:r>
        <w:t xml:space="preserve">  &lt;Listener className="org.apache.catalina.core.ThreadLocalLeakPreventionListener" /&gt;</w:t>
      </w:r>
    </w:p>
    <w:p w14:paraId="02654B2F" w14:textId="77777777" w:rsidR="002D598B" w:rsidRDefault="002D598B" w:rsidP="0056771A">
      <w:pPr>
        <w:pStyle w:val="a0"/>
        <w:spacing w:before="0" w:after="0"/>
      </w:pPr>
      <w:r>
        <w:t xml:space="preserve">  &lt;Service name="Catalina"&gt;</w:t>
      </w:r>
    </w:p>
    <w:p w14:paraId="7E4EFD0F" w14:textId="44E40E10" w:rsidR="002D598B" w:rsidRDefault="002D598B" w:rsidP="0056771A">
      <w:pPr>
        <w:pStyle w:val="a0"/>
        <w:spacing w:before="0" w:after="0"/>
      </w:pPr>
      <w:r>
        <w:t xml:space="preserve">    &lt;Connector port="</w:t>
      </w:r>
      <w:fldSimple w:instr=" DOCPROPERTY  &quot;port app_srv1&quot;  \* MERGEFORMAT ">
        <w:r w:rsidR="00FB4127">
          <w:t>8001</w:t>
        </w:r>
      </w:fldSimple>
      <w:r>
        <w:t>" protocol="HTTP/1.1"</w:t>
      </w:r>
    </w:p>
    <w:p w14:paraId="374F1790" w14:textId="77777777" w:rsidR="002D598B" w:rsidRDefault="002D598B" w:rsidP="0056771A">
      <w:pPr>
        <w:pStyle w:val="a0"/>
        <w:spacing w:before="0" w:after="0"/>
      </w:pPr>
      <w:r>
        <w:t xml:space="preserve">               connectionTimeout="20000"</w:t>
      </w:r>
    </w:p>
    <w:p w14:paraId="7047CFE4" w14:textId="77777777" w:rsidR="002D598B" w:rsidRDefault="002D598B" w:rsidP="0056771A">
      <w:pPr>
        <w:pStyle w:val="a0"/>
        <w:spacing w:before="0" w:after="0"/>
      </w:pPr>
      <w:r>
        <w:t xml:space="preserve">               URIEncoding="UTF-8"</w:t>
      </w:r>
    </w:p>
    <w:p w14:paraId="0DFF6334" w14:textId="77777777" w:rsidR="002D598B" w:rsidRDefault="002D598B" w:rsidP="0056771A">
      <w:pPr>
        <w:pStyle w:val="a0"/>
        <w:spacing w:before="0" w:after="0"/>
      </w:pPr>
      <w:r>
        <w:t xml:space="preserve">               redirectPort="8444" /&gt;</w:t>
      </w:r>
    </w:p>
    <w:p w14:paraId="64B3D39C" w14:textId="77777777" w:rsidR="002D598B" w:rsidRDefault="002D598B" w:rsidP="0056771A">
      <w:pPr>
        <w:pStyle w:val="a0"/>
        <w:spacing w:before="0" w:after="0"/>
      </w:pPr>
      <w:r>
        <w:t xml:space="preserve">    &lt;Engine name="Catalina" defaultHost="localhost"&gt;</w:t>
      </w:r>
    </w:p>
    <w:p w14:paraId="1AFF57B1" w14:textId="77777777" w:rsidR="002D598B" w:rsidRDefault="002D598B" w:rsidP="0056771A">
      <w:pPr>
        <w:pStyle w:val="a0"/>
        <w:spacing w:before="0" w:after="0"/>
      </w:pPr>
      <w:r>
        <w:t xml:space="preserve">      &lt;Host name="localhost"  appBase="webapps"</w:t>
      </w:r>
    </w:p>
    <w:p w14:paraId="50D3EAF4" w14:textId="77777777" w:rsidR="002D598B" w:rsidRDefault="002D598B" w:rsidP="0056771A">
      <w:pPr>
        <w:pStyle w:val="a0"/>
        <w:spacing w:before="0" w:after="0"/>
      </w:pPr>
      <w:r>
        <w:t xml:space="preserve">            unpackWARs="true" autoDeploy="true"&gt;</w:t>
      </w:r>
    </w:p>
    <w:p w14:paraId="5520F7C1" w14:textId="77777777" w:rsidR="002D598B" w:rsidRDefault="002D598B" w:rsidP="0056771A">
      <w:pPr>
        <w:pStyle w:val="a0"/>
        <w:spacing w:before="0" w:after="0"/>
      </w:pPr>
      <w:r>
        <w:t xml:space="preserve">        &lt;Valve className="org.apache.catalina.valves.AccessLogValve" directory="logs"</w:t>
      </w:r>
    </w:p>
    <w:p w14:paraId="6CCD9794" w14:textId="77777777" w:rsidR="002D598B" w:rsidRDefault="002D598B" w:rsidP="0056771A">
      <w:pPr>
        <w:pStyle w:val="a0"/>
        <w:spacing w:before="0" w:after="0"/>
      </w:pPr>
      <w:r>
        <w:t xml:space="preserve">               prefix="localhost_access_log" suffix=".txt"</w:t>
      </w:r>
    </w:p>
    <w:p w14:paraId="263CFB42" w14:textId="77777777" w:rsidR="002D598B" w:rsidRDefault="002D598B" w:rsidP="0056771A">
      <w:pPr>
        <w:pStyle w:val="a0"/>
        <w:spacing w:before="0" w:after="0"/>
      </w:pPr>
      <w:r>
        <w:tab/>
        <w:t xml:space="preserve">       pattern="%h %l %u %t &amp;quot;%m %U&amp;quot; %s %b" /&gt;</w:t>
      </w:r>
    </w:p>
    <w:p w14:paraId="2011FD9A" w14:textId="77777777" w:rsidR="002D598B" w:rsidRDefault="002D598B" w:rsidP="0056771A">
      <w:pPr>
        <w:pStyle w:val="a0"/>
        <w:spacing w:before="0" w:after="0"/>
      </w:pPr>
      <w:r>
        <w:t xml:space="preserve">      &lt;/Host&gt;</w:t>
      </w:r>
    </w:p>
    <w:p w14:paraId="6D3AD356" w14:textId="77777777" w:rsidR="002D598B" w:rsidRDefault="002D598B" w:rsidP="0056771A">
      <w:pPr>
        <w:pStyle w:val="a0"/>
        <w:spacing w:before="0" w:after="0"/>
      </w:pPr>
      <w:r>
        <w:t xml:space="preserve">    &lt;/Engine&gt;</w:t>
      </w:r>
    </w:p>
    <w:p w14:paraId="04CA74A5" w14:textId="77777777" w:rsidR="002D598B" w:rsidRPr="00456349" w:rsidRDefault="002D598B" w:rsidP="0056771A">
      <w:pPr>
        <w:pStyle w:val="a0"/>
        <w:spacing w:before="0" w:after="0"/>
      </w:pPr>
      <w:r>
        <w:t xml:space="preserve">  &lt;/Service&gt;</w:t>
      </w:r>
    </w:p>
    <w:p w14:paraId="0E76E3D0" w14:textId="65E98EB8" w:rsidR="00560575" w:rsidRDefault="002D598B" w:rsidP="0056771A">
      <w:pPr>
        <w:pStyle w:val="a0"/>
        <w:pBdr>
          <w:bottom w:val="single" w:sz="6" w:space="1" w:color="auto"/>
        </w:pBdr>
        <w:spacing w:before="0" w:after="0"/>
      </w:pPr>
      <w:r>
        <w:t>&lt;/Server&gt;</w:t>
      </w:r>
      <w:r w:rsidR="00560575" w:rsidRPr="004E7BF8">
        <w:t xml:space="preserve"> </w:t>
      </w:r>
    </w:p>
    <w:p w14:paraId="7E215E61" w14:textId="77777777" w:rsidR="00503E71" w:rsidRPr="00181197" w:rsidRDefault="00503E71" w:rsidP="00503E71">
      <w:pPr>
        <w:pStyle w:val="HeadingBar"/>
      </w:pPr>
    </w:p>
    <w:p w14:paraId="612EB01D" w14:textId="61B03F20" w:rsidR="00503E71" w:rsidRPr="00181197" w:rsidRDefault="00FF6326" w:rsidP="00503E71">
      <w:pPr>
        <w:pStyle w:val="3"/>
      </w:pPr>
      <w:bookmarkStart w:id="38" w:name="_Toc59631030"/>
      <w:bookmarkStart w:id="39" w:name="_Toc183540846"/>
      <w:r>
        <w:rPr>
          <w:lang w:val="ru-RU"/>
        </w:rPr>
        <w:t>С</w:t>
      </w:r>
      <w:r w:rsidR="00BD426A">
        <w:rPr>
          <w:lang w:val="ru-RU"/>
        </w:rPr>
        <w:t>войства</w:t>
      </w:r>
      <w:r w:rsidR="00503E71" w:rsidRPr="00181197">
        <w:t xml:space="preserve"> </w:t>
      </w:r>
      <w:r w:rsidR="00503E71">
        <w:rPr>
          <w:lang w:val="ru-RU"/>
        </w:rPr>
        <w:t>приложений</w:t>
      </w:r>
      <w:bookmarkEnd w:id="38"/>
      <w:bookmarkEnd w:id="39"/>
    </w:p>
    <w:p w14:paraId="5727328F" w14:textId="77777777" w:rsidR="0017187C" w:rsidRDefault="009E37C4" w:rsidP="0017187C">
      <w:pPr>
        <w:pStyle w:val="4"/>
        <w:pBdr>
          <w:bottom w:val="none" w:sz="0" w:space="0" w:color="auto"/>
        </w:pBdr>
        <w:rPr>
          <w:b w:val="0"/>
          <w:lang w:val="ru-RU"/>
        </w:rPr>
      </w:pPr>
      <w:r w:rsidRPr="009E37C4">
        <w:rPr>
          <w:b w:val="0"/>
          <w:lang w:val="ru-RU"/>
        </w:rPr>
        <w:t>Свойства приложения − именованные значения различных типов, определяющие всевозможные аспекты конфигурации и функционирования приложения. Свойства приложения широко используются в платформе, и могут применяться в приложении для решения аналогичных задач.</w:t>
      </w:r>
    </w:p>
    <w:p w14:paraId="15CB729E" w14:textId="77777777" w:rsidR="009E37C4" w:rsidRPr="009E37C4" w:rsidRDefault="009E37C4" w:rsidP="0017187C">
      <w:pPr>
        <w:pStyle w:val="4"/>
        <w:pBdr>
          <w:bottom w:val="none" w:sz="0" w:space="0" w:color="auto"/>
        </w:pBdr>
        <w:rPr>
          <w:b w:val="0"/>
          <w:lang w:val="ru-RU"/>
        </w:rPr>
      </w:pPr>
      <w:r w:rsidRPr="009E37C4">
        <w:rPr>
          <w:b w:val="0"/>
          <w:lang w:val="ru-RU"/>
        </w:rPr>
        <w:t>По назначению свойства приложения можно классифицировать следующим образом:</w:t>
      </w:r>
    </w:p>
    <w:p w14:paraId="38F8C2A2" w14:textId="6D125443" w:rsidR="009E37C4" w:rsidRPr="009E37C4" w:rsidRDefault="00646453" w:rsidP="0017187C">
      <w:pPr>
        <w:pStyle w:val="4"/>
        <w:pBdr>
          <w:bottom w:val="none" w:sz="0" w:space="0" w:color="auto"/>
        </w:pBdr>
        <w:ind w:left="3119"/>
        <w:rPr>
          <w:b w:val="0"/>
          <w:lang w:val="ru-RU"/>
        </w:rPr>
      </w:pPr>
      <w:r>
        <w:rPr>
          <w:b w:val="0"/>
          <w:lang w:val="ru-RU"/>
        </w:rPr>
        <w:t xml:space="preserve">- </w:t>
      </w:r>
      <w:r w:rsidR="009E37C4" w:rsidRPr="009E37C4">
        <w:rPr>
          <w:b w:val="0"/>
          <w:lang w:val="ru-RU"/>
        </w:rPr>
        <w:t xml:space="preserve">Конфигурационные параметры - задают наборы конфигурационных файлов и некоторые параметры пользовательского интерфейса, т.е. определяют функциональность приложения. Значения </w:t>
      </w:r>
      <w:r w:rsidR="00BD426A" w:rsidRPr="009E37C4">
        <w:rPr>
          <w:b w:val="0"/>
          <w:lang w:val="ru-RU"/>
        </w:rPr>
        <w:t>конфигурационных</w:t>
      </w:r>
      <w:r w:rsidR="009E37C4" w:rsidRPr="009E37C4">
        <w:rPr>
          <w:b w:val="0"/>
          <w:lang w:val="ru-RU"/>
        </w:rPr>
        <w:t xml:space="preserve"> параметров обычно задаются при разработке приложения.</w:t>
      </w:r>
    </w:p>
    <w:p w14:paraId="3A4F9346" w14:textId="77777777" w:rsidR="009E37C4" w:rsidRPr="0017187C" w:rsidRDefault="009E37C4" w:rsidP="0017187C">
      <w:pPr>
        <w:pStyle w:val="4"/>
        <w:pBdr>
          <w:bottom w:val="none" w:sz="0" w:space="0" w:color="auto"/>
        </w:pBdr>
        <w:ind w:left="3119"/>
        <w:rPr>
          <w:b w:val="0"/>
          <w:i/>
          <w:lang w:val="ru-RU"/>
        </w:rPr>
      </w:pPr>
      <w:r w:rsidRPr="0017187C">
        <w:rPr>
          <w:b w:val="0"/>
          <w:i/>
          <w:lang w:val="ru-RU"/>
        </w:rPr>
        <w:t>Например: cuba.springContextConfig.</w:t>
      </w:r>
    </w:p>
    <w:p w14:paraId="19D1B6C7" w14:textId="77777777" w:rsidR="009E37C4" w:rsidRPr="009E37C4" w:rsidRDefault="00646453" w:rsidP="0017187C">
      <w:pPr>
        <w:pStyle w:val="4"/>
        <w:pBdr>
          <w:bottom w:val="none" w:sz="0" w:space="0" w:color="auto"/>
        </w:pBdr>
        <w:ind w:left="3119"/>
        <w:rPr>
          <w:b w:val="0"/>
          <w:lang w:val="ru-RU"/>
        </w:rPr>
      </w:pPr>
      <w:r>
        <w:rPr>
          <w:b w:val="0"/>
          <w:lang w:val="ru-RU"/>
        </w:rPr>
        <w:t xml:space="preserve">- </w:t>
      </w:r>
      <w:r w:rsidR="009E37C4" w:rsidRPr="009E37C4">
        <w:rPr>
          <w:b w:val="0"/>
          <w:lang w:val="ru-RU"/>
        </w:rPr>
        <w:t>Параметры развертывания - различные URL для соединения блоков приложения, тип используемой БД, настройки безопасности и т.д. Значения параметров развертывания обычно зависят от окружения, в котором устанавливается данный экземпляр приложения.</w:t>
      </w:r>
    </w:p>
    <w:p w14:paraId="1D5DBBAC" w14:textId="77777777" w:rsidR="009E37C4" w:rsidRPr="0017187C" w:rsidRDefault="009E37C4" w:rsidP="0017187C">
      <w:pPr>
        <w:pStyle w:val="4"/>
        <w:pBdr>
          <w:bottom w:val="none" w:sz="0" w:space="0" w:color="auto"/>
        </w:pBdr>
        <w:ind w:left="3119"/>
        <w:rPr>
          <w:b w:val="0"/>
          <w:i/>
        </w:rPr>
      </w:pPr>
      <w:r w:rsidRPr="0017187C">
        <w:rPr>
          <w:b w:val="0"/>
          <w:i/>
          <w:lang w:val="ru-RU"/>
        </w:rPr>
        <w:t>Например</w:t>
      </w:r>
      <w:r w:rsidRPr="0017187C">
        <w:rPr>
          <w:b w:val="0"/>
          <w:i/>
        </w:rPr>
        <w:t>: cuba.connectionUrlList, cuba.dbmsType, cuba.userSessionExpirationTimeoutSec.</w:t>
      </w:r>
    </w:p>
    <w:p w14:paraId="2FF584FC" w14:textId="77777777" w:rsidR="009E37C4" w:rsidRPr="009E37C4" w:rsidRDefault="00646453" w:rsidP="0017187C">
      <w:pPr>
        <w:pStyle w:val="4"/>
        <w:pBdr>
          <w:bottom w:val="none" w:sz="0" w:space="0" w:color="auto"/>
        </w:pBdr>
        <w:ind w:left="3119"/>
        <w:rPr>
          <w:b w:val="0"/>
          <w:lang w:val="ru-RU"/>
        </w:rPr>
      </w:pPr>
      <w:r>
        <w:rPr>
          <w:b w:val="0"/>
          <w:lang w:val="ru-RU"/>
        </w:rPr>
        <w:t xml:space="preserve">- </w:t>
      </w:r>
      <w:r w:rsidR="009E37C4" w:rsidRPr="009E37C4">
        <w:rPr>
          <w:b w:val="0"/>
          <w:lang w:val="ru-RU"/>
        </w:rPr>
        <w:t>Параметры времени выполнения - активность аудита, параметры отсылки email и т.д. Параметры времени выполнения могут быть изменены при необходимости во время работы приложения без его перезапуска.</w:t>
      </w:r>
    </w:p>
    <w:p w14:paraId="78FB86AB" w14:textId="77777777" w:rsidR="009E37C4" w:rsidRDefault="009E37C4" w:rsidP="0017187C">
      <w:pPr>
        <w:pStyle w:val="4"/>
        <w:pBdr>
          <w:bottom w:val="none" w:sz="0" w:space="0" w:color="auto"/>
        </w:pBdr>
        <w:ind w:left="3119"/>
        <w:rPr>
          <w:b w:val="0"/>
          <w:i/>
        </w:rPr>
      </w:pPr>
      <w:r w:rsidRPr="0017187C">
        <w:rPr>
          <w:b w:val="0"/>
          <w:i/>
          <w:lang w:val="ru-RU"/>
        </w:rPr>
        <w:t>Например</w:t>
      </w:r>
      <w:r w:rsidRPr="0017187C">
        <w:rPr>
          <w:b w:val="0"/>
          <w:i/>
        </w:rPr>
        <w:t>: cuba.entityLog.enabled, cuba.email.smtpHost.</w:t>
      </w:r>
    </w:p>
    <w:p w14:paraId="646A4721" w14:textId="77777777" w:rsidR="009E37C4" w:rsidRPr="009E37C4" w:rsidRDefault="009E37C4" w:rsidP="008D5FC8">
      <w:pPr>
        <w:pStyle w:val="4"/>
        <w:pBdr>
          <w:bottom w:val="none" w:sz="0" w:space="0" w:color="auto"/>
        </w:pBdr>
        <w:rPr>
          <w:b w:val="0"/>
          <w:lang w:val="ru-RU"/>
        </w:rPr>
      </w:pPr>
      <w:r w:rsidRPr="009E37C4">
        <w:rPr>
          <w:b w:val="0"/>
          <w:lang w:val="ru-RU"/>
        </w:rPr>
        <w:t>Значения свойств приложения могут быть заданы в базе данных, в файлах свойств, или через системные свойства Java. Кроме того, значение, заданное в файле, переопределяет одноименное значение, заданное в БД. Значение, заданное системным свойством Java, переопределяет одноименные значения из файлов и из БД.</w:t>
      </w:r>
    </w:p>
    <w:p w14:paraId="5C37A450" w14:textId="1DFF30CA" w:rsidR="008D5FC8" w:rsidRDefault="009E37C4" w:rsidP="008D5FC8">
      <w:pPr>
        <w:pStyle w:val="4"/>
        <w:pBdr>
          <w:bottom w:val="none" w:sz="0" w:space="0" w:color="auto"/>
        </w:pBdr>
        <w:rPr>
          <w:b w:val="0"/>
          <w:lang w:val="ru-RU"/>
        </w:rPr>
      </w:pPr>
      <w:r w:rsidRPr="009E37C4">
        <w:rPr>
          <w:b w:val="0"/>
          <w:lang w:val="ru-RU"/>
        </w:rPr>
        <w:t>Некоторые свойства не поддерживают установку свойств в базе данных по причине того, что их значения требуются еще то того, как БД становится доступной приложению. Это параметры конфигурации и развертывания. Поэтому их можно устанавливать только в файлах свойств или через системные свойства Java. Параметры времени выполнения всегда могут быть установлены в базе данных (и, возможно, переопределены в файле или системными свойствами).</w:t>
      </w:r>
    </w:p>
    <w:p w14:paraId="5DA77D68" w14:textId="77777777" w:rsidR="009E37C4" w:rsidRPr="009E37C4" w:rsidRDefault="009E37C4" w:rsidP="008D5FC8">
      <w:pPr>
        <w:pStyle w:val="4"/>
        <w:pBdr>
          <w:bottom w:val="none" w:sz="0" w:space="0" w:color="auto"/>
        </w:pBdr>
        <w:rPr>
          <w:b w:val="0"/>
          <w:lang w:val="ru-RU"/>
        </w:rPr>
      </w:pPr>
      <w:r w:rsidRPr="009E37C4">
        <w:rPr>
          <w:b w:val="0"/>
          <w:lang w:val="ru-RU"/>
        </w:rPr>
        <w:lastRenderedPageBreak/>
        <w:t>Как правило, некоторое свойство используется только в одном или нескольких блоках приложения. Например, cuba.persistenceConfig необходимо только для Middleware, cuba.web.appWindowMode − только для Web Client, а cuba.springContextConfig − для всех блоков. Это означает, что если нужно задать значение некоторому свойству, это необходимо сделать во всех блоках, в которых данное свойство используется. Свойства, хранящиеся в БД, доступны всем блокам, поэтому они устанавливаются в одном месте (в таблице базы данных), независимо от того, в каких блоках они используются. Более того, платформа предоставляет экран Administration &gt; Application Properties для управления свойствами, хранящимися в БД. Свойства, хранящиеся в файлах, должны быть установлены одновременно в соответствующих файлах блоков приложения.</w:t>
      </w:r>
    </w:p>
    <w:p w14:paraId="7D82F1A5" w14:textId="77777777" w:rsidR="008F717C" w:rsidRPr="00D76C11" w:rsidRDefault="008F717C" w:rsidP="008F717C">
      <w:pPr>
        <w:pStyle w:val="4"/>
        <w:rPr>
          <w:lang w:val="ru-RU"/>
        </w:rPr>
      </w:pPr>
      <w:r>
        <w:rPr>
          <w:lang w:val="ru-RU"/>
        </w:rPr>
        <w:t>Хранение свойств в файлах</w:t>
      </w:r>
    </w:p>
    <w:p w14:paraId="237D323E" w14:textId="77777777" w:rsidR="00543F6E" w:rsidRPr="00543F6E" w:rsidRDefault="00543F6E" w:rsidP="00543F6E">
      <w:pPr>
        <w:pStyle w:val="a0"/>
        <w:tabs>
          <w:tab w:val="left" w:pos="9540"/>
        </w:tabs>
        <w:rPr>
          <w:lang w:val="ru-RU"/>
        </w:rPr>
      </w:pPr>
      <w:r w:rsidRPr="00543F6E">
        <w:rPr>
          <w:lang w:val="ru-RU"/>
        </w:rPr>
        <w:t>Свойства, определяющие конфигурацию и параметры развертывания, задаются в специальных файлах свойств, имеющих имя вида *app.properties. Каждый блок приложения имеет набор таких файлов, который определяется следующим образом:</w:t>
      </w:r>
    </w:p>
    <w:p w14:paraId="14FD2C33" w14:textId="77777777" w:rsidR="00543F6E" w:rsidRPr="00543F6E" w:rsidRDefault="00543F6E" w:rsidP="00543F6E">
      <w:pPr>
        <w:pStyle w:val="a0"/>
        <w:tabs>
          <w:tab w:val="left" w:pos="9540"/>
        </w:tabs>
        <w:rPr>
          <w:lang w:val="ru-RU"/>
        </w:rPr>
      </w:pPr>
    </w:p>
    <w:p w14:paraId="4F95526E" w14:textId="77777777" w:rsidR="00543F6E" w:rsidRPr="00543F6E" w:rsidRDefault="00543F6E" w:rsidP="00543F6E">
      <w:pPr>
        <w:pStyle w:val="a0"/>
        <w:tabs>
          <w:tab w:val="left" w:pos="9540"/>
        </w:tabs>
        <w:rPr>
          <w:lang w:val="ru-RU"/>
        </w:rPr>
      </w:pPr>
      <w:r w:rsidRPr="00543F6E">
        <w:rPr>
          <w:lang w:val="ru-RU"/>
        </w:rPr>
        <w:t>Для блоков, являющихся веб-приложениями (Middleware, Web Client) набор файлов свойств задается в web.xml в параметре appPropertiesConfig.</w:t>
      </w:r>
    </w:p>
    <w:p w14:paraId="2E881EC1" w14:textId="77777777" w:rsidR="00543F6E" w:rsidRPr="00543F6E" w:rsidRDefault="00543F6E" w:rsidP="00543F6E">
      <w:pPr>
        <w:pStyle w:val="a0"/>
        <w:tabs>
          <w:tab w:val="left" w:pos="9540"/>
        </w:tabs>
        <w:rPr>
          <w:lang w:val="ru-RU"/>
        </w:rPr>
      </w:pPr>
      <w:r w:rsidRPr="00543F6E">
        <w:rPr>
          <w:lang w:val="ru-RU"/>
        </w:rPr>
        <w:t>Например, набор файлов свойств блока Middleware задается в файле web/WEB-INF/web.xml модуля core, и выглядит следующим образом:</w:t>
      </w:r>
    </w:p>
    <w:p w14:paraId="37108EF5" w14:textId="77777777" w:rsidR="00543F6E" w:rsidRPr="00543F6E" w:rsidRDefault="00543F6E" w:rsidP="00543F6E">
      <w:pPr>
        <w:pStyle w:val="a0"/>
        <w:tabs>
          <w:tab w:val="left" w:pos="9540"/>
        </w:tabs>
        <w:rPr>
          <w:lang w:val="ru-RU"/>
        </w:rPr>
      </w:pPr>
    </w:p>
    <w:p w14:paraId="1149135D" w14:textId="77777777" w:rsidR="00543F6E" w:rsidRPr="00543F6E" w:rsidRDefault="00543F6E" w:rsidP="00543F6E">
      <w:pPr>
        <w:pStyle w:val="a0"/>
        <w:tabs>
          <w:tab w:val="left" w:pos="9540"/>
        </w:tabs>
      </w:pPr>
      <w:r w:rsidRPr="00543F6E">
        <w:t>&lt;context-param&gt;</w:t>
      </w:r>
    </w:p>
    <w:p w14:paraId="3B789FC4" w14:textId="77777777" w:rsidR="00543F6E" w:rsidRPr="00543F6E" w:rsidRDefault="00543F6E" w:rsidP="00543F6E">
      <w:pPr>
        <w:pStyle w:val="a0"/>
        <w:tabs>
          <w:tab w:val="left" w:pos="9540"/>
        </w:tabs>
      </w:pPr>
      <w:r w:rsidRPr="00543F6E">
        <w:t xml:space="preserve">    &lt;param-name&gt;appPropertiesConfig&lt;/param-name&gt;</w:t>
      </w:r>
    </w:p>
    <w:p w14:paraId="1D95F8E6" w14:textId="77777777" w:rsidR="00543F6E" w:rsidRPr="00543F6E" w:rsidRDefault="00543F6E" w:rsidP="00543F6E">
      <w:pPr>
        <w:pStyle w:val="a0"/>
        <w:tabs>
          <w:tab w:val="left" w:pos="9540"/>
        </w:tabs>
      </w:pPr>
      <w:r w:rsidRPr="00543F6E">
        <w:t xml:space="preserve">    &lt;param-value&gt;</w:t>
      </w:r>
    </w:p>
    <w:p w14:paraId="1D7A491A" w14:textId="77777777" w:rsidR="00543F6E" w:rsidRPr="00543F6E" w:rsidRDefault="00543F6E" w:rsidP="00543F6E">
      <w:pPr>
        <w:pStyle w:val="a0"/>
        <w:tabs>
          <w:tab w:val="left" w:pos="9540"/>
        </w:tabs>
      </w:pPr>
      <w:r w:rsidRPr="00543F6E">
        <w:t xml:space="preserve">        classpath:com/company/sample/app.properties</w:t>
      </w:r>
    </w:p>
    <w:p w14:paraId="7753311A" w14:textId="77777777" w:rsidR="00543F6E" w:rsidRPr="00543F6E" w:rsidRDefault="00543F6E" w:rsidP="00543F6E">
      <w:pPr>
        <w:pStyle w:val="a0"/>
        <w:tabs>
          <w:tab w:val="left" w:pos="9540"/>
        </w:tabs>
      </w:pPr>
      <w:r w:rsidRPr="00543F6E">
        <w:t xml:space="preserve">        /WEB-INF/local.app.properties</w:t>
      </w:r>
    </w:p>
    <w:p w14:paraId="4D8F974C" w14:textId="77777777" w:rsidR="00543F6E" w:rsidRPr="00543F6E" w:rsidRDefault="00543F6E" w:rsidP="00543F6E">
      <w:pPr>
        <w:pStyle w:val="a0"/>
        <w:tabs>
          <w:tab w:val="left" w:pos="9540"/>
        </w:tabs>
      </w:pPr>
      <w:r w:rsidRPr="00543F6E">
        <w:t xml:space="preserve">        "file:${catalina.base}/conf/app-core/local.app.properties"</w:t>
      </w:r>
    </w:p>
    <w:p w14:paraId="18AC2B55" w14:textId="77777777" w:rsidR="00543F6E" w:rsidRPr="00543F6E" w:rsidRDefault="00543F6E" w:rsidP="00543F6E">
      <w:pPr>
        <w:pStyle w:val="a0"/>
        <w:tabs>
          <w:tab w:val="left" w:pos="9540"/>
        </w:tabs>
      </w:pPr>
      <w:r w:rsidRPr="00543F6E">
        <w:t xml:space="preserve">    &lt;/param-value&gt;</w:t>
      </w:r>
    </w:p>
    <w:p w14:paraId="200724DD" w14:textId="77777777" w:rsidR="00543F6E" w:rsidRDefault="00543F6E" w:rsidP="00543F6E">
      <w:pPr>
        <w:pStyle w:val="a0"/>
        <w:tabs>
          <w:tab w:val="left" w:pos="9540"/>
        </w:tabs>
      </w:pPr>
      <w:r w:rsidRPr="00543F6E">
        <w:t>&lt;/context-param&gt;</w:t>
      </w:r>
    </w:p>
    <w:p w14:paraId="4D1DE29D" w14:textId="77777777" w:rsidR="00B4216C" w:rsidRPr="00543F6E" w:rsidRDefault="00B4216C" w:rsidP="00543F6E">
      <w:pPr>
        <w:pStyle w:val="a0"/>
        <w:tabs>
          <w:tab w:val="left" w:pos="9540"/>
        </w:tabs>
      </w:pPr>
    </w:p>
    <w:p w14:paraId="0E8B80F2" w14:textId="77777777" w:rsidR="00543F6E" w:rsidRPr="00543F6E" w:rsidRDefault="00543F6E" w:rsidP="00543F6E">
      <w:pPr>
        <w:pStyle w:val="a0"/>
        <w:tabs>
          <w:tab w:val="left" w:pos="9540"/>
        </w:tabs>
        <w:rPr>
          <w:lang w:val="ru-RU"/>
        </w:rPr>
      </w:pPr>
      <w:r w:rsidRPr="00543F6E">
        <w:rPr>
          <w:lang w:val="ru-RU"/>
        </w:rPr>
        <w:t>Здесь</w:t>
      </w:r>
      <w:r w:rsidRPr="00455D84">
        <w:t xml:space="preserve"> </w:t>
      </w:r>
      <w:r w:rsidRPr="00543F6E">
        <w:rPr>
          <w:lang w:val="ru-RU"/>
        </w:rPr>
        <w:t>префикс</w:t>
      </w:r>
      <w:r w:rsidRPr="00455D84">
        <w:t xml:space="preserve"> </w:t>
      </w:r>
      <w:r w:rsidRPr="00543F6E">
        <w:t>classpath</w:t>
      </w:r>
      <w:r w:rsidRPr="00455D84">
        <w:t xml:space="preserve">: </w:t>
      </w:r>
      <w:r w:rsidRPr="00543F6E">
        <w:rPr>
          <w:lang w:val="ru-RU"/>
        </w:rPr>
        <w:t>означает</w:t>
      </w:r>
      <w:r w:rsidRPr="00455D84">
        <w:t xml:space="preserve">, </w:t>
      </w:r>
      <w:r w:rsidRPr="00543F6E">
        <w:rPr>
          <w:lang w:val="ru-RU"/>
        </w:rPr>
        <w:t>что</w:t>
      </w:r>
      <w:r w:rsidRPr="00455D84">
        <w:t xml:space="preserve"> </w:t>
      </w:r>
      <w:r w:rsidRPr="00543F6E">
        <w:rPr>
          <w:lang w:val="ru-RU"/>
        </w:rPr>
        <w:t>данный</w:t>
      </w:r>
      <w:r w:rsidRPr="00455D84">
        <w:t xml:space="preserve"> </w:t>
      </w:r>
      <w:r w:rsidRPr="00543F6E">
        <w:rPr>
          <w:lang w:val="ru-RU"/>
        </w:rPr>
        <w:t>файл</w:t>
      </w:r>
      <w:r w:rsidRPr="00455D84">
        <w:t xml:space="preserve"> </w:t>
      </w:r>
      <w:r w:rsidRPr="00543F6E">
        <w:rPr>
          <w:lang w:val="ru-RU"/>
        </w:rPr>
        <w:t>нужно</w:t>
      </w:r>
      <w:r w:rsidRPr="00455D84">
        <w:t xml:space="preserve"> </w:t>
      </w:r>
      <w:r w:rsidRPr="00543F6E">
        <w:rPr>
          <w:lang w:val="ru-RU"/>
        </w:rPr>
        <w:t>искать</w:t>
      </w:r>
      <w:r w:rsidRPr="00455D84">
        <w:t xml:space="preserve"> </w:t>
      </w:r>
      <w:r w:rsidRPr="00543F6E">
        <w:rPr>
          <w:lang w:val="ru-RU"/>
        </w:rPr>
        <w:t>в</w:t>
      </w:r>
      <w:r w:rsidRPr="00455D84">
        <w:t xml:space="preserve"> </w:t>
      </w:r>
      <w:r w:rsidRPr="00543F6E">
        <w:t>Java</w:t>
      </w:r>
      <w:r w:rsidRPr="00455D84">
        <w:t xml:space="preserve"> </w:t>
      </w:r>
      <w:r w:rsidRPr="00543F6E">
        <w:t>classpath</w:t>
      </w:r>
      <w:r w:rsidRPr="00455D84">
        <w:t xml:space="preserve">, </w:t>
      </w:r>
      <w:r w:rsidRPr="00543F6E">
        <w:rPr>
          <w:lang w:val="ru-RU"/>
        </w:rPr>
        <w:t>префикс</w:t>
      </w:r>
      <w:r w:rsidRPr="00455D84">
        <w:t xml:space="preserve"> </w:t>
      </w:r>
      <w:r w:rsidRPr="00543F6E">
        <w:t>file</w:t>
      </w:r>
      <w:r w:rsidRPr="00455D84">
        <w:t xml:space="preserve">: − </w:t>
      </w:r>
      <w:r w:rsidRPr="00543F6E">
        <w:rPr>
          <w:lang w:val="ru-RU"/>
        </w:rPr>
        <w:t>в</w:t>
      </w:r>
      <w:r w:rsidRPr="00455D84">
        <w:t xml:space="preserve"> </w:t>
      </w:r>
      <w:r w:rsidRPr="00543F6E">
        <w:rPr>
          <w:lang w:val="ru-RU"/>
        </w:rPr>
        <w:t>файловой</w:t>
      </w:r>
      <w:r w:rsidRPr="00455D84">
        <w:t xml:space="preserve"> </w:t>
      </w:r>
      <w:r w:rsidRPr="00543F6E">
        <w:rPr>
          <w:lang w:val="ru-RU"/>
        </w:rPr>
        <w:t>системе</w:t>
      </w:r>
      <w:r w:rsidRPr="00455D84">
        <w:t xml:space="preserve">. </w:t>
      </w:r>
      <w:r w:rsidRPr="00543F6E">
        <w:rPr>
          <w:lang w:val="ru-RU"/>
        </w:rPr>
        <w:t>Путь без такого префикса означает путь внутри веб-приложения относительно его корня. Возможно использование системных свойств Java, в данном случае это catalina.home − путь к каталогу установки Tomcat.</w:t>
      </w:r>
    </w:p>
    <w:p w14:paraId="18DE8A93" w14:textId="77777777" w:rsidR="00543F6E" w:rsidRPr="00543F6E" w:rsidRDefault="00543F6E" w:rsidP="00543F6E">
      <w:pPr>
        <w:pStyle w:val="a0"/>
        <w:tabs>
          <w:tab w:val="left" w:pos="9540"/>
        </w:tabs>
        <w:rPr>
          <w:lang w:val="ru-RU"/>
        </w:rPr>
      </w:pPr>
      <w:r w:rsidRPr="00543F6E">
        <w:rPr>
          <w:lang w:val="ru-RU"/>
        </w:rPr>
        <w:t>Порядок перечисления файлов важен, так как значения, указанные в каждом последующем файле, заменяют значения одноименных свойств, заданные в предыдущих файлах.</w:t>
      </w:r>
    </w:p>
    <w:p w14:paraId="2C76E7E5" w14:textId="77777777" w:rsidR="00543F6E" w:rsidRPr="00543F6E" w:rsidRDefault="00543F6E" w:rsidP="00543F6E">
      <w:pPr>
        <w:pStyle w:val="a0"/>
        <w:tabs>
          <w:tab w:val="left" w:pos="9540"/>
        </w:tabs>
        <w:rPr>
          <w:lang w:val="ru-RU"/>
        </w:rPr>
      </w:pPr>
      <w:r w:rsidRPr="00543F6E">
        <w:rPr>
          <w:lang w:val="ru-RU"/>
        </w:rPr>
        <w:t>Последний файл в приведенном наборе − local.app.properties. Он может использоваться для переопределения свойств приложения при развертывании. Если этого файла нет, он игнорируется. Если же во время инсталляции системы требуется переопределение некоторых параметров (как правило, различных URL), достаточно создать этот файл и поместить в него переопределяемые свойства. При последующих обновлениях системы такой файл с локальными настройками легко сохранить. В разделе Использование Tomcat при эксплуатации приложения приведен пример использования файла local.app.properties.</w:t>
      </w:r>
    </w:p>
    <w:p w14:paraId="68AB0266" w14:textId="77777777" w:rsidR="00543F6E" w:rsidRPr="00543F6E" w:rsidRDefault="00543F6E" w:rsidP="00543F6E">
      <w:pPr>
        <w:pStyle w:val="a0"/>
        <w:tabs>
          <w:tab w:val="left" w:pos="9540"/>
        </w:tabs>
        <w:rPr>
          <w:lang w:val="ru-RU"/>
        </w:rPr>
      </w:pPr>
    </w:p>
    <w:p w14:paraId="0387E477" w14:textId="77777777" w:rsidR="00543F6E" w:rsidRPr="00543F6E" w:rsidRDefault="00543F6E" w:rsidP="00543F6E">
      <w:pPr>
        <w:pStyle w:val="a0"/>
        <w:tabs>
          <w:tab w:val="left" w:pos="9540"/>
        </w:tabs>
        <w:rPr>
          <w:lang w:val="ru-RU"/>
        </w:rPr>
      </w:pPr>
      <w:r w:rsidRPr="00543F6E">
        <w:rPr>
          <w:lang w:val="ru-RU"/>
        </w:rPr>
        <w:t>Правила задания информации в файлах *.properties:</w:t>
      </w:r>
    </w:p>
    <w:p w14:paraId="0F5461CE" w14:textId="77777777" w:rsidR="00543F6E" w:rsidRPr="00C3111A" w:rsidRDefault="00543F6E" w:rsidP="00510C12">
      <w:pPr>
        <w:pStyle w:val="a0"/>
        <w:tabs>
          <w:tab w:val="left" w:pos="9540"/>
        </w:tabs>
        <w:ind w:left="0"/>
        <w:rPr>
          <w:lang w:val="ru-RU"/>
        </w:rPr>
      </w:pPr>
    </w:p>
    <w:p w14:paraId="3338D4A2" w14:textId="77777777" w:rsidR="00543F6E" w:rsidRPr="00543F6E" w:rsidRDefault="00222C4F" w:rsidP="00222C4F">
      <w:pPr>
        <w:pStyle w:val="a0"/>
        <w:tabs>
          <w:tab w:val="left" w:pos="9540"/>
        </w:tabs>
        <w:ind w:left="3119"/>
        <w:rPr>
          <w:lang w:val="ru-RU"/>
        </w:rPr>
      </w:pPr>
      <w:r w:rsidRPr="00222C4F">
        <w:rPr>
          <w:lang w:val="ru-RU"/>
        </w:rPr>
        <w:t xml:space="preserve">-  </w:t>
      </w:r>
      <w:r w:rsidR="00543F6E" w:rsidRPr="00543F6E">
        <w:rPr>
          <w:lang w:val="ru-RU"/>
        </w:rPr>
        <w:t>Кодировка файла - UTF-8</w:t>
      </w:r>
    </w:p>
    <w:p w14:paraId="2642188E" w14:textId="77777777" w:rsidR="00543F6E" w:rsidRPr="00543F6E" w:rsidRDefault="00222C4F" w:rsidP="00222C4F">
      <w:pPr>
        <w:pStyle w:val="a0"/>
        <w:tabs>
          <w:tab w:val="left" w:pos="9540"/>
        </w:tabs>
        <w:ind w:left="3119"/>
        <w:rPr>
          <w:lang w:val="ru-RU"/>
        </w:rPr>
      </w:pPr>
      <w:r w:rsidRPr="00222C4F">
        <w:rPr>
          <w:lang w:val="ru-RU"/>
        </w:rPr>
        <w:t xml:space="preserve">- </w:t>
      </w:r>
      <w:r w:rsidR="00543F6E" w:rsidRPr="00543F6E">
        <w:rPr>
          <w:lang w:val="ru-RU"/>
        </w:rPr>
        <w:t>Ключ может состоять из латинских букв, цифр, точек и знаков подчеркивания</w:t>
      </w:r>
    </w:p>
    <w:p w14:paraId="50B4C0EC" w14:textId="77777777" w:rsidR="00543F6E" w:rsidRPr="00543F6E" w:rsidRDefault="00222C4F" w:rsidP="00222C4F">
      <w:pPr>
        <w:pStyle w:val="a0"/>
        <w:tabs>
          <w:tab w:val="left" w:pos="9540"/>
        </w:tabs>
        <w:ind w:left="3119"/>
        <w:rPr>
          <w:lang w:val="ru-RU"/>
        </w:rPr>
      </w:pPr>
      <w:r w:rsidRPr="00222C4F">
        <w:rPr>
          <w:lang w:val="ru-RU"/>
        </w:rPr>
        <w:t xml:space="preserve">- </w:t>
      </w:r>
      <w:r w:rsidR="00543F6E" w:rsidRPr="00543F6E">
        <w:rPr>
          <w:lang w:val="ru-RU"/>
        </w:rPr>
        <w:t>Значение пишется после знака равно (=)</w:t>
      </w:r>
    </w:p>
    <w:p w14:paraId="415A068F" w14:textId="77777777" w:rsidR="00543F6E" w:rsidRPr="00543F6E" w:rsidRDefault="00222C4F" w:rsidP="00222C4F">
      <w:pPr>
        <w:pStyle w:val="a0"/>
        <w:tabs>
          <w:tab w:val="left" w:pos="9540"/>
        </w:tabs>
        <w:ind w:left="3119"/>
        <w:rPr>
          <w:lang w:val="ru-RU"/>
        </w:rPr>
      </w:pPr>
      <w:r w:rsidRPr="00222C4F">
        <w:rPr>
          <w:lang w:val="ru-RU"/>
        </w:rPr>
        <w:t xml:space="preserve">- </w:t>
      </w:r>
      <w:r w:rsidR="00543F6E" w:rsidRPr="00543F6E">
        <w:rPr>
          <w:lang w:val="ru-RU"/>
        </w:rPr>
        <w:t>Значение не нужно брать в кавычки " или '</w:t>
      </w:r>
    </w:p>
    <w:p w14:paraId="35BA7A36" w14:textId="77777777" w:rsidR="00543F6E" w:rsidRPr="00543F6E" w:rsidRDefault="00222C4F" w:rsidP="00222C4F">
      <w:pPr>
        <w:pStyle w:val="a0"/>
        <w:tabs>
          <w:tab w:val="left" w:pos="9540"/>
        </w:tabs>
        <w:ind w:left="3119"/>
        <w:rPr>
          <w:lang w:val="ru-RU"/>
        </w:rPr>
      </w:pPr>
      <w:r w:rsidRPr="00222C4F">
        <w:rPr>
          <w:lang w:val="ru-RU"/>
        </w:rPr>
        <w:t xml:space="preserve">- </w:t>
      </w:r>
      <w:r w:rsidR="00543F6E" w:rsidRPr="00543F6E">
        <w:rPr>
          <w:lang w:val="ru-RU"/>
        </w:rPr>
        <w:t>Файловые пути записываются либо в UNIX-виде (/opt/haulmont/), либо в Windows-виде (c:\\haulmont\\)</w:t>
      </w:r>
    </w:p>
    <w:p w14:paraId="4DEF306D" w14:textId="77777777" w:rsidR="00543F6E" w:rsidRPr="00543F6E" w:rsidRDefault="00222C4F" w:rsidP="00222C4F">
      <w:pPr>
        <w:pStyle w:val="a0"/>
        <w:tabs>
          <w:tab w:val="left" w:pos="9540"/>
        </w:tabs>
        <w:ind w:left="3119"/>
        <w:rPr>
          <w:lang w:val="ru-RU"/>
        </w:rPr>
      </w:pPr>
      <w:r w:rsidRPr="00222C4F">
        <w:rPr>
          <w:lang w:val="ru-RU"/>
        </w:rPr>
        <w:t xml:space="preserve">- </w:t>
      </w:r>
      <w:r w:rsidR="00543F6E" w:rsidRPr="00543F6E">
        <w:rPr>
          <w:lang w:val="ru-RU"/>
        </w:rPr>
        <w:t>Возможно использование кодов \n \t \r. Символ \ является зарезервированным, для вставки в значение экранируется сам собой (\\). Подробнее см.: http://docs.oracle.com/javase/tutorial/java/data/characters.html</w:t>
      </w:r>
    </w:p>
    <w:p w14:paraId="6C219206" w14:textId="77777777" w:rsidR="00267614" w:rsidRDefault="00222C4F" w:rsidP="00222C4F">
      <w:pPr>
        <w:pStyle w:val="a0"/>
        <w:tabs>
          <w:tab w:val="left" w:pos="9540"/>
        </w:tabs>
        <w:ind w:left="3119"/>
        <w:rPr>
          <w:lang w:val="ru-RU"/>
        </w:rPr>
      </w:pPr>
      <w:r w:rsidRPr="00222C4F">
        <w:rPr>
          <w:lang w:val="ru-RU"/>
        </w:rPr>
        <w:t xml:space="preserve">- </w:t>
      </w:r>
      <w:r w:rsidR="00543F6E" w:rsidRPr="00543F6E">
        <w:rPr>
          <w:lang w:val="ru-RU"/>
        </w:rPr>
        <w:t>Для ввода значения в нескольких строках файла используйте символ \ в конце строки, для того чтобы данное значение продолжалось на следующей строке.</w:t>
      </w:r>
    </w:p>
    <w:p w14:paraId="5EEBD482" w14:textId="77777777" w:rsidR="00222C4F" w:rsidRDefault="00222C4F" w:rsidP="00543F6E">
      <w:pPr>
        <w:pStyle w:val="a0"/>
        <w:tabs>
          <w:tab w:val="left" w:pos="9540"/>
        </w:tabs>
        <w:rPr>
          <w:lang w:val="ru-RU"/>
        </w:rPr>
      </w:pPr>
    </w:p>
    <w:p w14:paraId="18446176" w14:textId="77777777" w:rsidR="008C09FC" w:rsidRPr="004F4B52" w:rsidRDefault="008C09FC" w:rsidP="008C09FC">
      <w:pPr>
        <w:pStyle w:val="4"/>
      </w:pPr>
      <w:r w:rsidRPr="008C09FC">
        <w:t>Параметры файла local.app.properties:</w:t>
      </w:r>
    </w:p>
    <w:p w14:paraId="125BA45E" w14:textId="77777777" w:rsidR="003D15CE" w:rsidRPr="003D15CE" w:rsidRDefault="003D15CE" w:rsidP="006F7026">
      <w:pPr>
        <w:pStyle w:val="a0"/>
        <w:tabs>
          <w:tab w:val="left" w:pos="9540"/>
        </w:tabs>
      </w:pPr>
    </w:p>
    <w:p w14:paraId="60BD5BF9" w14:textId="77777777" w:rsidR="006F7026" w:rsidRPr="0036763E" w:rsidRDefault="006F7026" w:rsidP="006F7026">
      <w:pPr>
        <w:pStyle w:val="a0"/>
        <w:tabs>
          <w:tab w:val="left" w:pos="9540"/>
        </w:tabs>
        <w:rPr>
          <w:i/>
          <w:lang w:val="ru-RU"/>
        </w:rPr>
      </w:pPr>
      <w:r w:rsidRPr="0036763E">
        <w:rPr>
          <w:i/>
          <w:lang w:val="ru-RU"/>
        </w:rPr>
        <w:t>cuba.logDir</w:t>
      </w:r>
    </w:p>
    <w:p w14:paraId="5B7E57A4" w14:textId="77777777" w:rsidR="006F7026" w:rsidRPr="0036763E" w:rsidRDefault="006F7026" w:rsidP="006F7026">
      <w:pPr>
        <w:pStyle w:val="a0"/>
        <w:tabs>
          <w:tab w:val="left" w:pos="9540"/>
        </w:tabs>
        <w:rPr>
          <w:lang w:val="ru-RU"/>
        </w:rPr>
      </w:pPr>
      <w:r w:rsidRPr="0036763E">
        <w:rPr>
          <w:lang w:val="ru-RU"/>
        </w:rPr>
        <w:t>Конфигурационный параметр, задающий расположение каталога журналов данного блока приложения.</w:t>
      </w:r>
    </w:p>
    <w:p w14:paraId="18F515E8" w14:textId="77777777" w:rsidR="006F7026" w:rsidRPr="0036763E" w:rsidRDefault="006F7026" w:rsidP="006F7026">
      <w:pPr>
        <w:pStyle w:val="a0"/>
        <w:tabs>
          <w:tab w:val="left" w:pos="9540"/>
        </w:tabs>
        <w:rPr>
          <w:lang w:val="ru-RU"/>
        </w:rPr>
      </w:pPr>
      <w:r w:rsidRPr="0036763E">
        <w:rPr>
          <w:lang w:val="ru-RU"/>
        </w:rPr>
        <w:t>Значение по умолчанию для WAR: ${app.home}/logs, что означает расположение в подкаталоге logs домашнего каталога приложения.</w:t>
      </w:r>
    </w:p>
    <w:p w14:paraId="0D562B45" w14:textId="77777777" w:rsidR="006F7026" w:rsidRPr="0036763E" w:rsidRDefault="006F7026" w:rsidP="006F7026">
      <w:pPr>
        <w:pStyle w:val="a0"/>
        <w:tabs>
          <w:tab w:val="left" w:pos="9540"/>
        </w:tabs>
        <w:rPr>
          <w:lang w:val="ru-RU"/>
        </w:rPr>
      </w:pPr>
      <w:r w:rsidRPr="0036763E">
        <w:rPr>
          <w:lang w:val="ru-RU"/>
        </w:rPr>
        <w:t>Интерфейс: GlobalConfig</w:t>
      </w:r>
    </w:p>
    <w:p w14:paraId="3DC69C35" w14:textId="77777777" w:rsidR="006F7026" w:rsidRDefault="006F7026" w:rsidP="006F7026">
      <w:pPr>
        <w:pStyle w:val="a0"/>
        <w:tabs>
          <w:tab w:val="left" w:pos="9540"/>
        </w:tabs>
        <w:rPr>
          <w:lang w:val="ru-RU"/>
        </w:rPr>
      </w:pPr>
      <w:r w:rsidRPr="0036763E">
        <w:rPr>
          <w:lang w:val="ru-RU"/>
        </w:rPr>
        <w:t>Используется во всех стандартных блоках.</w:t>
      </w:r>
    </w:p>
    <w:p w14:paraId="07636231" w14:textId="77777777" w:rsidR="006F7026" w:rsidRDefault="006F7026" w:rsidP="006F7026">
      <w:pPr>
        <w:pStyle w:val="a0"/>
        <w:tabs>
          <w:tab w:val="left" w:pos="9540"/>
        </w:tabs>
        <w:rPr>
          <w:lang w:val="ru-RU"/>
        </w:rPr>
      </w:pPr>
    </w:p>
    <w:p w14:paraId="0ABAA97A" w14:textId="77777777" w:rsidR="006F7026" w:rsidRPr="0098135F" w:rsidRDefault="006F7026" w:rsidP="006F7026">
      <w:pPr>
        <w:pStyle w:val="a0"/>
        <w:tabs>
          <w:tab w:val="left" w:pos="9540"/>
        </w:tabs>
        <w:rPr>
          <w:i/>
          <w:lang w:val="ru-RU"/>
        </w:rPr>
      </w:pPr>
      <w:r w:rsidRPr="0098135F">
        <w:rPr>
          <w:i/>
          <w:lang w:val="ru-RU"/>
        </w:rPr>
        <w:t>cuba.confDir</w:t>
      </w:r>
    </w:p>
    <w:p w14:paraId="36045F39" w14:textId="77777777" w:rsidR="006F7026" w:rsidRPr="0098135F" w:rsidRDefault="006F7026" w:rsidP="006F7026">
      <w:pPr>
        <w:pStyle w:val="a0"/>
        <w:tabs>
          <w:tab w:val="left" w:pos="9540"/>
        </w:tabs>
        <w:rPr>
          <w:lang w:val="ru-RU"/>
        </w:rPr>
      </w:pPr>
      <w:r w:rsidRPr="0098135F">
        <w:rPr>
          <w:lang w:val="ru-RU"/>
        </w:rPr>
        <w:t>Конфигурационный параметр, задающий расположение каталога конфигурации данного блока приложения.</w:t>
      </w:r>
    </w:p>
    <w:p w14:paraId="60C5E67F" w14:textId="77777777" w:rsidR="006F7026" w:rsidRPr="0098135F" w:rsidRDefault="006F7026" w:rsidP="006F7026">
      <w:pPr>
        <w:pStyle w:val="a0"/>
        <w:tabs>
          <w:tab w:val="left" w:pos="9540"/>
        </w:tabs>
        <w:rPr>
          <w:lang w:val="ru-RU"/>
        </w:rPr>
      </w:pPr>
      <w:r w:rsidRPr="0098135F">
        <w:rPr>
          <w:lang w:val="ru-RU"/>
        </w:rPr>
        <w:t>Значение по умолчанию для WAR: ${app.home}/${cuba.webContextName}/conf, что означает расположение в подкаталоге домашнего каталога приложения.</w:t>
      </w:r>
    </w:p>
    <w:p w14:paraId="23287958" w14:textId="77777777" w:rsidR="006F7026" w:rsidRPr="0098135F" w:rsidRDefault="006F7026" w:rsidP="006F7026">
      <w:pPr>
        <w:pStyle w:val="a0"/>
        <w:tabs>
          <w:tab w:val="left" w:pos="9540"/>
        </w:tabs>
        <w:rPr>
          <w:lang w:val="ru-RU"/>
        </w:rPr>
      </w:pPr>
      <w:r w:rsidRPr="0098135F">
        <w:rPr>
          <w:lang w:val="ru-RU"/>
        </w:rPr>
        <w:t>Интерфейс: GlobalConfig</w:t>
      </w:r>
    </w:p>
    <w:p w14:paraId="62C3EB53" w14:textId="77777777" w:rsidR="006F7026" w:rsidRDefault="006F7026" w:rsidP="006F7026">
      <w:pPr>
        <w:pStyle w:val="a0"/>
        <w:tabs>
          <w:tab w:val="left" w:pos="9540"/>
        </w:tabs>
        <w:rPr>
          <w:lang w:val="ru-RU"/>
        </w:rPr>
      </w:pPr>
      <w:r w:rsidRPr="0098135F">
        <w:rPr>
          <w:lang w:val="ru-RU"/>
        </w:rPr>
        <w:t>Используется во всех стандартных блоках.</w:t>
      </w:r>
    </w:p>
    <w:p w14:paraId="1127BE80" w14:textId="77777777" w:rsidR="006F7026" w:rsidRDefault="006F7026" w:rsidP="006F7026">
      <w:pPr>
        <w:pStyle w:val="a0"/>
        <w:tabs>
          <w:tab w:val="left" w:pos="9540"/>
        </w:tabs>
        <w:rPr>
          <w:lang w:val="ru-RU"/>
        </w:rPr>
      </w:pPr>
    </w:p>
    <w:p w14:paraId="3CC3E4D4" w14:textId="77777777" w:rsidR="006F7026" w:rsidRPr="00B41A52" w:rsidRDefault="006F7026" w:rsidP="006F7026">
      <w:pPr>
        <w:pStyle w:val="a0"/>
        <w:tabs>
          <w:tab w:val="left" w:pos="9540"/>
        </w:tabs>
        <w:rPr>
          <w:i/>
          <w:lang w:val="ru-RU"/>
        </w:rPr>
      </w:pPr>
      <w:r w:rsidRPr="00B41A52">
        <w:rPr>
          <w:i/>
          <w:lang w:val="ru-RU"/>
        </w:rPr>
        <w:t>cuba.tempDir</w:t>
      </w:r>
    </w:p>
    <w:p w14:paraId="422E78ED" w14:textId="77777777" w:rsidR="006F7026" w:rsidRPr="00B41A52" w:rsidRDefault="006F7026" w:rsidP="006F7026">
      <w:pPr>
        <w:pStyle w:val="a0"/>
        <w:tabs>
          <w:tab w:val="left" w:pos="9540"/>
        </w:tabs>
        <w:rPr>
          <w:lang w:val="ru-RU"/>
        </w:rPr>
      </w:pPr>
      <w:r w:rsidRPr="00B41A52">
        <w:rPr>
          <w:lang w:val="ru-RU"/>
        </w:rPr>
        <w:t>Конфигурационный параметр, задающий расположение временного каталога данного блока приложения.</w:t>
      </w:r>
    </w:p>
    <w:p w14:paraId="0BE1E2C2" w14:textId="77777777" w:rsidR="006F7026" w:rsidRPr="00B41A52" w:rsidRDefault="006F7026" w:rsidP="006F7026">
      <w:pPr>
        <w:pStyle w:val="a0"/>
        <w:tabs>
          <w:tab w:val="left" w:pos="9540"/>
        </w:tabs>
        <w:rPr>
          <w:lang w:val="ru-RU"/>
        </w:rPr>
      </w:pPr>
      <w:r w:rsidRPr="00B41A52">
        <w:rPr>
          <w:lang w:val="ru-RU"/>
        </w:rPr>
        <w:t>Значение по умолчанию для WAR: ${app.home}/${cuba.webContextName}/temp, что означает расположение в подкаталоге домашнего каталога приложения.</w:t>
      </w:r>
    </w:p>
    <w:p w14:paraId="73C4EAF7" w14:textId="77777777" w:rsidR="006F7026" w:rsidRPr="00B41A52" w:rsidRDefault="006F7026" w:rsidP="006F7026">
      <w:pPr>
        <w:pStyle w:val="a0"/>
        <w:tabs>
          <w:tab w:val="left" w:pos="9540"/>
        </w:tabs>
        <w:rPr>
          <w:lang w:val="ru-RU"/>
        </w:rPr>
      </w:pPr>
      <w:r w:rsidRPr="00B41A52">
        <w:rPr>
          <w:lang w:val="ru-RU"/>
        </w:rPr>
        <w:t>Интерфейс: GlobalConfig</w:t>
      </w:r>
    </w:p>
    <w:p w14:paraId="6476F24D" w14:textId="77777777" w:rsidR="006F7026" w:rsidRDefault="006F7026" w:rsidP="006F7026">
      <w:pPr>
        <w:pStyle w:val="a0"/>
        <w:tabs>
          <w:tab w:val="left" w:pos="9540"/>
        </w:tabs>
        <w:rPr>
          <w:lang w:val="ru-RU"/>
        </w:rPr>
      </w:pPr>
      <w:r w:rsidRPr="00B41A52">
        <w:rPr>
          <w:lang w:val="ru-RU"/>
        </w:rPr>
        <w:t>Используется во всех стандартных блоках.</w:t>
      </w:r>
    </w:p>
    <w:p w14:paraId="423A5574" w14:textId="77777777" w:rsidR="006F7026" w:rsidRDefault="006F7026" w:rsidP="006F7026">
      <w:pPr>
        <w:pStyle w:val="a0"/>
        <w:tabs>
          <w:tab w:val="left" w:pos="9540"/>
        </w:tabs>
        <w:rPr>
          <w:lang w:val="ru-RU"/>
        </w:rPr>
      </w:pPr>
    </w:p>
    <w:p w14:paraId="52ED290B" w14:textId="77777777" w:rsidR="006F7026" w:rsidRPr="00F24BA5" w:rsidRDefault="006F7026" w:rsidP="006F7026">
      <w:pPr>
        <w:pStyle w:val="a0"/>
        <w:tabs>
          <w:tab w:val="left" w:pos="9540"/>
        </w:tabs>
        <w:rPr>
          <w:i/>
          <w:lang w:val="ru-RU"/>
        </w:rPr>
      </w:pPr>
      <w:r w:rsidRPr="00F24BA5">
        <w:rPr>
          <w:i/>
          <w:lang w:val="ru-RU"/>
        </w:rPr>
        <w:lastRenderedPageBreak/>
        <w:t>cuba.dataDir</w:t>
      </w:r>
    </w:p>
    <w:p w14:paraId="6F4C6608" w14:textId="77777777" w:rsidR="006F7026" w:rsidRPr="00F24BA5" w:rsidRDefault="006F7026" w:rsidP="006F7026">
      <w:pPr>
        <w:pStyle w:val="a0"/>
        <w:tabs>
          <w:tab w:val="left" w:pos="9540"/>
        </w:tabs>
        <w:rPr>
          <w:lang w:val="ru-RU"/>
        </w:rPr>
      </w:pPr>
      <w:r w:rsidRPr="00F24BA5">
        <w:rPr>
          <w:lang w:val="ru-RU"/>
        </w:rPr>
        <w:t>Конфигурационный параметр, задающий расположение рабочего каталога данного блока приложения.</w:t>
      </w:r>
    </w:p>
    <w:p w14:paraId="60F33558" w14:textId="77777777" w:rsidR="006F7026" w:rsidRPr="00F24BA5" w:rsidRDefault="006F7026" w:rsidP="006F7026">
      <w:pPr>
        <w:pStyle w:val="a0"/>
        <w:tabs>
          <w:tab w:val="left" w:pos="9540"/>
        </w:tabs>
        <w:rPr>
          <w:lang w:val="ru-RU"/>
        </w:rPr>
      </w:pPr>
      <w:r w:rsidRPr="00F24BA5">
        <w:rPr>
          <w:lang w:val="ru-RU"/>
        </w:rPr>
        <w:t>Значение по умолчанию для WAR: ${app.home}/${cuba.webContextName}/work, что означает расположение в подкаталоге домашнего каталога приложения.</w:t>
      </w:r>
    </w:p>
    <w:p w14:paraId="6D52554C" w14:textId="77777777" w:rsidR="006F7026" w:rsidRPr="00F24BA5" w:rsidRDefault="006F7026" w:rsidP="006F7026">
      <w:pPr>
        <w:pStyle w:val="a0"/>
        <w:tabs>
          <w:tab w:val="left" w:pos="9540"/>
        </w:tabs>
        <w:rPr>
          <w:lang w:val="ru-RU"/>
        </w:rPr>
      </w:pPr>
      <w:r w:rsidRPr="00F24BA5">
        <w:rPr>
          <w:lang w:val="ru-RU"/>
        </w:rPr>
        <w:t>Интерфейс: GlobalConfig</w:t>
      </w:r>
    </w:p>
    <w:p w14:paraId="0A9F26C5" w14:textId="77777777" w:rsidR="006F7026" w:rsidRDefault="006F7026" w:rsidP="006F7026">
      <w:pPr>
        <w:pStyle w:val="a0"/>
        <w:tabs>
          <w:tab w:val="left" w:pos="9540"/>
        </w:tabs>
        <w:rPr>
          <w:lang w:val="ru-RU"/>
        </w:rPr>
      </w:pPr>
      <w:r w:rsidRPr="00F24BA5">
        <w:rPr>
          <w:lang w:val="ru-RU"/>
        </w:rPr>
        <w:t>Используется во всех стандартных блоках.</w:t>
      </w:r>
    </w:p>
    <w:p w14:paraId="169F053F" w14:textId="77777777" w:rsidR="00F920AF" w:rsidRDefault="00F920AF" w:rsidP="006F7026">
      <w:pPr>
        <w:pStyle w:val="a0"/>
        <w:tabs>
          <w:tab w:val="left" w:pos="9540"/>
        </w:tabs>
        <w:rPr>
          <w:lang w:val="ru-RU"/>
        </w:rPr>
      </w:pPr>
    </w:p>
    <w:p w14:paraId="6D9905C5" w14:textId="77777777" w:rsidR="00F920AF" w:rsidRPr="00F920AF" w:rsidRDefault="00F920AF" w:rsidP="006F7026">
      <w:pPr>
        <w:pStyle w:val="a0"/>
        <w:tabs>
          <w:tab w:val="left" w:pos="9540"/>
        </w:tabs>
        <w:rPr>
          <w:i/>
          <w:lang w:val="ru-RU"/>
        </w:rPr>
      </w:pPr>
      <w:r w:rsidRPr="00F920AF">
        <w:rPr>
          <w:i/>
          <w:lang w:val="ru-RU"/>
        </w:rPr>
        <w:t>cuba.download.directories</w:t>
      </w:r>
    </w:p>
    <w:p w14:paraId="227F4623" w14:textId="77777777" w:rsidR="00F920AF" w:rsidRPr="00F920AF" w:rsidRDefault="00F920AF" w:rsidP="00F920AF">
      <w:pPr>
        <w:pStyle w:val="a0"/>
        <w:tabs>
          <w:tab w:val="left" w:pos="9540"/>
        </w:tabs>
        <w:rPr>
          <w:lang w:val="ru-RU"/>
        </w:rPr>
      </w:pPr>
      <w:r w:rsidRPr="00F920AF">
        <w:rPr>
          <w:lang w:val="ru-RU"/>
        </w:rPr>
        <w:t>Задает список каталогов, из которых можно загружать с Middleware файлы через com.haulmont.cuba.core.controllers.FileDownloadController. Загрузка файлов используется в частности механизмом отображения журналов сервера, доступным через экран Администрирование → Журнал сервера веб-клиента.</w:t>
      </w:r>
    </w:p>
    <w:p w14:paraId="07B27207" w14:textId="77777777" w:rsidR="00F920AF" w:rsidRPr="00F920AF" w:rsidRDefault="00F920AF" w:rsidP="00F920AF">
      <w:pPr>
        <w:pStyle w:val="a0"/>
        <w:tabs>
          <w:tab w:val="left" w:pos="9540"/>
        </w:tabs>
        <w:rPr>
          <w:lang w:val="ru-RU"/>
        </w:rPr>
      </w:pPr>
      <w:r w:rsidRPr="00F920AF">
        <w:rPr>
          <w:lang w:val="ru-RU"/>
        </w:rPr>
        <w:t>Список задается через ";".</w:t>
      </w:r>
    </w:p>
    <w:p w14:paraId="63CD2AB1" w14:textId="77777777" w:rsidR="00F920AF" w:rsidRPr="00F920AF" w:rsidRDefault="00F920AF" w:rsidP="00F920AF">
      <w:pPr>
        <w:pStyle w:val="a0"/>
        <w:tabs>
          <w:tab w:val="left" w:pos="9540"/>
        </w:tabs>
        <w:rPr>
          <w:lang w:val="ru-RU"/>
        </w:rPr>
      </w:pPr>
      <w:r w:rsidRPr="00F920AF">
        <w:rPr>
          <w:lang w:val="ru-RU"/>
        </w:rPr>
        <w:t>Значение по умолчанию: ${cuba.tempDir};${cuba.logDir}, означает что файлы можно загружать из временного каталога и каталога логов.</w:t>
      </w:r>
    </w:p>
    <w:p w14:paraId="50EBB253" w14:textId="77777777" w:rsidR="00F920AF" w:rsidRPr="00455D84" w:rsidRDefault="00F920AF" w:rsidP="00F920AF">
      <w:pPr>
        <w:pStyle w:val="a0"/>
        <w:tabs>
          <w:tab w:val="left" w:pos="9540"/>
        </w:tabs>
      </w:pPr>
      <w:r w:rsidRPr="00F920AF">
        <w:rPr>
          <w:lang w:val="ru-RU"/>
        </w:rPr>
        <w:t>Используется</w:t>
      </w:r>
      <w:r w:rsidRPr="00455D84">
        <w:t xml:space="preserve"> </w:t>
      </w:r>
      <w:r w:rsidRPr="00F920AF">
        <w:rPr>
          <w:lang w:val="ru-RU"/>
        </w:rPr>
        <w:t>в</w:t>
      </w:r>
      <w:r w:rsidRPr="00455D84">
        <w:t xml:space="preserve"> </w:t>
      </w:r>
      <w:r w:rsidRPr="00F920AF">
        <w:rPr>
          <w:lang w:val="ru-RU"/>
        </w:rPr>
        <w:t>блоке</w:t>
      </w:r>
      <w:r w:rsidRPr="00455D84">
        <w:t xml:space="preserve"> </w:t>
      </w:r>
      <w:r w:rsidRPr="00181197">
        <w:t>Middleware</w:t>
      </w:r>
      <w:r w:rsidRPr="00455D84">
        <w:t>.</w:t>
      </w:r>
    </w:p>
    <w:p w14:paraId="7D24F4D0" w14:textId="77777777" w:rsidR="006F7026" w:rsidRPr="00455D84" w:rsidRDefault="006F7026" w:rsidP="006F7026">
      <w:pPr>
        <w:pStyle w:val="a0"/>
        <w:tabs>
          <w:tab w:val="left" w:pos="9540"/>
        </w:tabs>
      </w:pPr>
    </w:p>
    <w:p w14:paraId="0DD0C787" w14:textId="77777777" w:rsidR="006F7026" w:rsidRPr="00455D84" w:rsidRDefault="006F7026" w:rsidP="006F7026">
      <w:pPr>
        <w:pStyle w:val="a0"/>
        <w:tabs>
          <w:tab w:val="left" w:pos="9540"/>
        </w:tabs>
        <w:rPr>
          <w:i/>
        </w:rPr>
      </w:pPr>
      <w:r w:rsidRPr="00181197">
        <w:rPr>
          <w:i/>
        </w:rPr>
        <w:t>cuba</w:t>
      </w:r>
      <w:r w:rsidRPr="00455D84">
        <w:rPr>
          <w:i/>
        </w:rPr>
        <w:t>.</w:t>
      </w:r>
      <w:r w:rsidRPr="00181197">
        <w:rPr>
          <w:i/>
        </w:rPr>
        <w:t>useLocalServiceInvocation</w:t>
      </w:r>
    </w:p>
    <w:p w14:paraId="1D83322E" w14:textId="77777777" w:rsidR="006F7026" w:rsidRPr="00F65955" w:rsidRDefault="006F7026" w:rsidP="006F7026">
      <w:pPr>
        <w:pStyle w:val="a0"/>
        <w:tabs>
          <w:tab w:val="left" w:pos="9540"/>
        </w:tabs>
        <w:rPr>
          <w:lang w:val="ru-RU"/>
        </w:rPr>
      </w:pPr>
      <w:r w:rsidRPr="00F65955">
        <w:rPr>
          <w:lang w:val="ru-RU"/>
        </w:rPr>
        <w:t>При установке данного свойства в true блоки Web Client вызывают сервисы Middleware в обход сетевого стека, что положительно сказывается на производительности системы. Это возможно в случае быстрого развертывания в Tomcat, а также для единого WAR. В других вариантах развертывания данное свойство необходимо установить в false.</w:t>
      </w:r>
    </w:p>
    <w:p w14:paraId="4D28C1A9" w14:textId="77777777" w:rsidR="006F7026" w:rsidRPr="00F65955" w:rsidRDefault="006F7026" w:rsidP="006F7026">
      <w:pPr>
        <w:pStyle w:val="a0"/>
        <w:tabs>
          <w:tab w:val="left" w:pos="9540"/>
        </w:tabs>
        <w:rPr>
          <w:lang w:val="ru-RU"/>
        </w:rPr>
      </w:pPr>
      <w:r w:rsidRPr="00F65955">
        <w:rPr>
          <w:lang w:val="ru-RU"/>
        </w:rPr>
        <w:t>Значение по умолчанию: true</w:t>
      </w:r>
    </w:p>
    <w:p w14:paraId="2F9A5E04" w14:textId="77777777" w:rsidR="006F7026" w:rsidRDefault="006F7026" w:rsidP="006F7026">
      <w:pPr>
        <w:pStyle w:val="a0"/>
        <w:tabs>
          <w:tab w:val="left" w:pos="9540"/>
        </w:tabs>
        <w:rPr>
          <w:lang w:val="ru-RU"/>
        </w:rPr>
      </w:pPr>
      <w:r w:rsidRPr="00F65955">
        <w:rPr>
          <w:lang w:val="ru-RU"/>
        </w:rPr>
        <w:t>Используется в блоках Web Client</w:t>
      </w:r>
    </w:p>
    <w:p w14:paraId="50158F53" w14:textId="77777777" w:rsidR="006F7026" w:rsidRDefault="006F7026" w:rsidP="006F7026">
      <w:pPr>
        <w:pStyle w:val="a0"/>
        <w:tabs>
          <w:tab w:val="left" w:pos="9540"/>
        </w:tabs>
        <w:rPr>
          <w:lang w:val="ru-RU"/>
        </w:rPr>
      </w:pPr>
    </w:p>
    <w:p w14:paraId="6628551E" w14:textId="77777777" w:rsidR="006F7026" w:rsidRPr="000858F7" w:rsidRDefault="006F7026" w:rsidP="006F7026">
      <w:pPr>
        <w:pStyle w:val="a0"/>
        <w:tabs>
          <w:tab w:val="left" w:pos="9540"/>
        </w:tabs>
        <w:rPr>
          <w:i/>
          <w:lang w:val="ru-RU"/>
        </w:rPr>
      </w:pPr>
      <w:r w:rsidRPr="000858F7">
        <w:rPr>
          <w:i/>
          <w:lang w:val="ru-RU"/>
        </w:rPr>
        <w:t>cuba.connectionUrlList</w:t>
      </w:r>
    </w:p>
    <w:p w14:paraId="3456444E" w14:textId="77777777" w:rsidR="006F7026" w:rsidRPr="000858F7" w:rsidRDefault="006F7026" w:rsidP="006F7026">
      <w:pPr>
        <w:pStyle w:val="a0"/>
        <w:tabs>
          <w:tab w:val="left" w:pos="9540"/>
        </w:tabs>
        <w:rPr>
          <w:lang w:val="ru-RU"/>
        </w:rPr>
      </w:pPr>
      <w:r w:rsidRPr="000858F7">
        <w:rPr>
          <w:lang w:val="ru-RU"/>
        </w:rPr>
        <w:t>Задает список URL для подключения клиентских блоков к серверам Middleware.</w:t>
      </w:r>
    </w:p>
    <w:p w14:paraId="6C872718" w14:textId="77777777" w:rsidR="006F7026" w:rsidRPr="000858F7" w:rsidRDefault="006F7026" w:rsidP="006F7026">
      <w:pPr>
        <w:pStyle w:val="a0"/>
        <w:tabs>
          <w:tab w:val="left" w:pos="9540"/>
        </w:tabs>
        <w:rPr>
          <w:lang w:val="ru-RU"/>
        </w:rPr>
      </w:pPr>
      <w:r w:rsidRPr="000858F7">
        <w:rPr>
          <w:lang w:val="ru-RU"/>
        </w:rPr>
        <w:t>Значением свойства должен быть один или несколько разделенных запятой URL вида http[s]://host[:port]/app-core, где host - имя сервера, port - порт сервера, app-core - имя веб-приложения, реализующего блок Middleware. Например:</w:t>
      </w:r>
    </w:p>
    <w:p w14:paraId="17F3BDDB" w14:textId="77777777" w:rsidR="006F7026" w:rsidRPr="000858F7" w:rsidRDefault="006F7026" w:rsidP="006F7026">
      <w:pPr>
        <w:pStyle w:val="a0"/>
        <w:tabs>
          <w:tab w:val="left" w:pos="9540"/>
        </w:tabs>
        <w:rPr>
          <w:lang w:val="ru-RU"/>
        </w:rPr>
      </w:pPr>
      <w:r w:rsidRPr="000858F7">
        <w:rPr>
          <w:lang w:val="ru-RU"/>
        </w:rPr>
        <w:t>cuba.connectionUrlList=http://localhost:</w:t>
      </w:r>
      <w:r w:rsidR="004E5A09">
        <w:rPr>
          <w:lang w:val="ru-RU"/>
        </w:rPr>
        <w:t>8000</w:t>
      </w:r>
      <w:r w:rsidRPr="000858F7">
        <w:rPr>
          <w:lang w:val="ru-RU"/>
        </w:rPr>
        <w:t>/app-core</w:t>
      </w:r>
    </w:p>
    <w:p w14:paraId="7CC73107" w14:textId="77777777" w:rsidR="006F7026" w:rsidRPr="000858F7" w:rsidRDefault="006F7026" w:rsidP="006F7026">
      <w:pPr>
        <w:pStyle w:val="a0"/>
        <w:tabs>
          <w:tab w:val="left" w:pos="9540"/>
        </w:tabs>
        <w:rPr>
          <w:lang w:val="ru-RU"/>
        </w:rPr>
      </w:pPr>
      <w:r w:rsidRPr="000858F7">
        <w:rPr>
          <w:lang w:val="ru-RU"/>
        </w:rPr>
        <w:t>В случае использования кластера серверов Middleware, для обеспечения отказоустойчивости и балансировки нагрузки необходимо перечислить их адреса через запятую:</w:t>
      </w:r>
    </w:p>
    <w:p w14:paraId="00B0DBC6" w14:textId="77777777" w:rsidR="006F7026" w:rsidRPr="000858F7" w:rsidRDefault="006F7026" w:rsidP="006F7026">
      <w:pPr>
        <w:pStyle w:val="a0"/>
        <w:tabs>
          <w:tab w:val="left" w:pos="9540"/>
        </w:tabs>
        <w:rPr>
          <w:lang w:val="ru-RU"/>
        </w:rPr>
      </w:pPr>
      <w:r w:rsidRPr="000858F7">
        <w:rPr>
          <w:lang w:val="ru-RU"/>
        </w:rPr>
        <w:t>cuba.connectionUrlList=http://server1:</w:t>
      </w:r>
      <w:r w:rsidR="004E5A09">
        <w:rPr>
          <w:lang w:val="ru-RU"/>
        </w:rPr>
        <w:t>8000</w:t>
      </w:r>
      <w:r w:rsidRPr="000858F7">
        <w:rPr>
          <w:lang w:val="ru-RU"/>
        </w:rPr>
        <w:t>/app-core,http://server2:</w:t>
      </w:r>
      <w:r w:rsidR="004E5A09">
        <w:rPr>
          <w:lang w:val="ru-RU"/>
        </w:rPr>
        <w:t>8000</w:t>
      </w:r>
      <w:r w:rsidRPr="000858F7">
        <w:rPr>
          <w:lang w:val="ru-RU"/>
        </w:rPr>
        <w:t>/app-core</w:t>
      </w:r>
    </w:p>
    <w:p w14:paraId="1BEBE2B8" w14:textId="77777777" w:rsidR="006F7026" w:rsidRPr="000858F7" w:rsidRDefault="006F7026" w:rsidP="006F7026">
      <w:pPr>
        <w:pStyle w:val="a0"/>
        <w:tabs>
          <w:tab w:val="left" w:pos="9540"/>
        </w:tabs>
        <w:rPr>
          <w:lang w:val="ru-RU"/>
        </w:rPr>
      </w:pPr>
      <w:r w:rsidRPr="000858F7">
        <w:rPr>
          <w:lang w:val="ru-RU"/>
        </w:rPr>
        <w:t>Интерфейс: ClientConfig</w:t>
      </w:r>
    </w:p>
    <w:p w14:paraId="436571A1" w14:textId="77777777" w:rsidR="006F7026" w:rsidRDefault="006F7026" w:rsidP="006F7026">
      <w:pPr>
        <w:pStyle w:val="a0"/>
        <w:tabs>
          <w:tab w:val="left" w:pos="9540"/>
        </w:tabs>
        <w:rPr>
          <w:lang w:val="ru-RU"/>
        </w:rPr>
      </w:pPr>
      <w:r w:rsidRPr="000858F7">
        <w:rPr>
          <w:lang w:val="ru-RU"/>
        </w:rPr>
        <w:t>Используется в блоках Web Client.</w:t>
      </w:r>
    </w:p>
    <w:p w14:paraId="25C50917" w14:textId="77777777" w:rsidR="006F7026" w:rsidRDefault="006F7026" w:rsidP="006F7026">
      <w:pPr>
        <w:pStyle w:val="a0"/>
        <w:tabs>
          <w:tab w:val="left" w:pos="9540"/>
        </w:tabs>
        <w:rPr>
          <w:lang w:val="ru-RU"/>
        </w:rPr>
      </w:pPr>
    </w:p>
    <w:p w14:paraId="4CDD5435" w14:textId="77777777" w:rsidR="00F559EC" w:rsidRPr="00D8705C" w:rsidRDefault="00F559EC" w:rsidP="006F7026">
      <w:pPr>
        <w:pStyle w:val="a0"/>
        <w:tabs>
          <w:tab w:val="left" w:pos="9540"/>
        </w:tabs>
        <w:rPr>
          <w:i/>
          <w:lang w:val="ru-RU"/>
        </w:rPr>
      </w:pPr>
    </w:p>
    <w:p w14:paraId="12FA8030" w14:textId="786EC736" w:rsidR="006F7026" w:rsidRPr="00874FC1" w:rsidRDefault="006F7026" w:rsidP="006F7026">
      <w:pPr>
        <w:pStyle w:val="a0"/>
        <w:tabs>
          <w:tab w:val="left" w:pos="9540"/>
        </w:tabs>
        <w:rPr>
          <w:i/>
          <w:lang w:val="ru-RU"/>
        </w:rPr>
      </w:pPr>
      <w:r w:rsidRPr="00874FC1">
        <w:rPr>
          <w:i/>
          <w:lang w:val="ru-RU"/>
        </w:rPr>
        <w:t>cuba.webHostName</w:t>
      </w:r>
    </w:p>
    <w:p w14:paraId="2F147A32" w14:textId="77777777" w:rsidR="006F7026" w:rsidRPr="00874FC1" w:rsidRDefault="006F7026" w:rsidP="006F7026">
      <w:pPr>
        <w:pStyle w:val="a0"/>
        <w:tabs>
          <w:tab w:val="left" w:pos="9540"/>
        </w:tabs>
        <w:rPr>
          <w:lang w:val="ru-RU"/>
        </w:rPr>
      </w:pPr>
      <w:r w:rsidRPr="00874FC1">
        <w:rPr>
          <w:lang w:val="ru-RU"/>
        </w:rPr>
        <w:lastRenderedPageBreak/>
        <w:t>Конфигурационный параметр, задающий имя хоста, на котором запущен данный блок приложения.</w:t>
      </w:r>
    </w:p>
    <w:p w14:paraId="3FA091F4" w14:textId="77777777" w:rsidR="006F7026" w:rsidRPr="00874FC1" w:rsidRDefault="006F7026" w:rsidP="006F7026">
      <w:pPr>
        <w:pStyle w:val="a0"/>
        <w:tabs>
          <w:tab w:val="left" w:pos="9540"/>
        </w:tabs>
        <w:rPr>
          <w:lang w:val="ru-RU"/>
        </w:rPr>
      </w:pPr>
      <w:r w:rsidRPr="00874FC1">
        <w:rPr>
          <w:lang w:val="ru-RU"/>
        </w:rPr>
        <w:t>Значение по умолчанию: localhost</w:t>
      </w:r>
    </w:p>
    <w:p w14:paraId="0E0C038D" w14:textId="77777777" w:rsidR="006F7026" w:rsidRPr="00874FC1" w:rsidRDefault="006F7026" w:rsidP="006F7026">
      <w:pPr>
        <w:pStyle w:val="a0"/>
        <w:tabs>
          <w:tab w:val="left" w:pos="9540"/>
        </w:tabs>
        <w:rPr>
          <w:lang w:val="ru-RU"/>
        </w:rPr>
      </w:pPr>
      <w:r w:rsidRPr="00874FC1">
        <w:rPr>
          <w:lang w:val="ru-RU"/>
        </w:rPr>
        <w:t>Интерфейс: GlobalConfig</w:t>
      </w:r>
    </w:p>
    <w:p w14:paraId="7DF0FDC1" w14:textId="77777777" w:rsidR="006F7026" w:rsidRPr="00874FC1" w:rsidRDefault="006F7026" w:rsidP="006F7026">
      <w:pPr>
        <w:pStyle w:val="a0"/>
        <w:tabs>
          <w:tab w:val="left" w:pos="9540"/>
        </w:tabs>
        <w:rPr>
          <w:lang w:val="ru-RU"/>
        </w:rPr>
      </w:pPr>
      <w:r w:rsidRPr="00874FC1">
        <w:rPr>
          <w:lang w:val="ru-RU"/>
        </w:rPr>
        <w:t>Используется в блоках Middleware, Web Client.</w:t>
      </w:r>
    </w:p>
    <w:p w14:paraId="2143C489" w14:textId="785F7A43" w:rsidR="006F7026" w:rsidRPr="00874FC1" w:rsidRDefault="006F7026" w:rsidP="006F7026">
      <w:pPr>
        <w:pStyle w:val="a0"/>
        <w:tabs>
          <w:tab w:val="left" w:pos="9540"/>
        </w:tabs>
        <w:rPr>
          <w:lang w:val="ru-RU"/>
        </w:rPr>
      </w:pPr>
      <w:r w:rsidRPr="00874FC1">
        <w:rPr>
          <w:lang w:val="ru-RU"/>
        </w:rPr>
        <w:t>Например, для блока Middleware, доступного по URL http://</w:t>
      </w:r>
      <w:r w:rsidR="002162B2">
        <w:rPr>
          <w:lang w:val="ru-RU"/>
        </w:rPr>
        <w:fldChar w:fldCharType="begin"/>
      </w:r>
      <w:r w:rsidR="002162B2">
        <w:rPr>
          <w:lang w:val="ru-RU"/>
        </w:rPr>
        <w:instrText xml:space="preserve"> DOCPROPERTY  "ip midleware_srv1"  \* MERGEFORMAT </w:instrText>
      </w:r>
      <w:r w:rsidR="002162B2">
        <w:rPr>
          <w:lang w:val="ru-RU"/>
        </w:rPr>
        <w:fldChar w:fldCharType="separate"/>
      </w:r>
      <w:r w:rsidR="00036526">
        <w:rPr>
          <w:lang w:val="ru-RU"/>
        </w:rPr>
        <w:t>192.168.1.1</w:t>
      </w:r>
      <w:r w:rsidR="002162B2">
        <w:rPr>
          <w:lang w:val="ru-RU"/>
        </w:rPr>
        <w:fldChar w:fldCharType="end"/>
      </w:r>
      <w:r w:rsidRPr="00874FC1">
        <w:rPr>
          <w:lang w:val="ru-RU"/>
        </w:rPr>
        <w:t>:</w:t>
      </w:r>
      <w:r w:rsidR="002162B2">
        <w:rPr>
          <w:lang w:val="ru-RU"/>
        </w:rPr>
        <w:fldChar w:fldCharType="begin"/>
      </w:r>
      <w:r w:rsidR="002162B2">
        <w:rPr>
          <w:lang w:val="ru-RU"/>
        </w:rPr>
        <w:instrText xml:space="preserve"> DOCPROPERTY  "port midleware_srv1"  \* MERGEFORMAT </w:instrText>
      </w:r>
      <w:r w:rsidR="002162B2">
        <w:rPr>
          <w:lang w:val="ru-RU"/>
        </w:rPr>
        <w:fldChar w:fldCharType="separate"/>
      </w:r>
      <w:r w:rsidR="00FB4127">
        <w:rPr>
          <w:lang w:val="ru-RU"/>
        </w:rPr>
        <w:t>8001</w:t>
      </w:r>
      <w:r w:rsidR="002162B2">
        <w:rPr>
          <w:lang w:val="ru-RU"/>
        </w:rPr>
        <w:fldChar w:fldCharType="end"/>
      </w:r>
      <w:r w:rsidR="002162B2" w:rsidRPr="00874FC1">
        <w:rPr>
          <w:lang w:val="ru-RU"/>
        </w:rPr>
        <w:t xml:space="preserve"> </w:t>
      </w:r>
      <w:r w:rsidRPr="00874FC1">
        <w:rPr>
          <w:lang w:val="ru-RU"/>
        </w:rPr>
        <w:t>/app-core данное свойство должно быть задано следующим образом:</w:t>
      </w:r>
    </w:p>
    <w:p w14:paraId="3FD77324" w14:textId="654CC37F" w:rsidR="006F7026" w:rsidRPr="00D16790" w:rsidRDefault="006F7026" w:rsidP="006F7026">
      <w:pPr>
        <w:pStyle w:val="a0"/>
        <w:tabs>
          <w:tab w:val="left" w:pos="9540"/>
        </w:tabs>
        <w:rPr>
          <w:i/>
          <w:lang w:val="ru-RU"/>
        </w:rPr>
      </w:pPr>
      <w:r w:rsidRPr="00995E78">
        <w:rPr>
          <w:i/>
          <w:lang w:val="ru-RU"/>
        </w:rPr>
        <w:t xml:space="preserve">    </w:t>
      </w:r>
      <w:r w:rsidRPr="00AC303A">
        <w:rPr>
          <w:i/>
        </w:rPr>
        <w:t>cuba</w:t>
      </w:r>
      <w:r w:rsidRPr="00181197">
        <w:rPr>
          <w:i/>
          <w:lang w:val="ru-RU"/>
        </w:rPr>
        <w:t>.</w:t>
      </w:r>
      <w:r w:rsidRPr="00AC303A">
        <w:rPr>
          <w:i/>
        </w:rPr>
        <w:t>webHostName</w:t>
      </w:r>
      <w:r w:rsidRPr="00181197">
        <w:rPr>
          <w:i/>
          <w:lang w:val="ru-RU"/>
        </w:rPr>
        <w:t>=</w:t>
      </w:r>
      <w:r w:rsidR="002162B2">
        <w:rPr>
          <w:lang w:val="ru-RU"/>
        </w:rPr>
        <w:fldChar w:fldCharType="begin"/>
      </w:r>
      <w:r w:rsidR="002162B2">
        <w:rPr>
          <w:lang w:val="ru-RU"/>
        </w:rPr>
        <w:instrText xml:space="preserve"> DOCPROPERTY  "ip midleware_srv1"  \* MERGEFORMAT </w:instrText>
      </w:r>
      <w:r w:rsidR="002162B2">
        <w:rPr>
          <w:lang w:val="ru-RU"/>
        </w:rPr>
        <w:fldChar w:fldCharType="separate"/>
      </w:r>
      <w:r w:rsidR="00036526">
        <w:rPr>
          <w:lang w:val="ru-RU"/>
        </w:rPr>
        <w:t>192.168.1.1</w:t>
      </w:r>
      <w:r w:rsidR="002162B2">
        <w:rPr>
          <w:lang w:val="ru-RU"/>
        </w:rPr>
        <w:fldChar w:fldCharType="end"/>
      </w:r>
    </w:p>
    <w:p w14:paraId="47690ED5" w14:textId="77777777" w:rsidR="006F7026" w:rsidRPr="00181197" w:rsidRDefault="006F7026" w:rsidP="006F7026">
      <w:pPr>
        <w:pStyle w:val="a0"/>
        <w:tabs>
          <w:tab w:val="left" w:pos="9540"/>
        </w:tabs>
        <w:rPr>
          <w:lang w:val="ru-RU"/>
        </w:rPr>
      </w:pPr>
    </w:p>
    <w:p w14:paraId="246AEAA8" w14:textId="77777777" w:rsidR="006F7026" w:rsidRPr="00181197" w:rsidRDefault="006F7026" w:rsidP="006F7026">
      <w:pPr>
        <w:pStyle w:val="a0"/>
        <w:tabs>
          <w:tab w:val="left" w:pos="9540"/>
        </w:tabs>
        <w:rPr>
          <w:i/>
          <w:lang w:val="ru-RU"/>
        </w:rPr>
      </w:pPr>
      <w:r w:rsidRPr="007530A9">
        <w:rPr>
          <w:i/>
        </w:rPr>
        <w:t>cuba</w:t>
      </w:r>
      <w:r w:rsidRPr="00181197">
        <w:rPr>
          <w:i/>
          <w:lang w:val="ru-RU"/>
        </w:rPr>
        <w:t>.</w:t>
      </w:r>
      <w:r w:rsidRPr="007530A9">
        <w:rPr>
          <w:i/>
        </w:rPr>
        <w:t>webPort</w:t>
      </w:r>
    </w:p>
    <w:p w14:paraId="34B8EA60" w14:textId="77777777" w:rsidR="006F7026" w:rsidRPr="007530A9" w:rsidRDefault="006F7026" w:rsidP="006F7026">
      <w:pPr>
        <w:pStyle w:val="a0"/>
        <w:tabs>
          <w:tab w:val="left" w:pos="9540"/>
        </w:tabs>
        <w:rPr>
          <w:lang w:val="ru-RU"/>
        </w:rPr>
      </w:pPr>
      <w:r w:rsidRPr="007530A9">
        <w:rPr>
          <w:lang w:val="ru-RU"/>
        </w:rPr>
        <w:t>Конфигурационный параметр, задающий имя порта, на котором запущен данный блок приложения.</w:t>
      </w:r>
    </w:p>
    <w:p w14:paraId="35043952" w14:textId="77777777" w:rsidR="006F7026" w:rsidRPr="007530A9" w:rsidRDefault="006F7026" w:rsidP="006F7026">
      <w:pPr>
        <w:pStyle w:val="a0"/>
        <w:tabs>
          <w:tab w:val="left" w:pos="9540"/>
        </w:tabs>
        <w:rPr>
          <w:lang w:val="ru-RU"/>
        </w:rPr>
      </w:pPr>
      <w:r w:rsidRPr="007530A9">
        <w:rPr>
          <w:lang w:val="ru-RU"/>
        </w:rPr>
        <w:t xml:space="preserve">Значение по умолчанию: </w:t>
      </w:r>
      <w:r w:rsidR="001F247B">
        <w:rPr>
          <w:lang w:val="ru-RU"/>
        </w:rPr>
        <w:t>8000</w:t>
      </w:r>
    </w:p>
    <w:p w14:paraId="7E17CD76" w14:textId="77777777" w:rsidR="006F7026" w:rsidRPr="007530A9" w:rsidRDefault="006F7026" w:rsidP="006F7026">
      <w:pPr>
        <w:pStyle w:val="a0"/>
        <w:tabs>
          <w:tab w:val="left" w:pos="9540"/>
        </w:tabs>
        <w:rPr>
          <w:lang w:val="ru-RU"/>
        </w:rPr>
      </w:pPr>
      <w:r w:rsidRPr="007530A9">
        <w:rPr>
          <w:lang w:val="ru-RU"/>
        </w:rPr>
        <w:t xml:space="preserve">Интерфейс: </w:t>
      </w:r>
      <w:r>
        <w:t>GlobalConfig</w:t>
      </w:r>
    </w:p>
    <w:p w14:paraId="72321D6D" w14:textId="77777777" w:rsidR="006F7026" w:rsidRPr="007530A9" w:rsidRDefault="006F7026" w:rsidP="006F7026">
      <w:pPr>
        <w:pStyle w:val="a0"/>
        <w:tabs>
          <w:tab w:val="left" w:pos="9540"/>
        </w:tabs>
        <w:rPr>
          <w:lang w:val="ru-RU"/>
        </w:rPr>
      </w:pPr>
      <w:r w:rsidRPr="007530A9">
        <w:rPr>
          <w:lang w:val="ru-RU"/>
        </w:rPr>
        <w:t xml:space="preserve">Используется в блоках </w:t>
      </w:r>
      <w:r>
        <w:t>Middleware</w:t>
      </w:r>
      <w:r w:rsidRPr="007530A9">
        <w:rPr>
          <w:lang w:val="ru-RU"/>
        </w:rPr>
        <w:t xml:space="preserve">, </w:t>
      </w:r>
      <w:r>
        <w:t>Web</w:t>
      </w:r>
      <w:r w:rsidRPr="007530A9">
        <w:rPr>
          <w:lang w:val="ru-RU"/>
        </w:rPr>
        <w:t xml:space="preserve"> </w:t>
      </w:r>
      <w:r>
        <w:t>Client</w:t>
      </w:r>
      <w:r w:rsidRPr="007530A9">
        <w:rPr>
          <w:lang w:val="ru-RU"/>
        </w:rPr>
        <w:t>.</w:t>
      </w:r>
    </w:p>
    <w:p w14:paraId="079FDEA7" w14:textId="68B8DA52" w:rsidR="006F7026" w:rsidRPr="007530A9" w:rsidRDefault="006F7026" w:rsidP="006F7026">
      <w:pPr>
        <w:pStyle w:val="a0"/>
        <w:tabs>
          <w:tab w:val="left" w:pos="9540"/>
        </w:tabs>
        <w:rPr>
          <w:lang w:val="ru-RU"/>
        </w:rPr>
      </w:pPr>
      <w:r w:rsidRPr="007530A9">
        <w:rPr>
          <w:lang w:val="ru-RU"/>
        </w:rPr>
        <w:t xml:space="preserve">Например, для блока </w:t>
      </w:r>
      <w:r>
        <w:t>Middleware</w:t>
      </w:r>
      <w:r w:rsidRPr="007530A9">
        <w:rPr>
          <w:lang w:val="ru-RU"/>
        </w:rPr>
        <w:t xml:space="preserve">, доступного по </w:t>
      </w:r>
      <w:r w:rsidR="002162B2" w:rsidRPr="00874FC1">
        <w:rPr>
          <w:lang w:val="ru-RU"/>
        </w:rPr>
        <w:t>URL http://</w:t>
      </w:r>
      <w:r w:rsidR="002162B2">
        <w:rPr>
          <w:lang w:val="ru-RU"/>
        </w:rPr>
        <w:fldChar w:fldCharType="begin"/>
      </w:r>
      <w:r w:rsidR="002162B2">
        <w:rPr>
          <w:lang w:val="ru-RU"/>
        </w:rPr>
        <w:instrText xml:space="preserve"> DOCPROPERTY  "ip midleware_srv1"  \* MERGEFORMAT </w:instrText>
      </w:r>
      <w:r w:rsidR="002162B2">
        <w:rPr>
          <w:lang w:val="ru-RU"/>
        </w:rPr>
        <w:fldChar w:fldCharType="separate"/>
      </w:r>
      <w:r w:rsidR="00036526">
        <w:rPr>
          <w:lang w:val="ru-RU"/>
        </w:rPr>
        <w:t>192.168.1.1</w:t>
      </w:r>
      <w:r w:rsidR="002162B2">
        <w:rPr>
          <w:lang w:val="ru-RU"/>
        </w:rPr>
        <w:fldChar w:fldCharType="end"/>
      </w:r>
      <w:r w:rsidR="002162B2" w:rsidRPr="00874FC1">
        <w:rPr>
          <w:lang w:val="ru-RU"/>
        </w:rPr>
        <w:t>:</w:t>
      </w:r>
      <w:r w:rsidR="002162B2">
        <w:rPr>
          <w:lang w:val="ru-RU"/>
        </w:rPr>
        <w:fldChar w:fldCharType="begin"/>
      </w:r>
      <w:r w:rsidR="002162B2">
        <w:rPr>
          <w:lang w:val="ru-RU"/>
        </w:rPr>
        <w:instrText xml:space="preserve"> DOCPROPERTY  "port midleware_srv1"  \* MERGEFORMAT </w:instrText>
      </w:r>
      <w:r w:rsidR="002162B2">
        <w:rPr>
          <w:lang w:val="ru-RU"/>
        </w:rPr>
        <w:fldChar w:fldCharType="separate"/>
      </w:r>
      <w:r w:rsidR="00FB4127">
        <w:rPr>
          <w:lang w:val="ru-RU"/>
        </w:rPr>
        <w:t>8001</w:t>
      </w:r>
      <w:r w:rsidR="002162B2">
        <w:rPr>
          <w:lang w:val="ru-RU"/>
        </w:rPr>
        <w:fldChar w:fldCharType="end"/>
      </w:r>
      <w:r w:rsidR="002162B2" w:rsidRPr="00874FC1">
        <w:rPr>
          <w:lang w:val="ru-RU"/>
        </w:rPr>
        <w:t xml:space="preserve"> /app-core</w:t>
      </w:r>
      <w:r w:rsidR="002162B2" w:rsidRPr="002162B2">
        <w:rPr>
          <w:lang w:val="ru-RU"/>
        </w:rPr>
        <w:t xml:space="preserve"> </w:t>
      </w:r>
      <w:r w:rsidRPr="007530A9">
        <w:rPr>
          <w:lang w:val="ru-RU"/>
        </w:rPr>
        <w:t xml:space="preserve"> данное свойство должно быть задано следующим образом:</w:t>
      </w:r>
    </w:p>
    <w:p w14:paraId="1B2D707B" w14:textId="6465AE7A" w:rsidR="006F7026" w:rsidRPr="006F7026" w:rsidRDefault="006F7026" w:rsidP="006F7026">
      <w:pPr>
        <w:pStyle w:val="a0"/>
        <w:tabs>
          <w:tab w:val="left" w:pos="9540"/>
        </w:tabs>
        <w:rPr>
          <w:i/>
          <w:lang w:val="ru-RU"/>
        </w:rPr>
      </w:pPr>
      <w:r w:rsidRPr="006F7026">
        <w:rPr>
          <w:i/>
          <w:lang w:val="ru-RU"/>
        </w:rPr>
        <w:t xml:space="preserve">    </w:t>
      </w:r>
      <w:r w:rsidRPr="00AC303A">
        <w:rPr>
          <w:i/>
        </w:rPr>
        <w:t>cuba</w:t>
      </w:r>
      <w:r w:rsidRPr="006F7026">
        <w:rPr>
          <w:i/>
          <w:lang w:val="ru-RU"/>
        </w:rPr>
        <w:t>.</w:t>
      </w:r>
      <w:r w:rsidRPr="00AC303A">
        <w:rPr>
          <w:i/>
        </w:rPr>
        <w:t>webPort</w:t>
      </w:r>
      <w:r w:rsidRPr="006F7026">
        <w:rPr>
          <w:i/>
          <w:lang w:val="ru-RU"/>
        </w:rPr>
        <w:t>=</w:t>
      </w:r>
      <w:r w:rsidR="002162B2">
        <w:rPr>
          <w:i/>
          <w:lang w:val="ru-RU"/>
        </w:rPr>
        <w:fldChar w:fldCharType="begin"/>
      </w:r>
      <w:r w:rsidR="002162B2">
        <w:rPr>
          <w:i/>
          <w:lang w:val="ru-RU"/>
        </w:rPr>
        <w:instrText xml:space="preserve"> DOCPROPERTY  "port midleware_srv1"  \* MERGEFORMAT </w:instrText>
      </w:r>
      <w:r w:rsidR="002162B2">
        <w:rPr>
          <w:i/>
          <w:lang w:val="ru-RU"/>
        </w:rPr>
        <w:fldChar w:fldCharType="separate"/>
      </w:r>
      <w:r w:rsidR="00FB4127">
        <w:rPr>
          <w:i/>
          <w:lang w:val="ru-RU"/>
        </w:rPr>
        <w:t>8001</w:t>
      </w:r>
      <w:r w:rsidR="002162B2">
        <w:rPr>
          <w:i/>
          <w:lang w:val="ru-RU"/>
        </w:rPr>
        <w:fldChar w:fldCharType="end"/>
      </w:r>
    </w:p>
    <w:p w14:paraId="3940E0EC" w14:textId="77777777" w:rsidR="006F7026" w:rsidRPr="006F7026" w:rsidRDefault="006F7026" w:rsidP="006F7026">
      <w:pPr>
        <w:pStyle w:val="a0"/>
        <w:tabs>
          <w:tab w:val="left" w:pos="9540"/>
        </w:tabs>
        <w:rPr>
          <w:lang w:val="ru-RU"/>
        </w:rPr>
      </w:pPr>
    </w:p>
    <w:p w14:paraId="09018718" w14:textId="77777777" w:rsidR="006F7026" w:rsidRPr="00DB4E43" w:rsidRDefault="006F7026" w:rsidP="006F7026">
      <w:pPr>
        <w:pStyle w:val="a0"/>
        <w:tabs>
          <w:tab w:val="left" w:pos="9540"/>
        </w:tabs>
        <w:rPr>
          <w:i/>
          <w:lang w:val="ru-RU"/>
        </w:rPr>
      </w:pPr>
      <w:r w:rsidRPr="00DB4E43">
        <w:rPr>
          <w:i/>
        </w:rPr>
        <w:t>cuba</w:t>
      </w:r>
      <w:r w:rsidRPr="00DB4E43">
        <w:rPr>
          <w:i/>
          <w:lang w:val="ru-RU"/>
        </w:rPr>
        <w:t>.</w:t>
      </w:r>
      <w:r w:rsidRPr="00DB4E43">
        <w:rPr>
          <w:i/>
        </w:rPr>
        <w:t>webContextName</w:t>
      </w:r>
    </w:p>
    <w:p w14:paraId="1AA85087" w14:textId="77777777" w:rsidR="006F7026" w:rsidRPr="00DB4E43" w:rsidRDefault="006F7026" w:rsidP="006F7026">
      <w:pPr>
        <w:pStyle w:val="a0"/>
        <w:tabs>
          <w:tab w:val="left" w:pos="9540"/>
        </w:tabs>
        <w:rPr>
          <w:lang w:val="ru-RU"/>
        </w:rPr>
      </w:pPr>
      <w:r w:rsidRPr="00DB4E43">
        <w:rPr>
          <w:lang w:val="ru-RU"/>
        </w:rPr>
        <w:t xml:space="preserve">Конфигурационный параметр, задающий имя контекста веб-приложения. Как правило, эквивалентен имени каталога или </w:t>
      </w:r>
      <w:r>
        <w:t>WAR</w:t>
      </w:r>
      <w:r w:rsidRPr="00DB4E43">
        <w:rPr>
          <w:lang w:val="ru-RU"/>
        </w:rPr>
        <w:t>-файла, содержащего данный блок приложения.</w:t>
      </w:r>
    </w:p>
    <w:p w14:paraId="46261659" w14:textId="77777777" w:rsidR="006F7026" w:rsidRPr="00DB4E43" w:rsidRDefault="006F7026" w:rsidP="006F7026">
      <w:pPr>
        <w:pStyle w:val="a0"/>
        <w:tabs>
          <w:tab w:val="left" w:pos="9540"/>
        </w:tabs>
        <w:rPr>
          <w:lang w:val="ru-RU"/>
        </w:rPr>
      </w:pPr>
      <w:r w:rsidRPr="00DB4E43">
        <w:rPr>
          <w:lang w:val="ru-RU"/>
        </w:rPr>
        <w:t xml:space="preserve">Интерфейс: </w:t>
      </w:r>
      <w:r>
        <w:t>GlobalConfig</w:t>
      </w:r>
    </w:p>
    <w:p w14:paraId="3E341CDD" w14:textId="77777777" w:rsidR="006F7026" w:rsidRPr="00DB4E43" w:rsidRDefault="006F7026" w:rsidP="006F7026">
      <w:pPr>
        <w:pStyle w:val="a0"/>
        <w:tabs>
          <w:tab w:val="left" w:pos="9540"/>
        </w:tabs>
        <w:rPr>
          <w:lang w:val="ru-RU"/>
        </w:rPr>
      </w:pPr>
      <w:r w:rsidRPr="00DB4E43">
        <w:rPr>
          <w:lang w:val="ru-RU"/>
        </w:rPr>
        <w:t xml:space="preserve">Используется в блоках </w:t>
      </w:r>
      <w:r>
        <w:t>Middleware</w:t>
      </w:r>
      <w:r w:rsidRPr="00DB4E43">
        <w:rPr>
          <w:lang w:val="ru-RU"/>
        </w:rPr>
        <w:t xml:space="preserve">, </w:t>
      </w:r>
      <w:r>
        <w:t>Web</w:t>
      </w:r>
      <w:r w:rsidRPr="00DB4E43">
        <w:rPr>
          <w:lang w:val="ru-RU"/>
        </w:rPr>
        <w:t xml:space="preserve"> </w:t>
      </w:r>
      <w:r>
        <w:t>Client</w:t>
      </w:r>
      <w:r w:rsidRPr="00DB4E43">
        <w:rPr>
          <w:lang w:val="ru-RU"/>
        </w:rPr>
        <w:t>.</w:t>
      </w:r>
    </w:p>
    <w:p w14:paraId="70441D87" w14:textId="0766E136" w:rsidR="006F7026" w:rsidRPr="00DB4E43" w:rsidRDefault="006F7026" w:rsidP="006F7026">
      <w:pPr>
        <w:pStyle w:val="a0"/>
        <w:tabs>
          <w:tab w:val="left" w:pos="9540"/>
        </w:tabs>
        <w:rPr>
          <w:lang w:val="ru-RU"/>
        </w:rPr>
      </w:pPr>
      <w:r w:rsidRPr="00DB4E43">
        <w:rPr>
          <w:lang w:val="ru-RU"/>
        </w:rPr>
        <w:t xml:space="preserve">Например, для блока </w:t>
      </w:r>
      <w:r w:rsidR="00986498" w:rsidRPr="00986498">
        <w:t>Web</w:t>
      </w:r>
      <w:r w:rsidR="00986498" w:rsidRPr="00986498">
        <w:rPr>
          <w:lang w:val="ru-RU"/>
        </w:rPr>
        <w:t xml:space="preserve"> </w:t>
      </w:r>
      <w:r w:rsidR="00986498" w:rsidRPr="00986498">
        <w:t>Client</w:t>
      </w:r>
      <w:r w:rsidRPr="00DB4E43">
        <w:rPr>
          <w:lang w:val="ru-RU"/>
        </w:rPr>
        <w:t>, расположенного в каталоге $</w:t>
      </w:r>
      <w:r>
        <w:t>CATALINA</w:t>
      </w:r>
      <w:r w:rsidRPr="00DB4E43">
        <w:rPr>
          <w:lang w:val="ru-RU"/>
        </w:rPr>
        <w:t>_</w:t>
      </w:r>
      <w:r>
        <w:t>BASE</w:t>
      </w:r>
      <w:r w:rsidRPr="00DB4E43">
        <w:rPr>
          <w:lang w:val="ru-RU"/>
        </w:rPr>
        <w:t>/</w:t>
      </w:r>
      <w:r>
        <w:t>webapps</w:t>
      </w:r>
      <w:r w:rsidRPr="00DB4E43">
        <w:rPr>
          <w:lang w:val="ru-RU"/>
        </w:rPr>
        <w:t>/</w:t>
      </w:r>
      <w:r w:rsidR="000F6C88">
        <w:fldChar w:fldCharType="begin"/>
      </w:r>
      <w:r w:rsidR="000F6C88" w:rsidRPr="000F6C88">
        <w:rPr>
          <w:lang w:val="ru-RU"/>
        </w:rPr>
        <w:instrText xml:space="preserve"> </w:instrText>
      </w:r>
      <w:r w:rsidR="000F6C88">
        <w:instrText>DOCPROPERTY</w:instrText>
      </w:r>
      <w:r w:rsidR="000F6C88" w:rsidRPr="000F6C88">
        <w:rPr>
          <w:lang w:val="ru-RU"/>
        </w:rPr>
        <w:instrText xml:space="preserve">  </w:instrText>
      </w:r>
      <w:r w:rsidR="000F6C88">
        <w:instrText>app</w:instrText>
      </w:r>
      <w:r w:rsidR="000F6C88" w:rsidRPr="000F6C88">
        <w:rPr>
          <w:lang w:val="ru-RU"/>
        </w:rPr>
        <w:instrText xml:space="preserve">1  \* </w:instrText>
      </w:r>
      <w:r w:rsidR="000F6C88">
        <w:instrText>MERGEFORMAT</w:instrText>
      </w:r>
      <w:r w:rsidR="000F6C88" w:rsidRPr="000F6C88">
        <w:rPr>
          <w:lang w:val="ru-RU"/>
        </w:rPr>
        <w:instrText xml:space="preserve"> </w:instrText>
      </w:r>
      <w:r w:rsidR="000F6C88">
        <w:fldChar w:fldCharType="separate"/>
      </w:r>
      <w:r w:rsidR="00EC7FB3">
        <w:t>appName</w:t>
      </w:r>
      <w:r w:rsidR="000F6C88">
        <w:fldChar w:fldCharType="end"/>
      </w:r>
      <w:r w:rsidRPr="00DB4E43">
        <w:rPr>
          <w:lang w:val="ru-RU"/>
        </w:rPr>
        <w:t xml:space="preserve">, и доступного по </w:t>
      </w:r>
      <w:r>
        <w:t>URL</w:t>
      </w:r>
      <w:r w:rsidRPr="00DB4E43">
        <w:rPr>
          <w:lang w:val="ru-RU"/>
        </w:rPr>
        <w:t xml:space="preserve"> </w:t>
      </w:r>
      <w:r>
        <w:t>http</w:t>
      </w:r>
      <w:r w:rsidRPr="00DB4E43">
        <w:rPr>
          <w:lang w:val="ru-RU"/>
        </w:rPr>
        <w:t>://</w:t>
      </w:r>
      <w:r w:rsidR="00986498">
        <w:rPr>
          <w:lang w:val="ru-RU"/>
        </w:rPr>
        <w:fldChar w:fldCharType="begin"/>
      </w:r>
      <w:r w:rsidR="00986498">
        <w:rPr>
          <w:lang w:val="ru-RU"/>
        </w:rPr>
        <w:instrText xml:space="preserve"> DOCPROPERTY  "ip app_srv1"  \* MERGEFORMAT </w:instrText>
      </w:r>
      <w:r w:rsidR="00986498">
        <w:rPr>
          <w:lang w:val="ru-RU"/>
        </w:rPr>
        <w:fldChar w:fldCharType="separate"/>
      </w:r>
      <w:r w:rsidR="00036526">
        <w:rPr>
          <w:lang w:val="ru-RU"/>
        </w:rPr>
        <w:t>192.168.1.1</w:t>
      </w:r>
      <w:r w:rsidR="00986498">
        <w:rPr>
          <w:lang w:val="ru-RU"/>
        </w:rPr>
        <w:fldChar w:fldCharType="end"/>
      </w:r>
      <w:r w:rsidRPr="00DB4E43">
        <w:rPr>
          <w:lang w:val="ru-RU"/>
        </w:rPr>
        <w:t>:</w:t>
      </w:r>
      <w:r w:rsidR="00986498">
        <w:rPr>
          <w:lang w:val="ru-RU"/>
        </w:rPr>
        <w:fldChar w:fldCharType="begin"/>
      </w:r>
      <w:r w:rsidR="00986498">
        <w:rPr>
          <w:lang w:val="ru-RU"/>
        </w:rPr>
        <w:instrText xml:space="preserve"> DOCPROPERTY  "port app_srv1"  \* MERGEFORMAT </w:instrText>
      </w:r>
      <w:r w:rsidR="00986498">
        <w:rPr>
          <w:lang w:val="ru-RU"/>
        </w:rPr>
        <w:fldChar w:fldCharType="separate"/>
      </w:r>
      <w:r w:rsidR="00FB4127">
        <w:rPr>
          <w:lang w:val="ru-RU"/>
        </w:rPr>
        <w:t>8001</w:t>
      </w:r>
      <w:r w:rsidR="00986498">
        <w:rPr>
          <w:lang w:val="ru-RU"/>
        </w:rPr>
        <w:fldChar w:fldCharType="end"/>
      </w:r>
      <w:r w:rsidRPr="00DB4E43">
        <w:rPr>
          <w:lang w:val="ru-RU"/>
        </w:rPr>
        <w:t>/</w:t>
      </w:r>
      <w:r w:rsidR="000F6C88">
        <w:fldChar w:fldCharType="begin"/>
      </w:r>
      <w:r w:rsidR="000F6C88" w:rsidRPr="000F6C88">
        <w:rPr>
          <w:lang w:val="ru-RU"/>
        </w:rPr>
        <w:instrText xml:space="preserve"> </w:instrText>
      </w:r>
      <w:r w:rsidR="000F6C88">
        <w:instrText>DOCPROPERTY</w:instrText>
      </w:r>
      <w:r w:rsidR="000F6C88" w:rsidRPr="000F6C88">
        <w:rPr>
          <w:lang w:val="ru-RU"/>
        </w:rPr>
        <w:instrText xml:space="preserve">  </w:instrText>
      </w:r>
      <w:r w:rsidR="000F6C88">
        <w:instrText>app</w:instrText>
      </w:r>
      <w:r w:rsidR="000F6C88" w:rsidRPr="000F6C88">
        <w:rPr>
          <w:lang w:val="ru-RU"/>
        </w:rPr>
        <w:instrText xml:space="preserve">1  \* </w:instrText>
      </w:r>
      <w:r w:rsidR="000F6C88">
        <w:instrText>MERGEFORMAT</w:instrText>
      </w:r>
      <w:r w:rsidR="000F6C88" w:rsidRPr="000F6C88">
        <w:rPr>
          <w:lang w:val="ru-RU"/>
        </w:rPr>
        <w:instrText xml:space="preserve"> </w:instrText>
      </w:r>
      <w:r w:rsidR="000F6C88">
        <w:fldChar w:fldCharType="separate"/>
      </w:r>
      <w:r w:rsidR="00EC7FB3">
        <w:t>appName</w:t>
      </w:r>
      <w:r w:rsidR="000F6C88">
        <w:fldChar w:fldCharType="end"/>
      </w:r>
      <w:r w:rsidR="000F6C88" w:rsidRPr="000F6C88">
        <w:rPr>
          <w:lang w:val="ru-RU"/>
        </w:rPr>
        <w:t xml:space="preserve"> </w:t>
      </w:r>
      <w:r w:rsidRPr="00DB4E43">
        <w:rPr>
          <w:lang w:val="ru-RU"/>
        </w:rPr>
        <w:t>данное свойство должно быть задано следующим образом:</w:t>
      </w:r>
    </w:p>
    <w:p w14:paraId="002DBCAF" w14:textId="2BFCC2DF" w:rsidR="006F7026" w:rsidRPr="006F7026" w:rsidRDefault="006F7026" w:rsidP="006F7026">
      <w:pPr>
        <w:pStyle w:val="a0"/>
        <w:tabs>
          <w:tab w:val="left" w:pos="9540"/>
        </w:tabs>
        <w:rPr>
          <w:i/>
          <w:lang w:val="ru-RU"/>
        </w:rPr>
      </w:pPr>
      <w:r w:rsidRPr="006F7026">
        <w:rPr>
          <w:i/>
          <w:lang w:val="ru-RU"/>
        </w:rPr>
        <w:t xml:space="preserve">    </w:t>
      </w:r>
      <w:r w:rsidRPr="00DB4E43">
        <w:rPr>
          <w:i/>
        </w:rPr>
        <w:t>cuba</w:t>
      </w:r>
      <w:r w:rsidRPr="006F7026">
        <w:rPr>
          <w:i/>
          <w:lang w:val="ru-RU"/>
        </w:rPr>
        <w:t>.</w:t>
      </w:r>
      <w:r w:rsidRPr="00DB4E43">
        <w:rPr>
          <w:i/>
        </w:rPr>
        <w:t>webContextName</w:t>
      </w:r>
      <w:r w:rsidRPr="006F7026">
        <w:rPr>
          <w:i/>
          <w:lang w:val="ru-RU"/>
        </w:rPr>
        <w:t>=</w:t>
      </w:r>
      <w:r w:rsidR="000F6C88">
        <w:rPr>
          <w:i/>
        </w:rPr>
        <w:fldChar w:fldCharType="begin"/>
      </w:r>
      <w:r w:rsidR="000F6C88" w:rsidRPr="000F6C88">
        <w:rPr>
          <w:i/>
          <w:lang w:val="ru-RU"/>
        </w:rPr>
        <w:instrText xml:space="preserve"> </w:instrText>
      </w:r>
      <w:r w:rsidR="000F6C88">
        <w:rPr>
          <w:i/>
        </w:rPr>
        <w:instrText>DOCPROPERTY</w:instrText>
      </w:r>
      <w:r w:rsidR="000F6C88" w:rsidRPr="000F6C88">
        <w:rPr>
          <w:i/>
          <w:lang w:val="ru-RU"/>
        </w:rPr>
        <w:instrText xml:space="preserve">  </w:instrText>
      </w:r>
      <w:r w:rsidR="000F6C88">
        <w:rPr>
          <w:i/>
        </w:rPr>
        <w:instrText>app</w:instrText>
      </w:r>
      <w:r w:rsidR="000F6C88" w:rsidRPr="000F6C88">
        <w:rPr>
          <w:i/>
          <w:lang w:val="ru-RU"/>
        </w:rPr>
        <w:instrText xml:space="preserve">1  \* </w:instrText>
      </w:r>
      <w:r w:rsidR="000F6C88">
        <w:rPr>
          <w:i/>
        </w:rPr>
        <w:instrText>MERGEFORMAT</w:instrText>
      </w:r>
      <w:r w:rsidR="000F6C88" w:rsidRPr="000F6C88">
        <w:rPr>
          <w:i/>
          <w:lang w:val="ru-RU"/>
        </w:rPr>
        <w:instrText xml:space="preserve"> </w:instrText>
      </w:r>
      <w:r w:rsidR="000F6C88">
        <w:rPr>
          <w:i/>
        </w:rPr>
        <w:fldChar w:fldCharType="separate"/>
      </w:r>
      <w:r w:rsidR="00EC7FB3">
        <w:rPr>
          <w:i/>
        </w:rPr>
        <w:t>appName</w:t>
      </w:r>
      <w:r w:rsidR="000F6C88">
        <w:rPr>
          <w:i/>
        </w:rPr>
        <w:fldChar w:fldCharType="end"/>
      </w:r>
    </w:p>
    <w:p w14:paraId="75AC23C4" w14:textId="77777777" w:rsidR="006F7026" w:rsidRPr="006F7026" w:rsidRDefault="006F7026" w:rsidP="006F7026">
      <w:pPr>
        <w:pStyle w:val="a0"/>
        <w:tabs>
          <w:tab w:val="left" w:pos="9540"/>
        </w:tabs>
        <w:rPr>
          <w:lang w:val="ru-RU"/>
        </w:rPr>
      </w:pPr>
    </w:p>
    <w:p w14:paraId="67E51E1F" w14:textId="77777777" w:rsidR="006F7026" w:rsidRPr="004544A2" w:rsidRDefault="006F7026" w:rsidP="006F7026">
      <w:pPr>
        <w:pStyle w:val="a0"/>
        <w:tabs>
          <w:tab w:val="left" w:pos="9540"/>
        </w:tabs>
        <w:rPr>
          <w:i/>
          <w:lang w:val="ru-RU"/>
        </w:rPr>
      </w:pPr>
      <w:r w:rsidRPr="004544A2">
        <w:rPr>
          <w:i/>
        </w:rPr>
        <w:t>cuba</w:t>
      </w:r>
      <w:r w:rsidRPr="004544A2">
        <w:rPr>
          <w:i/>
          <w:lang w:val="ru-RU"/>
        </w:rPr>
        <w:t>.</w:t>
      </w:r>
      <w:r w:rsidRPr="004544A2">
        <w:rPr>
          <w:i/>
        </w:rPr>
        <w:t>webAppUrl</w:t>
      </w:r>
    </w:p>
    <w:p w14:paraId="5BC18684" w14:textId="77777777" w:rsidR="006F7026" w:rsidRPr="004544A2" w:rsidRDefault="006F7026" w:rsidP="006F7026">
      <w:pPr>
        <w:pStyle w:val="a0"/>
        <w:tabs>
          <w:tab w:val="left" w:pos="9540"/>
        </w:tabs>
        <w:rPr>
          <w:lang w:val="ru-RU"/>
        </w:rPr>
      </w:pPr>
      <w:r>
        <w:t>URL</w:t>
      </w:r>
      <w:r w:rsidRPr="004544A2">
        <w:rPr>
          <w:lang w:val="ru-RU"/>
        </w:rPr>
        <w:t xml:space="preserve">, по которому доступен </w:t>
      </w:r>
      <w:r>
        <w:t>Web</w:t>
      </w:r>
      <w:r w:rsidRPr="004544A2">
        <w:rPr>
          <w:lang w:val="ru-RU"/>
        </w:rPr>
        <w:t xml:space="preserve"> </w:t>
      </w:r>
      <w:r>
        <w:t>Client</w:t>
      </w:r>
      <w:r w:rsidRPr="004544A2">
        <w:rPr>
          <w:lang w:val="ru-RU"/>
        </w:rPr>
        <w:t xml:space="preserve"> приложения.</w:t>
      </w:r>
    </w:p>
    <w:p w14:paraId="2A526E71" w14:textId="77777777" w:rsidR="006F7026" w:rsidRPr="004544A2" w:rsidRDefault="006F7026" w:rsidP="006F7026">
      <w:pPr>
        <w:pStyle w:val="a0"/>
        <w:tabs>
          <w:tab w:val="left" w:pos="9540"/>
        </w:tabs>
        <w:rPr>
          <w:lang w:val="ru-RU"/>
        </w:rPr>
      </w:pPr>
      <w:r w:rsidRPr="004544A2">
        <w:rPr>
          <w:lang w:val="ru-RU"/>
        </w:rPr>
        <w:t xml:space="preserve">Используется, в частности, для формирования ссылок на экраны приложения извне, а также классом </w:t>
      </w:r>
      <w:r>
        <w:t>ScreenHistorySupport</w:t>
      </w:r>
      <w:r w:rsidRPr="004544A2">
        <w:rPr>
          <w:lang w:val="ru-RU"/>
        </w:rPr>
        <w:t>.</w:t>
      </w:r>
    </w:p>
    <w:p w14:paraId="37639B86" w14:textId="77777777" w:rsidR="006F7026" w:rsidRPr="004544A2" w:rsidRDefault="006F7026" w:rsidP="006F7026">
      <w:pPr>
        <w:pStyle w:val="a0"/>
        <w:tabs>
          <w:tab w:val="left" w:pos="9540"/>
        </w:tabs>
        <w:rPr>
          <w:lang w:val="ru-RU"/>
        </w:rPr>
      </w:pPr>
      <w:r w:rsidRPr="004544A2">
        <w:rPr>
          <w:lang w:val="ru-RU"/>
        </w:rPr>
        <w:t xml:space="preserve">Значение по умолчанию: </w:t>
      </w:r>
      <w:r>
        <w:t>http</w:t>
      </w:r>
      <w:r w:rsidRPr="004544A2">
        <w:rPr>
          <w:lang w:val="ru-RU"/>
        </w:rPr>
        <w:t>://</w:t>
      </w:r>
      <w:r>
        <w:t>localhost</w:t>
      </w:r>
      <w:r w:rsidRPr="004544A2">
        <w:rPr>
          <w:lang w:val="ru-RU"/>
        </w:rPr>
        <w:t>:</w:t>
      </w:r>
      <w:r w:rsidR="004E5A09">
        <w:rPr>
          <w:lang w:val="ru-RU"/>
        </w:rPr>
        <w:t>8000</w:t>
      </w:r>
      <w:r w:rsidRPr="004544A2">
        <w:rPr>
          <w:lang w:val="ru-RU"/>
        </w:rPr>
        <w:t>/</w:t>
      </w:r>
      <w:r>
        <w:t>app</w:t>
      </w:r>
    </w:p>
    <w:p w14:paraId="03523F8C" w14:textId="77777777" w:rsidR="006F7026" w:rsidRPr="004544A2" w:rsidRDefault="006F7026" w:rsidP="006F7026">
      <w:pPr>
        <w:pStyle w:val="a0"/>
        <w:tabs>
          <w:tab w:val="left" w:pos="9540"/>
        </w:tabs>
        <w:rPr>
          <w:lang w:val="ru-RU"/>
        </w:rPr>
      </w:pPr>
      <w:r w:rsidRPr="004544A2">
        <w:rPr>
          <w:lang w:val="ru-RU"/>
        </w:rPr>
        <w:t>Хранится в базе данных.</w:t>
      </w:r>
    </w:p>
    <w:p w14:paraId="055C8580" w14:textId="77777777" w:rsidR="006F7026" w:rsidRPr="004544A2" w:rsidRDefault="006F7026" w:rsidP="006F7026">
      <w:pPr>
        <w:pStyle w:val="a0"/>
        <w:tabs>
          <w:tab w:val="left" w:pos="9540"/>
        </w:tabs>
        <w:rPr>
          <w:lang w:val="ru-RU"/>
        </w:rPr>
      </w:pPr>
      <w:r w:rsidRPr="004544A2">
        <w:rPr>
          <w:lang w:val="ru-RU"/>
        </w:rPr>
        <w:t xml:space="preserve">Интерфейс: </w:t>
      </w:r>
      <w:r>
        <w:t>GlobalConfig</w:t>
      </w:r>
    </w:p>
    <w:p w14:paraId="497A3659" w14:textId="77777777" w:rsidR="006F7026" w:rsidRPr="004544A2" w:rsidRDefault="006F7026" w:rsidP="006F7026">
      <w:pPr>
        <w:pStyle w:val="a0"/>
        <w:tabs>
          <w:tab w:val="left" w:pos="9540"/>
        </w:tabs>
        <w:rPr>
          <w:lang w:val="ru-RU"/>
        </w:rPr>
      </w:pPr>
      <w:r w:rsidRPr="004544A2">
        <w:rPr>
          <w:lang w:val="ru-RU"/>
        </w:rPr>
        <w:t>Может использоваться во всех стандартных блоках.</w:t>
      </w:r>
    </w:p>
    <w:p w14:paraId="7083E3AA" w14:textId="77777777" w:rsidR="006F7026" w:rsidRDefault="006F7026" w:rsidP="006F7026">
      <w:pPr>
        <w:pStyle w:val="a0"/>
        <w:tabs>
          <w:tab w:val="left" w:pos="9540"/>
        </w:tabs>
        <w:rPr>
          <w:lang w:val="ru-RU"/>
        </w:rPr>
      </w:pPr>
    </w:p>
    <w:p w14:paraId="0EC1DE88" w14:textId="77777777" w:rsidR="00354EAC" w:rsidRPr="00354EAC" w:rsidRDefault="00354EAC" w:rsidP="00354EAC">
      <w:pPr>
        <w:pStyle w:val="a0"/>
        <w:tabs>
          <w:tab w:val="left" w:pos="9540"/>
        </w:tabs>
        <w:rPr>
          <w:i/>
          <w:lang w:val="ru-RU"/>
        </w:rPr>
      </w:pPr>
      <w:r w:rsidRPr="00354EAC">
        <w:rPr>
          <w:i/>
          <w:lang w:val="ru-RU"/>
        </w:rPr>
        <w:t>cuba.restApiUrl</w:t>
      </w:r>
    </w:p>
    <w:p w14:paraId="3E82BEEE" w14:textId="77777777" w:rsidR="00354EAC" w:rsidRPr="00354EAC" w:rsidRDefault="00354EAC" w:rsidP="00354EAC">
      <w:pPr>
        <w:pStyle w:val="a0"/>
        <w:tabs>
          <w:tab w:val="left" w:pos="9540"/>
        </w:tabs>
        <w:rPr>
          <w:lang w:val="ru-RU"/>
        </w:rPr>
      </w:pPr>
      <w:r w:rsidRPr="00354EAC">
        <w:rPr>
          <w:lang w:val="ru-RU"/>
        </w:rPr>
        <w:t>URL, по которому доступен REST API приложения.</w:t>
      </w:r>
    </w:p>
    <w:p w14:paraId="38E37ACA" w14:textId="77777777" w:rsidR="00354EAC" w:rsidRPr="00354EAC" w:rsidRDefault="00354EAC" w:rsidP="00354EAC">
      <w:pPr>
        <w:pStyle w:val="a0"/>
        <w:tabs>
          <w:tab w:val="left" w:pos="9540"/>
        </w:tabs>
        <w:rPr>
          <w:lang w:val="ru-RU"/>
        </w:rPr>
      </w:pPr>
      <w:r w:rsidRPr="00354EAC">
        <w:rPr>
          <w:lang w:val="ru-RU"/>
        </w:rPr>
        <w:t>Значение по умолчанию: http://localhost:</w:t>
      </w:r>
      <w:r w:rsidR="004E5A09">
        <w:rPr>
          <w:lang w:val="ru-RU"/>
        </w:rPr>
        <w:t>8000</w:t>
      </w:r>
      <w:r w:rsidRPr="00354EAC">
        <w:rPr>
          <w:lang w:val="ru-RU"/>
        </w:rPr>
        <w:t>/app-portal/api</w:t>
      </w:r>
    </w:p>
    <w:p w14:paraId="09EA786B" w14:textId="77777777" w:rsidR="00354EAC" w:rsidRPr="00354EAC" w:rsidRDefault="00354EAC" w:rsidP="00354EAC">
      <w:pPr>
        <w:pStyle w:val="a0"/>
        <w:tabs>
          <w:tab w:val="left" w:pos="9540"/>
        </w:tabs>
        <w:rPr>
          <w:lang w:val="ru-RU"/>
        </w:rPr>
      </w:pPr>
      <w:r w:rsidRPr="00354EAC">
        <w:rPr>
          <w:lang w:val="ru-RU"/>
        </w:rPr>
        <w:lastRenderedPageBreak/>
        <w:t>Хранится в базе данных.</w:t>
      </w:r>
    </w:p>
    <w:p w14:paraId="031A5CF8" w14:textId="77777777" w:rsidR="00354EAC" w:rsidRPr="00354EAC" w:rsidRDefault="00354EAC" w:rsidP="00354EAC">
      <w:pPr>
        <w:pStyle w:val="a0"/>
        <w:tabs>
          <w:tab w:val="left" w:pos="9540"/>
        </w:tabs>
        <w:rPr>
          <w:lang w:val="ru-RU"/>
        </w:rPr>
      </w:pPr>
      <w:r w:rsidRPr="00354EAC">
        <w:rPr>
          <w:lang w:val="ru-RU"/>
        </w:rPr>
        <w:t>Интерфейс: GlobalConfig</w:t>
      </w:r>
    </w:p>
    <w:p w14:paraId="256D3D22" w14:textId="77777777" w:rsidR="00354EAC" w:rsidRDefault="00354EAC" w:rsidP="00354EAC">
      <w:pPr>
        <w:pStyle w:val="a0"/>
        <w:tabs>
          <w:tab w:val="left" w:pos="9540"/>
        </w:tabs>
        <w:rPr>
          <w:lang w:val="ru-RU"/>
        </w:rPr>
      </w:pPr>
      <w:r w:rsidRPr="00354EAC">
        <w:rPr>
          <w:lang w:val="ru-RU"/>
        </w:rPr>
        <w:t>Может использоваться во всех стандартных блоках.</w:t>
      </w:r>
    </w:p>
    <w:p w14:paraId="6ACF0D2E" w14:textId="77777777" w:rsidR="005E22B4" w:rsidRPr="005E22B4" w:rsidRDefault="005E22B4" w:rsidP="00354EAC">
      <w:pPr>
        <w:pStyle w:val="a0"/>
        <w:tabs>
          <w:tab w:val="left" w:pos="9540"/>
        </w:tabs>
        <w:rPr>
          <w:i/>
          <w:lang w:val="ru-RU"/>
        </w:rPr>
      </w:pPr>
      <w:r w:rsidRPr="005E22B4">
        <w:rPr>
          <w:i/>
          <w:lang w:val="ru-RU"/>
        </w:rPr>
        <w:t>cuba.frontAppUrl</w:t>
      </w:r>
    </w:p>
    <w:p w14:paraId="243987A9" w14:textId="77777777" w:rsidR="005E22B4" w:rsidRPr="00354EAC" w:rsidRDefault="005E22B4" w:rsidP="005E22B4">
      <w:pPr>
        <w:pStyle w:val="a0"/>
        <w:tabs>
          <w:tab w:val="left" w:pos="9540"/>
        </w:tabs>
        <w:rPr>
          <w:lang w:val="ru-RU"/>
        </w:rPr>
      </w:pPr>
      <w:r w:rsidRPr="00354EAC">
        <w:rPr>
          <w:lang w:val="ru-RU"/>
        </w:rPr>
        <w:t xml:space="preserve">URL, по которому доступен </w:t>
      </w:r>
      <w:r>
        <w:rPr>
          <w:lang w:val="ru-RU"/>
        </w:rPr>
        <w:t>портал приложения</w:t>
      </w:r>
      <w:r w:rsidRPr="00354EAC">
        <w:rPr>
          <w:lang w:val="ru-RU"/>
        </w:rPr>
        <w:t xml:space="preserve"> приложения.</w:t>
      </w:r>
    </w:p>
    <w:p w14:paraId="4E16323D" w14:textId="77777777" w:rsidR="005E22B4" w:rsidRPr="00C779B6" w:rsidRDefault="005E22B4" w:rsidP="005E22B4">
      <w:pPr>
        <w:pStyle w:val="a0"/>
        <w:tabs>
          <w:tab w:val="left" w:pos="9540"/>
        </w:tabs>
        <w:rPr>
          <w:lang w:val="ru-RU"/>
        </w:rPr>
      </w:pPr>
      <w:r w:rsidRPr="00354EAC">
        <w:rPr>
          <w:lang w:val="ru-RU"/>
        </w:rPr>
        <w:t>Значение по умолчанию: http://localhost:</w:t>
      </w:r>
      <w:r>
        <w:rPr>
          <w:lang w:val="ru-RU"/>
        </w:rPr>
        <w:t>8000</w:t>
      </w:r>
      <w:r w:rsidRPr="00354EAC">
        <w:rPr>
          <w:lang w:val="ru-RU"/>
        </w:rPr>
        <w:t>/app-</w:t>
      </w:r>
      <w:r>
        <w:t>front</w:t>
      </w:r>
    </w:p>
    <w:p w14:paraId="449231D1" w14:textId="77777777" w:rsidR="005E22B4" w:rsidRPr="00354EAC" w:rsidRDefault="005E22B4" w:rsidP="005E22B4">
      <w:pPr>
        <w:pStyle w:val="a0"/>
        <w:tabs>
          <w:tab w:val="left" w:pos="9540"/>
        </w:tabs>
        <w:rPr>
          <w:lang w:val="ru-RU"/>
        </w:rPr>
      </w:pPr>
      <w:r w:rsidRPr="00354EAC">
        <w:rPr>
          <w:lang w:val="ru-RU"/>
        </w:rPr>
        <w:t>Хранится в базе данных.</w:t>
      </w:r>
    </w:p>
    <w:p w14:paraId="378DE8BB" w14:textId="77777777" w:rsidR="005E22B4" w:rsidRPr="00354EAC" w:rsidRDefault="005E22B4" w:rsidP="005E22B4">
      <w:pPr>
        <w:pStyle w:val="a0"/>
        <w:tabs>
          <w:tab w:val="left" w:pos="9540"/>
        </w:tabs>
        <w:rPr>
          <w:lang w:val="ru-RU"/>
        </w:rPr>
      </w:pPr>
      <w:r w:rsidRPr="00354EAC">
        <w:rPr>
          <w:lang w:val="ru-RU"/>
        </w:rPr>
        <w:t>Интерфейс: GlobalConfig</w:t>
      </w:r>
    </w:p>
    <w:p w14:paraId="5A26248D" w14:textId="77777777" w:rsidR="00354EAC" w:rsidRDefault="005E22B4" w:rsidP="006F7026">
      <w:pPr>
        <w:pStyle w:val="a0"/>
        <w:tabs>
          <w:tab w:val="left" w:pos="9540"/>
        </w:tabs>
        <w:rPr>
          <w:lang w:val="ru-RU"/>
        </w:rPr>
      </w:pPr>
      <w:r w:rsidRPr="00354EAC">
        <w:rPr>
          <w:lang w:val="ru-RU"/>
        </w:rPr>
        <w:t>Может использоваться во всех стандартных блоках.</w:t>
      </w:r>
    </w:p>
    <w:p w14:paraId="04550E2B" w14:textId="77777777" w:rsidR="005B082F" w:rsidRDefault="005B082F" w:rsidP="005B082F">
      <w:pPr>
        <w:pStyle w:val="a0"/>
        <w:tabs>
          <w:tab w:val="left" w:pos="9540"/>
        </w:tabs>
        <w:rPr>
          <w:lang w:val="ru-RU"/>
        </w:rPr>
      </w:pPr>
    </w:p>
    <w:p w14:paraId="4E0D2C09" w14:textId="77777777" w:rsidR="0017512D" w:rsidRPr="0017512D" w:rsidRDefault="0017512D" w:rsidP="0017512D">
      <w:pPr>
        <w:pStyle w:val="a0"/>
        <w:tabs>
          <w:tab w:val="left" w:pos="9540"/>
        </w:tabs>
        <w:rPr>
          <w:i/>
          <w:lang w:val="ru-RU"/>
        </w:rPr>
      </w:pPr>
      <w:r w:rsidRPr="0017512D">
        <w:rPr>
          <w:i/>
          <w:lang w:val="ru-RU"/>
        </w:rPr>
        <w:t>cuba.web.loginDialogDefaultUser</w:t>
      </w:r>
    </w:p>
    <w:p w14:paraId="6A5F39BF" w14:textId="77777777" w:rsidR="0017512D" w:rsidRPr="0017512D" w:rsidRDefault="0017512D" w:rsidP="0017512D">
      <w:pPr>
        <w:pStyle w:val="a0"/>
        <w:tabs>
          <w:tab w:val="left" w:pos="9540"/>
        </w:tabs>
        <w:rPr>
          <w:lang w:val="ru-RU"/>
        </w:rPr>
      </w:pPr>
      <w:r w:rsidRPr="0017512D">
        <w:rPr>
          <w:lang w:val="ru-RU"/>
        </w:rPr>
        <w:t>Задает имя пользователя по умолчанию. Оно будет автоматически подставляться в экране входа в систему, что удобно в процессе разработки приложения. В режиме эксплуатации приложения в данном свойстве необходимо задать значение &lt;disabled&gt;.</w:t>
      </w:r>
    </w:p>
    <w:p w14:paraId="6237447A" w14:textId="77777777" w:rsidR="0017512D" w:rsidRPr="0017512D" w:rsidRDefault="0017512D" w:rsidP="0017512D">
      <w:pPr>
        <w:pStyle w:val="a0"/>
        <w:tabs>
          <w:tab w:val="left" w:pos="9540"/>
        </w:tabs>
        <w:rPr>
          <w:lang w:val="ru-RU"/>
        </w:rPr>
      </w:pPr>
      <w:r w:rsidRPr="0017512D">
        <w:rPr>
          <w:lang w:val="ru-RU"/>
        </w:rPr>
        <w:t>Значение по умолчанию: admin</w:t>
      </w:r>
    </w:p>
    <w:p w14:paraId="7D4AF254" w14:textId="77777777" w:rsidR="0017512D" w:rsidRPr="0017512D" w:rsidRDefault="0017512D" w:rsidP="0017512D">
      <w:pPr>
        <w:pStyle w:val="a0"/>
        <w:tabs>
          <w:tab w:val="left" w:pos="9540"/>
        </w:tabs>
        <w:rPr>
          <w:lang w:val="ru-RU"/>
        </w:rPr>
      </w:pPr>
      <w:r w:rsidRPr="0017512D">
        <w:rPr>
          <w:lang w:val="ru-RU"/>
        </w:rPr>
        <w:t>Интерфейс: WebConfig</w:t>
      </w:r>
    </w:p>
    <w:p w14:paraId="3F3F83F1" w14:textId="77777777" w:rsidR="005B082F" w:rsidRDefault="0017512D" w:rsidP="0017512D">
      <w:pPr>
        <w:pStyle w:val="a0"/>
        <w:tabs>
          <w:tab w:val="left" w:pos="9540"/>
        </w:tabs>
        <w:rPr>
          <w:lang w:val="ru-RU"/>
        </w:rPr>
      </w:pPr>
      <w:r w:rsidRPr="0017512D">
        <w:rPr>
          <w:lang w:val="ru-RU"/>
        </w:rPr>
        <w:t>Используется в блоке Web Client.</w:t>
      </w:r>
    </w:p>
    <w:p w14:paraId="02B57F1C" w14:textId="77777777" w:rsidR="005B082F" w:rsidRDefault="005B082F" w:rsidP="005B082F">
      <w:pPr>
        <w:pStyle w:val="a0"/>
        <w:tabs>
          <w:tab w:val="left" w:pos="9540"/>
        </w:tabs>
        <w:rPr>
          <w:lang w:val="ru-RU"/>
        </w:rPr>
      </w:pPr>
    </w:p>
    <w:p w14:paraId="07D9FE63" w14:textId="77777777" w:rsidR="00F54B80" w:rsidRPr="00F54B80" w:rsidRDefault="00F54B80" w:rsidP="00F54B80">
      <w:pPr>
        <w:pStyle w:val="a0"/>
        <w:tabs>
          <w:tab w:val="left" w:pos="9540"/>
        </w:tabs>
        <w:rPr>
          <w:i/>
          <w:lang w:val="ru-RU"/>
        </w:rPr>
      </w:pPr>
      <w:r w:rsidRPr="00F54B80">
        <w:rPr>
          <w:i/>
          <w:lang w:val="ru-RU"/>
        </w:rPr>
        <w:t>cuba.web.loginDialogDefaultPassword</w:t>
      </w:r>
    </w:p>
    <w:p w14:paraId="5100CBB2" w14:textId="77777777" w:rsidR="00F54B80" w:rsidRPr="00F54B80" w:rsidRDefault="00F54B80" w:rsidP="00F54B80">
      <w:pPr>
        <w:pStyle w:val="a0"/>
        <w:tabs>
          <w:tab w:val="left" w:pos="9540"/>
        </w:tabs>
        <w:rPr>
          <w:lang w:val="ru-RU"/>
        </w:rPr>
      </w:pPr>
      <w:r w:rsidRPr="00F54B80">
        <w:rPr>
          <w:lang w:val="ru-RU"/>
        </w:rPr>
        <w:t>Задает пароль пользователя по умолчанию. Он будет автоматически подставляться в экране входа в систему, что удобно в процессе разработки приложения. В режиме эксплуатации приложения в данном свойстве необходимо задать значение ` &lt;disabled&gt;`.</w:t>
      </w:r>
    </w:p>
    <w:p w14:paraId="2693512F" w14:textId="77777777" w:rsidR="00F54B80" w:rsidRPr="00F54B80" w:rsidRDefault="00F54B80" w:rsidP="00F54B80">
      <w:pPr>
        <w:pStyle w:val="a0"/>
        <w:tabs>
          <w:tab w:val="left" w:pos="9540"/>
        </w:tabs>
        <w:rPr>
          <w:lang w:val="ru-RU"/>
        </w:rPr>
      </w:pPr>
      <w:r w:rsidRPr="00F54B80">
        <w:rPr>
          <w:lang w:val="ru-RU"/>
        </w:rPr>
        <w:t>Значение по умолчанию: admin</w:t>
      </w:r>
    </w:p>
    <w:p w14:paraId="7C9E4758" w14:textId="77777777" w:rsidR="00F54B80" w:rsidRPr="00F54B80" w:rsidRDefault="00F54B80" w:rsidP="00F54B80">
      <w:pPr>
        <w:pStyle w:val="a0"/>
        <w:tabs>
          <w:tab w:val="left" w:pos="9540"/>
        </w:tabs>
        <w:rPr>
          <w:lang w:val="ru-RU"/>
        </w:rPr>
      </w:pPr>
      <w:r w:rsidRPr="00F54B80">
        <w:rPr>
          <w:lang w:val="ru-RU"/>
        </w:rPr>
        <w:t>Интерфейс: WebConfig</w:t>
      </w:r>
    </w:p>
    <w:p w14:paraId="5F2401EA" w14:textId="77777777" w:rsidR="00F54B80" w:rsidRDefault="00F54B80" w:rsidP="00F54B80">
      <w:pPr>
        <w:pStyle w:val="a0"/>
        <w:tabs>
          <w:tab w:val="left" w:pos="9540"/>
        </w:tabs>
        <w:rPr>
          <w:lang w:val="ru-RU"/>
        </w:rPr>
      </w:pPr>
      <w:r w:rsidRPr="00F54B80">
        <w:rPr>
          <w:lang w:val="ru-RU"/>
        </w:rPr>
        <w:t>Используется в блоке Web Client.</w:t>
      </w:r>
    </w:p>
    <w:p w14:paraId="036A4D19" w14:textId="77777777" w:rsidR="00354EAC" w:rsidRDefault="00354EAC" w:rsidP="006F7026">
      <w:pPr>
        <w:pStyle w:val="a0"/>
        <w:tabs>
          <w:tab w:val="left" w:pos="9540"/>
        </w:tabs>
        <w:rPr>
          <w:lang w:val="ru-RU"/>
        </w:rPr>
      </w:pPr>
    </w:p>
    <w:p w14:paraId="201C5874" w14:textId="77777777" w:rsidR="001655AA" w:rsidRPr="001655AA" w:rsidRDefault="001655AA" w:rsidP="001655AA">
      <w:pPr>
        <w:pStyle w:val="a0"/>
        <w:tabs>
          <w:tab w:val="left" w:pos="9540"/>
        </w:tabs>
        <w:rPr>
          <w:i/>
          <w:lang w:val="ru-RU"/>
        </w:rPr>
      </w:pPr>
      <w:r w:rsidRPr="001655AA">
        <w:rPr>
          <w:i/>
          <w:lang w:val="ru-RU"/>
        </w:rPr>
        <w:t>cuba.web.productionMode</w:t>
      </w:r>
    </w:p>
    <w:p w14:paraId="7A7A1F99" w14:textId="77777777" w:rsidR="001655AA" w:rsidRPr="001655AA" w:rsidRDefault="001655AA" w:rsidP="001655AA">
      <w:pPr>
        <w:pStyle w:val="a0"/>
        <w:tabs>
          <w:tab w:val="left" w:pos="9540"/>
        </w:tabs>
        <w:rPr>
          <w:lang w:val="ru-RU"/>
        </w:rPr>
      </w:pPr>
      <w:r w:rsidRPr="001655AA">
        <w:rPr>
          <w:lang w:val="ru-RU"/>
        </w:rPr>
        <w:t>Позволяет полностью запретить консоль разработчика Vaadin в браузере, доступную через добавление ?debug к адресу приложения, тем самым, отключает доступ к возможностям отладки JavaScript и сокращает количество информации о сервере, выдаваемой браузеру.</w:t>
      </w:r>
    </w:p>
    <w:p w14:paraId="3A1B1908" w14:textId="77777777" w:rsidR="001655AA" w:rsidRPr="001655AA" w:rsidRDefault="001655AA" w:rsidP="001655AA">
      <w:pPr>
        <w:pStyle w:val="a0"/>
        <w:tabs>
          <w:tab w:val="left" w:pos="9540"/>
        </w:tabs>
        <w:rPr>
          <w:lang w:val="ru-RU"/>
        </w:rPr>
      </w:pPr>
      <w:r w:rsidRPr="001655AA">
        <w:rPr>
          <w:lang w:val="ru-RU"/>
        </w:rPr>
        <w:t>Значение по умолчанию: false</w:t>
      </w:r>
    </w:p>
    <w:p w14:paraId="3C9C29D7" w14:textId="77777777" w:rsidR="001655AA" w:rsidRPr="001655AA" w:rsidRDefault="001655AA" w:rsidP="001655AA">
      <w:pPr>
        <w:pStyle w:val="a0"/>
        <w:tabs>
          <w:tab w:val="left" w:pos="9540"/>
        </w:tabs>
        <w:rPr>
          <w:lang w:val="ru-RU"/>
        </w:rPr>
      </w:pPr>
      <w:r w:rsidRPr="001655AA">
        <w:rPr>
          <w:lang w:val="ru-RU"/>
        </w:rPr>
        <w:t>Интерфейс: WebConfig</w:t>
      </w:r>
    </w:p>
    <w:p w14:paraId="4DFDE017" w14:textId="77777777" w:rsidR="00354EAC" w:rsidRPr="00181197" w:rsidRDefault="001655AA" w:rsidP="001655AA">
      <w:pPr>
        <w:pStyle w:val="a0"/>
        <w:tabs>
          <w:tab w:val="left" w:pos="9540"/>
        </w:tabs>
        <w:rPr>
          <w:lang w:val="ru-RU"/>
        </w:rPr>
      </w:pPr>
      <w:r w:rsidRPr="001655AA">
        <w:rPr>
          <w:lang w:val="ru-RU"/>
        </w:rPr>
        <w:t>Используется в блоке Web Client.</w:t>
      </w:r>
    </w:p>
    <w:p w14:paraId="1F8ABB08" w14:textId="77777777" w:rsidR="00354EAC" w:rsidRDefault="00354EAC" w:rsidP="006F7026">
      <w:pPr>
        <w:pStyle w:val="a0"/>
        <w:tabs>
          <w:tab w:val="left" w:pos="9540"/>
        </w:tabs>
        <w:rPr>
          <w:lang w:val="ru-RU"/>
        </w:rPr>
      </w:pPr>
    </w:p>
    <w:p w14:paraId="2835F23B" w14:textId="77777777" w:rsidR="001E1745" w:rsidRPr="001E1745" w:rsidRDefault="001E1745" w:rsidP="001E1745">
      <w:pPr>
        <w:pStyle w:val="a0"/>
        <w:tabs>
          <w:tab w:val="left" w:pos="9540"/>
        </w:tabs>
        <w:rPr>
          <w:i/>
          <w:lang w:val="ru-RU"/>
        </w:rPr>
      </w:pPr>
      <w:r w:rsidRPr="001E1745">
        <w:rPr>
          <w:i/>
          <w:lang w:val="ru-RU"/>
        </w:rPr>
        <w:t>cuba.dataSourceJndiName</w:t>
      </w:r>
    </w:p>
    <w:p w14:paraId="389A907C" w14:textId="77777777" w:rsidR="001E1745" w:rsidRPr="00181197" w:rsidRDefault="001E1745" w:rsidP="001E1745">
      <w:pPr>
        <w:pStyle w:val="a0"/>
        <w:tabs>
          <w:tab w:val="left" w:pos="9540"/>
        </w:tabs>
        <w:rPr>
          <w:lang w:val="ru-RU"/>
        </w:rPr>
      </w:pPr>
      <w:r w:rsidRPr="001E1745">
        <w:rPr>
          <w:lang w:val="ru-RU"/>
        </w:rPr>
        <w:t>Задает JNDI имя источника данных javax.sql.DataSource, через который производится обращение к базе данных приложения.</w:t>
      </w:r>
      <w:r w:rsidR="00995E78" w:rsidRPr="00995E78">
        <w:rPr>
          <w:lang w:val="ru-RU"/>
        </w:rPr>
        <w:t xml:space="preserve"> </w:t>
      </w:r>
      <w:r w:rsidR="00995E78">
        <w:rPr>
          <w:lang w:val="ru-RU"/>
        </w:rPr>
        <w:t xml:space="preserve">Это имя должно соотвествовать </w:t>
      </w:r>
      <w:r w:rsidR="00995E78">
        <w:t>Datasource</w:t>
      </w:r>
      <w:r w:rsidR="00995E78" w:rsidRPr="00181197">
        <w:rPr>
          <w:lang w:val="ru-RU"/>
        </w:rPr>
        <w:t>.</w:t>
      </w:r>
      <w:r w:rsidR="00995E78">
        <w:t>name</w:t>
      </w:r>
      <w:r w:rsidR="00995E78" w:rsidRPr="00181197">
        <w:rPr>
          <w:lang w:val="ru-RU"/>
        </w:rPr>
        <w:t xml:space="preserve"> </w:t>
      </w:r>
      <w:r w:rsidR="00995E78">
        <w:rPr>
          <w:lang w:val="ru-RU"/>
        </w:rPr>
        <w:t xml:space="preserve">в файле </w:t>
      </w:r>
      <w:r w:rsidR="00995E78">
        <w:t>context</w:t>
      </w:r>
      <w:r w:rsidR="00995E78" w:rsidRPr="00181197">
        <w:rPr>
          <w:lang w:val="ru-RU"/>
        </w:rPr>
        <w:t>.</w:t>
      </w:r>
      <w:r w:rsidR="00995E78">
        <w:t>xml</w:t>
      </w:r>
    </w:p>
    <w:p w14:paraId="1CA5B0BA" w14:textId="77777777" w:rsidR="001E1745" w:rsidRPr="001E1745" w:rsidRDefault="001E1745" w:rsidP="001E1745">
      <w:pPr>
        <w:pStyle w:val="a0"/>
        <w:tabs>
          <w:tab w:val="left" w:pos="9540"/>
        </w:tabs>
        <w:rPr>
          <w:lang w:val="ru-RU"/>
        </w:rPr>
      </w:pPr>
      <w:r w:rsidRPr="001E1745">
        <w:rPr>
          <w:lang w:val="ru-RU"/>
        </w:rPr>
        <w:t>Значение по умолчанию: java:comp/env/jdbc/CubaDS</w:t>
      </w:r>
    </w:p>
    <w:p w14:paraId="1B799495" w14:textId="77777777" w:rsidR="001E1745" w:rsidRDefault="001E1745" w:rsidP="001E1745">
      <w:pPr>
        <w:pStyle w:val="a0"/>
        <w:tabs>
          <w:tab w:val="left" w:pos="9540"/>
        </w:tabs>
        <w:rPr>
          <w:lang w:val="ru-RU"/>
        </w:rPr>
      </w:pPr>
      <w:r w:rsidRPr="001E1745">
        <w:rPr>
          <w:lang w:val="ru-RU"/>
        </w:rPr>
        <w:t>Используется в блоке Middleware.</w:t>
      </w:r>
    </w:p>
    <w:p w14:paraId="2245D6C5" w14:textId="77777777" w:rsidR="00354EAC" w:rsidRDefault="00354EAC" w:rsidP="006F7026">
      <w:pPr>
        <w:pStyle w:val="a0"/>
        <w:tabs>
          <w:tab w:val="left" w:pos="9540"/>
        </w:tabs>
        <w:rPr>
          <w:lang w:val="ru-RU"/>
        </w:rPr>
      </w:pPr>
    </w:p>
    <w:p w14:paraId="6C4D17B5" w14:textId="77777777" w:rsidR="00865C55" w:rsidRPr="00865C55" w:rsidRDefault="00865C55" w:rsidP="00865C55">
      <w:pPr>
        <w:pStyle w:val="a0"/>
        <w:tabs>
          <w:tab w:val="left" w:pos="9540"/>
        </w:tabs>
        <w:rPr>
          <w:i/>
          <w:lang w:val="ru-RU"/>
        </w:rPr>
      </w:pPr>
      <w:r w:rsidRPr="00865C55">
        <w:rPr>
          <w:i/>
          <w:lang w:val="ru-RU"/>
        </w:rPr>
        <w:lastRenderedPageBreak/>
        <w:t>cuba.dbDir</w:t>
      </w:r>
    </w:p>
    <w:p w14:paraId="64937A48" w14:textId="77777777" w:rsidR="00865C55" w:rsidRPr="00865C55" w:rsidRDefault="00865C55" w:rsidP="00865C55">
      <w:pPr>
        <w:pStyle w:val="a0"/>
        <w:tabs>
          <w:tab w:val="left" w:pos="9540"/>
        </w:tabs>
        <w:rPr>
          <w:lang w:val="ru-RU"/>
        </w:rPr>
      </w:pPr>
      <w:r w:rsidRPr="00865C55">
        <w:rPr>
          <w:lang w:val="ru-RU"/>
        </w:rPr>
        <w:t>Конфигурационный параметр, задающий расположение каталога скриптов базы данных.</w:t>
      </w:r>
    </w:p>
    <w:p w14:paraId="08C6FBFE" w14:textId="77777777" w:rsidR="00865C55" w:rsidRPr="00865C55" w:rsidRDefault="00865C55" w:rsidP="00865C55">
      <w:pPr>
        <w:pStyle w:val="a0"/>
        <w:tabs>
          <w:tab w:val="left" w:pos="9540"/>
        </w:tabs>
        <w:rPr>
          <w:lang w:val="ru-RU"/>
        </w:rPr>
      </w:pPr>
      <w:r w:rsidRPr="00865C55">
        <w:rPr>
          <w:lang w:val="ru-RU"/>
        </w:rPr>
        <w:t>Значение по умолчанию для WAR : web-inf:db, что означает расположение в подкаталоге WEB-INF/db внутри WAR.</w:t>
      </w:r>
    </w:p>
    <w:p w14:paraId="54BDFEF6" w14:textId="77777777" w:rsidR="00865C55" w:rsidRPr="00865C55" w:rsidRDefault="00865C55" w:rsidP="00865C55">
      <w:pPr>
        <w:pStyle w:val="a0"/>
        <w:tabs>
          <w:tab w:val="left" w:pos="9540"/>
        </w:tabs>
        <w:rPr>
          <w:lang w:val="ru-RU"/>
        </w:rPr>
      </w:pPr>
      <w:r w:rsidRPr="00865C55">
        <w:rPr>
          <w:lang w:val="ru-RU"/>
        </w:rPr>
        <w:t>Интерфейс: ServerConfig</w:t>
      </w:r>
    </w:p>
    <w:p w14:paraId="17EB0C58" w14:textId="77777777" w:rsidR="001E1745" w:rsidRDefault="00865C55" w:rsidP="00865C55">
      <w:pPr>
        <w:pStyle w:val="a0"/>
        <w:tabs>
          <w:tab w:val="left" w:pos="9540"/>
        </w:tabs>
        <w:rPr>
          <w:lang w:val="ru-RU"/>
        </w:rPr>
      </w:pPr>
      <w:r w:rsidRPr="00865C55">
        <w:rPr>
          <w:lang w:val="ru-RU"/>
        </w:rPr>
        <w:t>Используется в блоке Middleware.</w:t>
      </w:r>
    </w:p>
    <w:p w14:paraId="2F4551CE" w14:textId="77777777" w:rsidR="00865C55" w:rsidRDefault="00865C55" w:rsidP="00865C55">
      <w:pPr>
        <w:pStyle w:val="a0"/>
        <w:tabs>
          <w:tab w:val="left" w:pos="9540"/>
        </w:tabs>
        <w:rPr>
          <w:lang w:val="ru-RU"/>
        </w:rPr>
      </w:pPr>
    </w:p>
    <w:p w14:paraId="11600A67" w14:textId="77777777" w:rsidR="00943D4F" w:rsidRPr="00943D4F" w:rsidRDefault="00943D4F" w:rsidP="00943D4F">
      <w:pPr>
        <w:pStyle w:val="a0"/>
        <w:tabs>
          <w:tab w:val="left" w:pos="9540"/>
        </w:tabs>
        <w:rPr>
          <w:i/>
          <w:lang w:val="ru-RU"/>
        </w:rPr>
      </w:pPr>
      <w:r w:rsidRPr="00943D4F">
        <w:rPr>
          <w:i/>
          <w:lang w:val="ru-RU"/>
        </w:rPr>
        <w:t>cuba.automaticDatabaseUpdate</w:t>
      </w:r>
    </w:p>
    <w:p w14:paraId="2C7BDE98" w14:textId="77777777" w:rsidR="00943D4F" w:rsidRPr="00943D4F" w:rsidRDefault="00943D4F" w:rsidP="00943D4F">
      <w:pPr>
        <w:pStyle w:val="a0"/>
        <w:tabs>
          <w:tab w:val="left" w:pos="9540"/>
        </w:tabs>
        <w:rPr>
          <w:lang w:val="ru-RU"/>
        </w:rPr>
      </w:pPr>
      <w:r w:rsidRPr="00943D4F">
        <w:rPr>
          <w:lang w:val="ru-RU"/>
        </w:rPr>
        <w:t>Включает режим выполнения скриптов БД сервером на старте приложения.</w:t>
      </w:r>
    </w:p>
    <w:p w14:paraId="27174A82" w14:textId="77777777" w:rsidR="00943D4F" w:rsidRPr="00943D4F" w:rsidRDefault="00943D4F" w:rsidP="00943D4F">
      <w:pPr>
        <w:pStyle w:val="a0"/>
        <w:tabs>
          <w:tab w:val="left" w:pos="9540"/>
        </w:tabs>
        <w:rPr>
          <w:lang w:val="ru-RU"/>
        </w:rPr>
      </w:pPr>
      <w:r w:rsidRPr="00943D4F">
        <w:rPr>
          <w:lang w:val="ru-RU"/>
        </w:rPr>
        <w:t>Значение по умолчанию: false</w:t>
      </w:r>
    </w:p>
    <w:p w14:paraId="4392162C" w14:textId="77777777" w:rsidR="00943D4F" w:rsidRPr="00943D4F" w:rsidRDefault="00943D4F" w:rsidP="00943D4F">
      <w:pPr>
        <w:pStyle w:val="a0"/>
        <w:tabs>
          <w:tab w:val="left" w:pos="9540"/>
        </w:tabs>
        <w:rPr>
          <w:lang w:val="ru-RU"/>
        </w:rPr>
      </w:pPr>
      <w:r w:rsidRPr="00943D4F">
        <w:rPr>
          <w:lang w:val="ru-RU"/>
        </w:rPr>
        <w:t>Хранится в базе данных.</w:t>
      </w:r>
    </w:p>
    <w:p w14:paraId="5669719F" w14:textId="77777777" w:rsidR="00943D4F" w:rsidRPr="00943D4F" w:rsidRDefault="00943D4F" w:rsidP="00943D4F">
      <w:pPr>
        <w:pStyle w:val="a0"/>
        <w:tabs>
          <w:tab w:val="left" w:pos="9540"/>
        </w:tabs>
        <w:rPr>
          <w:lang w:val="ru-RU"/>
        </w:rPr>
      </w:pPr>
      <w:r w:rsidRPr="00943D4F">
        <w:rPr>
          <w:lang w:val="ru-RU"/>
        </w:rPr>
        <w:t>Интерфейс: ServerConfig</w:t>
      </w:r>
    </w:p>
    <w:p w14:paraId="2638C039" w14:textId="77777777" w:rsidR="00865C55" w:rsidRDefault="00943D4F" w:rsidP="00943D4F">
      <w:pPr>
        <w:pStyle w:val="a0"/>
        <w:tabs>
          <w:tab w:val="left" w:pos="9540"/>
        </w:tabs>
        <w:rPr>
          <w:lang w:val="ru-RU"/>
        </w:rPr>
      </w:pPr>
      <w:r w:rsidRPr="00943D4F">
        <w:rPr>
          <w:lang w:val="ru-RU"/>
        </w:rPr>
        <w:t>Используется в блоке Middleware.</w:t>
      </w:r>
    </w:p>
    <w:p w14:paraId="6A330DEA" w14:textId="77777777" w:rsidR="00865C55" w:rsidRDefault="00865C55" w:rsidP="00865C55">
      <w:pPr>
        <w:pStyle w:val="a0"/>
        <w:tabs>
          <w:tab w:val="left" w:pos="9540"/>
        </w:tabs>
        <w:rPr>
          <w:lang w:val="ru-RU"/>
        </w:rPr>
      </w:pPr>
    </w:p>
    <w:p w14:paraId="43A9C796" w14:textId="77777777" w:rsidR="00284280" w:rsidRPr="00284280" w:rsidRDefault="00284280" w:rsidP="00284280">
      <w:pPr>
        <w:pStyle w:val="a0"/>
        <w:tabs>
          <w:tab w:val="left" w:pos="9540"/>
        </w:tabs>
        <w:rPr>
          <w:i/>
          <w:lang w:val="ru-RU"/>
        </w:rPr>
      </w:pPr>
      <w:r w:rsidRPr="00284280">
        <w:rPr>
          <w:i/>
          <w:lang w:val="ru-RU"/>
        </w:rPr>
        <w:t>cuba.cluster.jgroupsConfig</w:t>
      </w:r>
    </w:p>
    <w:p w14:paraId="635AAFD0" w14:textId="77777777" w:rsidR="00284280" w:rsidRPr="00284280" w:rsidRDefault="00284280" w:rsidP="00284280">
      <w:pPr>
        <w:pStyle w:val="a0"/>
        <w:tabs>
          <w:tab w:val="left" w:pos="9540"/>
        </w:tabs>
        <w:rPr>
          <w:lang w:val="ru-RU"/>
        </w:rPr>
      </w:pPr>
      <w:r w:rsidRPr="00284280">
        <w:rPr>
          <w:lang w:val="ru-RU"/>
        </w:rPr>
        <w:t>Путь к конфигурационному файлу JGroups. Файл загружается с помощью интерфейса Resources, поэтому может быть расположен в classpath или в конфигурационном каталоге.</w:t>
      </w:r>
    </w:p>
    <w:p w14:paraId="2917B51A" w14:textId="77777777" w:rsidR="00284280" w:rsidRPr="00284280" w:rsidRDefault="00284280" w:rsidP="00284280">
      <w:pPr>
        <w:pStyle w:val="a0"/>
        <w:tabs>
          <w:tab w:val="left" w:pos="9540"/>
        </w:tabs>
      </w:pPr>
      <w:r w:rsidRPr="00284280">
        <w:rPr>
          <w:lang w:val="ru-RU"/>
        </w:rPr>
        <w:t>Пример</w:t>
      </w:r>
      <w:r w:rsidRPr="00284280">
        <w:t>:</w:t>
      </w:r>
    </w:p>
    <w:p w14:paraId="0D8B6790" w14:textId="77777777" w:rsidR="00284280" w:rsidRPr="00284280" w:rsidRDefault="00F7770F" w:rsidP="00284280">
      <w:pPr>
        <w:pStyle w:val="a0"/>
        <w:tabs>
          <w:tab w:val="left" w:pos="9540"/>
        </w:tabs>
        <w:rPr>
          <w:i/>
        </w:rPr>
      </w:pPr>
      <w:r>
        <w:rPr>
          <w:i/>
        </w:rPr>
        <w:t xml:space="preserve">    </w:t>
      </w:r>
      <w:r w:rsidR="00284280" w:rsidRPr="00284280">
        <w:rPr>
          <w:i/>
        </w:rPr>
        <w:t>cuba.cluster.jgroupsConfig = jgroups_tcp.xml</w:t>
      </w:r>
    </w:p>
    <w:p w14:paraId="3810ACDF" w14:textId="77777777" w:rsidR="00284280" w:rsidRPr="00284280" w:rsidRDefault="00284280" w:rsidP="00284280">
      <w:pPr>
        <w:pStyle w:val="a0"/>
        <w:tabs>
          <w:tab w:val="left" w:pos="9540"/>
        </w:tabs>
        <w:rPr>
          <w:lang w:val="ru-RU"/>
        </w:rPr>
      </w:pPr>
      <w:r w:rsidRPr="00284280">
        <w:rPr>
          <w:lang w:val="ru-RU"/>
        </w:rPr>
        <w:t>Значение по умолчанию: jgroups.xml</w:t>
      </w:r>
    </w:p>
    <w:p w14:paraId="72C4AB45" w14:textId="77777777" w:rsidR="00284280" w:rsidRDefault="00284280" w:rsidP="00284280">
      <w:pPr>
        <w:pStyle w:val="a0"/>
        <w:tabs>
          <w:tab w:val="left" w:pos="9540"/>
        </w:tabs>
        <w:rPr>
          <w:lang w:val="ru-RU"/>
        </w:rPr>
      </w:pPr>
      <w:r w:rsidRPr="00284280">
        <w:rPr>
          <w:lang w:val="ru-RU"/>
        </w:rPr>
        <w:t>Используется в блоке Middleware.</w:t>
      </w:r>
    </w:p>
    <w:p w14:paraId="7DEB621C" w14:textId="77777777" w:rsidR="00865C55" w:rsidRDefault="00865C55" w:rsidP="00865C55">
      <w:pPr>
        <w:pStyle w:val="a0"/>
        <w:tabs>
          <w:tab w:val="left" w:pos="9540"/>
        </w:tabs>
        <w:rPr>
          <w:lang w:val="ru-RU"/>
        </w:rPr>
      </w:pPr>
    </w:p>
    <w:p w14:paraId="4A1FC9AD" w14:textId="77777777" w:rsidR="00CA4304" w:rsidRPr="00CA4304" w:rsidRDefault="00CA4304" w:rsidP="00CA4304">
      <w:pPr>
        <w:pStyle w:val="a0"/>
        <w:tabs>
          <w:tab w:val="left" w:pos="9540"/>
        </w:tabs>
        <w:rPr>
          <w:i/>
          <w:lang w:val="ru-RU"/>
        </w:rPr>
      </w:pPr>
      <w:r w:rsidRPr="00CA4304">
        <w:rPr>
          <w:i/>
          <w:lang w:val="ru-RU"/>
        </w:rPr>
        <w:t>cuba.trustedClientPermittedIpList</w:t>
      </w:r>
    </w:p>
    <w:p w14:paraId="4088D547" w14:textId="77777777" w:rsidR="00CA4304" w:rsidRPr="00CA4304" w:rsidRDefault="00CA4304" w:rsidP="00CA4304">
      <w:pPr>
        <w:pStyle w:val="a0"/>
        <w:tabs>
          <w:tab w:val="left" w:pos="9540"/>
        </w:tabs>
        <w:rPr>
          <w:lang w:val="ru-RU"/>
        </w:rPr>
      </w:pPr>
      <w:r w:rsidRPr="00CA4304">
        <w:rPr>
          <w:lang w:val="ru-RU"/>
        </w:rPr>
        <w:t>Список IP адресов, с которых возможен вызов метода LoginService.loginTrusted().</w:t>
      </w:r>
    </w:p>
    <w:p w14:paraId="5C6AE00E" w14:textId="77777777" w:rsidR="00CA4304" w:rsidRPr="00CA4304" w:rsidRDefault="00CA4304" w:rsidP="00CA4304">
      <w:pPr>
        <w:pStyle w:val="a0"/>
        <w:tabs>
          <w:tab w:val="left" w:pos="9540"/>
        </w:tabs>
        <w:rPr>
          <w:lang w:val="ru-RU"/>
        </w:rPr>
      </w:pPr>
      <w:r w:rsidRPr="00CA4304">
        <w:rPr>
          <w:lang w:val="ru-RU"/>
        </w:rPr>
        <w:t>Значение по умолчанию: 127.0.0.1</w:t>
      </w:r>
    </w:p>
    <w:p w14:paraId="0B225C12" w14:textId="77777777" w:rsidR="00CA4304" w:rsidRPr="00CA4304" w:rsidRDefault="00CA4304" w:rsidP="00CA4304">
      <w:pPr>
        <w:pStyle w:val="a0"/>
        <w:tabs>
          <w:tab w:val="left" w:pos="9540"/>
        </w:tabs>
        <w:rPr>
          <w:lang w:val="ru-RU"/>
        </w:rPr>
      </w:pPr>
      <w:r w:rsidRPr="00CA4304">
        <w:rPr>
          <w:lang w:val="ru-RU"/>
        </w:rPr>
        <w:t>Интерфейс: ServerConfig</w:t>
      </w:r>
    </w:p>
    <w:p w14:paraId="4032CFFE" w14:textId="77777777" w:rsidR="00CA4304" w:rsidRDefault="00CA4304" w:rsidP="00CA4304">
      <w:pPr>
        <w:pStyle w:val="a0"/>
        <w:tabs>
          <w:tab w:val="left" w:pos="9540"/>
        </w:tabs>
        <w:rPr>
          <w:lang w:val="ru-RU"/>
        </w:rPr>
      </w:pPr>
      <w:r w:rsidRPr="00CA4304">
        <w:rPr>
          <w:lang w:val="ru-RU"/>
        </w:rPr>
        <w:t>Используется в блоке Middleware.</w:t>
      </w:r>
    </w:p>
    <w:p w14:paraId="7862189D" w14:textId="77777777" w:rsidR="00865C55" w:rsidRDefault="00865C55" w:rsidP="00865C55">
      <w:pPr>
        <w:pStyle w:val="a0"/>
        <w:tabs>
          <w:tab w:val="left" w:pos="9540"/>
        </w:tabs>
        <w:rPr>
          <w:lang w:val="ru-RU"/>
        </w:rPr>
      </w:pPr>
    </w:p>
    <w:p w14:paraId="66573AF7" w14:textId="77777777" w:rsidR="00417FDD" w:rsidRPr="00417FDD" w:rsidRDefault="00417FDD" w:rsidP="00417FDD">
      <w:pPr>
        <w:pStyle w:val="a0"/>
        <w:tabs>
          <w:tab w:val="left" w:pos="9540"/>
        </w:tabs>
        <w:rPr>
          <w:i/>
          <w:lang w:val="ru-RU"/>
        </w:rPr>
      </w:pPr>
      <w:r w:rsidRPr="00417FDD">
        <w:rPr>
          <w:i/>
          <w:lang w:val="ru-RU"/>
        </w:rPr>
        <w:t>cuba.cluster.enabled</w:t>
      </w:r>
    </w:p>
    <w:p w14:paraId="3B7E005B" w14:textId="77777777" w:rsidR="00417FDD" w:rsidRPr="00417FDD" w:rsidRDefault="00417FDD" w:rsidP="00417FDD">
      <w:pPr>
        <w:pStyle w:val="a0"/>
        <w:tabs>
          <w:tab w:val="left" w:pos="9540"/>
        </w:tabs>
        <w:rPr>
          <w:lang w:val="ru-RU"/>
        </w:rPr>
      </w:pPr>
      <w:r w:rsidRPr="00417FDD">
        <w:rPr>
          <w:lang w:val="ru-RU"/>
        </w:rPr>
        <w:t>Включает взаимодействие серверов Middleware в кластере. Подробнее см. Настройка взаимодействия серверов Middleware.</w:t>
      </w:r>
    </w:p>
    <w:p w14:paraId="6BE068BD" w14:textId="77777777" w:rsidR="00417FDD" w:rsidRPr="00417FDD" w:rsidRDefault="00417FDD" w:rsidP="00417FDD">
      <w:pPr>
        <w:pStyle w:val="a0"/>
        <w:tabs>
          <w:tab w:val="left" w:pos="9540"/>
        </w:tabs>
        <w:rPr>
          <w:lang w:val="ru-RU"/>
        </w:rPr>
      </w:pPr>
      <w:r w:rsidRPr="00417FDD">
        <w:rPr>
          <w:lang w:val="ru-RU"/>
        </w:rPr>
        <w:t>Значение по умолчанию: false</w:t>
      </w:r>
    </w:p>
    <w:p w14:paraId="1B1F1805" w14:textId="77777777" w:rsidR="00266FE1" w:rsidRDefault="00417FDD" w:rsidP="00417FDD">
      <w:pPr>
        <w:pStyle w:val="a0"/>
        <w:tabs>
          <w:tab w:val="left" w:pos="9540"/>
        </w:tabs>
        <w:rPr>
          <w:lang w:val="ru-RU"/>
        </w:rPr>
      </w:pPr>
      <w:r w:rsidRPr="00417FDD">
        <w:rPr>
          <w:lang w:val="ru-RU"/>
        </w:rPr>
        <w:t>Используется в блоке Middleware.</w:t>
      </w:r>
    </w:p>
    <w:p w14:paraId="12E926F3" w14:textId="77777777" w:rsidR="00D411F4" w:rsidRDefault="00D411F4" w:rsidP="00417FDD">
      <w:pPr>
        <w:pStyle w:val="a0"/>
        <w:tabs>
          <w:tab w:val="left" w:pos="9540"/>
        </w:tabs>
        <w:rPr>
          <w:lang w:val="ru-RU"/>
        </w:rPr>
      </w:pPr>
    </w:p>
    <w:p w14:paraId="1587F56C" w14:textId="77777777" w:rsidR="00D411F4" w:rsidRPr="00D411F4" w:rsidRDefault="00D411F4" w:rsidP="00417FDD">
      <w:pPr>
        <w:pStyle w:val="a0"/>
        <w:tabs>
          <w:tab w:val="left" w:pos="9540"/>
        </w:tabs>
        <w:rPr>
          <w:i/>
          <w:lang w:val="ru-RU"/>
        </w:rPr>
      </w:pPr>
      <w:r w:rsidRPr="00D411F4">
        <w:rPr>
          <w:i/>
          <w:lang w:val="ru-RU"/>
        </w:rPr>
        <w:t>reporting.openoffice.path</w:t>
      </w:r>
    </w:p>
    <w:p w14:paraId="1BDEEC1B" w14:textId="77777777" w:rsidR="00D411F4" w:rsidRPr="00D411F4" w:rsidRDefault="00D411F4" w:rsidP="00D411F4">
      <w:pPr>
        <w:pStyle w:val="a0"/>
        <w:tabs>
          <w:tab w:val="left" w:pos="9540"/>
        </w:tabs>
        <w:rPr>
          <w:lang w:val="ru-RU"/>
        </w:rPr>
      </w:pPr>
      <w:r w:rsidRPr="00D411F4">
        <w:rPr>
          <w:lang w:val="ru-RU"/>
        </w:rPr>
        <w:t>Задает путь к установленному пакету OpenOffice.</w:t>
      </w:r>
    </w:p>
    <w:p w14:paraId="5214804E" w14:textId="77777777" w:rsidR="00D411F4" w:rsidRPr="00D411F4" w:rsidRDefault="00D411F4" w:rsidP="00D411F4">
      <w:pPr>
        <w:pStyle w:val="a0"/>
        <w:tabs>
          <w:tab w:val="left" w:pos="9540"/>
        </w:tabs>
        <w:rPr>
          <w:lang w:val="ru-RU"/>
        </w:rPr>
      </w:pPr>
      <w:r w:rsidRPr="00D411F4">
        <w:rPr>
          <w:lang w:val="ru-RU"/>
        </w:rPr>
        <w:t>Значение по умолчанию: /</w:t>
      </w:r>
    </w:p>
    <w:p w14:paraId="778B0886" w14:textId="77777777" w:rsidR="00D411F4" w:rsidRDefault="00D411F4" w:rsidP="00D411F4">
      <w:pPr>
        <w:pStyle w:val="a0"/>
        <w:tabs>
          <w:tab w:val="left" w:pos="9540"/>
        </w:tabs>
        <w:rPr>
          <w:lang w:val="ru-RU"/>
        </w:rPr>
      </w:pPr>
      <w:r w:rsidRPr="00D411F4">
        <w:rPr>
          <w:lang w:val="ru-RU"/>
        </w:rPr>
        <w:t>Используется в блоке Middleware.</w:t>
      </w:r>
    </w:p>
    <w:p w14:paraId="2BD2F4DE" w14:textId="77777777" w:rsidR="00D411F4" w:rsidRDefault="00D411F4" w:rsidP="00D411F4">
      <w:pPr>
        <w:pStyle w:val="a0"/>
        <w:tabs>
          <w:tab w:val="left" w:pos="9540"/>
        </w:tabs>
        <w:rPr>
          <w:lang w:val="ru-RU"/>
        </w:rPr>
      </w:pPr>
    </w:p>
    <w:p w14:paraId="5708A99C" w14:textId="77777777" w:rsidR="00D411F4" w:rsidRPr="00967CE5" w:rsidRDefault="00D411F4" w:rsidP="00417FDD">
      <w:pPr>
        <w:pStyle w:val="a0"/>
        <w:tabs>
          <w:tab w:val="left" w:pos="9540"/>
        </w:tabs>
        <w:rPr>
          <w:i/>
          <w:lang w:val="ru-RU"/>
        </w:rPr>
      </w:pPr>
      <w:r w:rsidRPr="00967CE5">
        <w:rPr>
          <w:i/>
          <w:lang w:val="ru-RU"/>
        </w:rPr>
        <w:lastRenderedPageBreak/>
        <w:t>reporting.openoffice.docx.useOfficeForDocumentConversion</w:t>
      </w:r>
    </w:p>
    <w:p w14:paraId="025FB206" w14:textId="77777777" w:rsidR="00967CE5" w:rsidRPr="00967CE5" w:rsidRDefault="00967CE5" w:rsidP="00967CE5">
      <w:pPr>
        <w:pStyle w:val="a0"/>
        <w:tabs>
          <w:tab w:val="left" w:pos="9540"/>
        </w:tabs>
        <w:rPr>
          <w:lang w:val="ru-RU"/>
        </w:rPr>
      </w:pPr>
      <w:r w:rsidRPr="00967CE5">
        <w:rPr>
          <w:lang w:val="ru-RU"/>
        </w:rPr>
        <w:t>Включает использование OpenOffice для вывода отчета с DOCX шаблоном в HTML/PDF, что значительно увеличивает точность конвертации.</w:t>
      </w:r>
    </w:p>
    <w:p w14:paraId="2C3D3652" w14:textId="77777777" w:rsidR="00967CE5" w:rsidRPr="00967CE5" w:rsidRDefault="00967CE5" w:rsidP="00967CE5">
      <w:pPr>
        <w:pStyle w:val="a0"/>
        <w:tabs>
          <w:tab w:val="left" w:pos="9540"/>
        </w:tabs>
        <w:rPr>
          <w:lang w:val="ru-RU"/>
        </w:rPr>
      </w:pPr>
      <w:r w:rsidRPr="00967CE5">
        <w:rPr>
          <w:lang w:val="ru-RU"/>
        </w:rPr>
        <w:t>Значение по умолчанию: false</w:t>
      </w:r>
    </w:p>
    <w:p w14:paraId="4359ACBA" w14:textId="77777777" w:rsidR="00D411F4" w:rsidRDefault="00967CE5" w:rsidP="00967CE5">
      <w:pPr>
        <w:pStyle w:val="a0"/>
        <w:tabs>
          <w:tab w:val="left" w:pos="9540"/>
        </w:tabs>
        <w:rPr>
          <w:lang w:val="ru-RU"/>
        </w:rPr>
      </w:pPr>
      <w:r w:rsidRPr="00967CE5">
        <w:rPr>
          <w:lang w:val="ru-RU"/>
        </w:rPr>
        <w:t>Используется в блоке Middleware.</w:t>
      </w:r>
    </w:p>
    <w:p w14:paraId="62442A3E" w14:textId="77777777" w:rsidR="00967CE5" w:rsidRDefault="00967CE5" w:rsidP="00967CE5">
      <w:pPr>
        <w:pStyle w:val="a0"/>
        <w:tabs>
          <w:tab w:val="left" w:pos="9540"/>
        </w:tabs>
        <w:rPr>
          <w:lang w:val="ru-RU"/>
        </w:rPr>
      </w:pPr>
    </w:p>
    <w:p w14:paraId="6C158215" w14:textId="77777777" w:rsidR="00D411F4" w:rsidRPr="00967CE5" w:rsidRDefault="00D411F4" w:rsidP="00417FDD">
      <w:pPr>
        <w:pStyle w:val="a0"/>
        <w:tabs>
          <w:tab w:val="left" w:pos="9540"/>
        </w:tabs>
        <w:rPr>
          <w:i/>
          <w:lang w:val="ru-RU"/>
        </w:rPr>
      </w:pPr>
      <w:r w:rsidRPr="00967CE5">
        <w:rPr>
          <w:i/>
          <w:lang w:val="ru-RU"/>
        </w:rPr>
        <w:t>reporting.openoffice.docFormatterTimeout</w:t>
      </w:r>
    </w:p>
    <w:p w14:paraId="102C5F9C" w14:textId="77777777" w:rsidR="00967CE5" w:rsidRPr="00967CE5" w:rsidRDefault="00967CE5" w:rsidP="00967CE5">
      <w:pPr>
        <w:pStyle w:val="a0"/>
        <w:tabs>
          <w:tab w:val="left" w:pos="9540"/>
        </w:tabs>
        <w:rPr>
          <w:lang w:val="ru-RU"/>
        </w:rPr>
      </w:pPr>
      <w:r>
        <w:rPr>
          <w:lang w:val="ru-RU"/>
        </w:rPr>
        <w:t xml:space="preserve">Указаывает максимальное время выполнения коныертации отчета из формата </w:t>
      </w:r>
      <w:r>
        <w:t>docx</w:t>
      </w:r>
      <w:r w:rsidRPr="00967CE5">
        <w:rPr>
          <w:lang w:val="ru-RU"/>
        </w:rPr>
        <w:t xml:space="preserve"> </w:t>
      </w:r>
      <w:r>
        <w:rPr>
          <w:lang w:val="ru-RU"/>
        </w:rPr>
        <w:t>в секундах.</w:t>
      </w:r>
    </w:p>
    <w:p w14:paraId="115CA071" w14:textId="77777777" w:rsidR="00266FE1" w:rsidRPr="00455D84" w:rsidRDefault="00967CE5" w:rsidP="00967CE5">
      <w:pPr>
        <w:pStyle w:val="a0"/>
        <w:tabs>
          <w:tab w:val="left" w:pos="9540"/>
        </w:tabs>
      </w:pPr>
      <w:r w:rsidRPr="00967CE5">
        <w:rPr>
          <w:lang w:val="ru-RU"/>
        </w:rPr>
        <w:t>Используется</w:t>
      </w:r>
      <w:r w:rsidRPr="00455D84">
        <w:t xml:space="preserve"> </w:t>
      </w:r>
      <w:r w:rsidRPr="00967CE5">
        <w:rPr>
          <w:lang w:val="ru-RU"/>
        </w:rPr>
        <w:t>в</w:t>
      </w:r>
      <w:r w:rsidRPr="00455D84">
        <w:t xml:space="preserve"> </w:t>
      </w:r>
      <w:r w:rsidRPr="00967CE5">
        <w:rPr>
          <w:lang w:val="ru-RU"/>
        </w:rPr>
        <w:t>блоке</w:t>
      </w:r>
      <w:r w:rsidRPr="00455D84">
        <w:t xml:space="preserve"> </w:t>
      </w:r>
      <w:r w:rsidRPr="00181197">
        <w:t>Middleware</w:t>
      </w:r>
      <w:r w:rsidRPr="00455D84">
        <w:t>.</w:t>
      </w:r>
    </w:p>
    <w:p w14:paraId="2983CE71" w14:textId="77777777" w:rsidR="008D5CFA" w:rsidRPr="00455D84" w:rsidRDefault="008D5CFA" w:rsidP="00967CE5">
      <w:pPr>
        <w:pStyle w:val="a0"/>
        <w:tabs>
          <w:tab w:val="left" w:pos="9540"/>
        </w:tabs>
      </w:pPr>
    </w:p>
    <w:p w14:paraId="40939227" w14:textId="77777777" w:rsidR="008D5CFA" w:rsidRPr="00455D84" w:rsidRDefault="008D5CFA" w:rsidP="00967CE5">
      <w:pPr>
        <w:pStyle w:val="a0"/>
        <w:tabs>
          <w:tab w:val="left" w:pos="9540"/>
        </w:tabs>
        <w:rPr>
          <w:i/>
        </w:rPr>
      </w:pPr>
      <w:r w:rsidRPr="00181197">
        <w:rPr>
          <w:i/>
        </w:rPr>
        <w:t>cuba</w:t>
      </w:r>
      <w:r w:rsidRPr="00455D84">
        <w:rPr>
          <w:i/>
        </w:rPr>
        <w:t>.</w:t>
      </w:r>
      <w:r w:rsidRPr="00181197">
        <w:rPr>
          <w:i/>
        </w:rPr>
        <w:t>syncNewUserSessionReplication</w:t>
      </w:r>
    </w:p>
    <w:p w14:paraId="785AB87B" w14:textId="77777777" w:rsidR="008D5CFA" w:rsidRPr="008D5CFA" w:rsidRDefault="008D5CFA" w:rsidP="008D5CFA">
      <w:pPr>
        <w:pStyle w:val="a0"/>
        <w:tabs>
          <w:tab w:val="left" w:pos="9540"/>
        </w:tabs>
        <w:rPr>
          <w:lang w:val="ru-RU"/>
        </w:rPr>
      </w:pPr>
      <w:r w:rsidRPr="008D5CFA">
        <w:rPr>
          <w:lang w:val="ru-RU"/>
        </w:rPr>
        <w:t xml:space="preserve">Включает синхронную отправку в кластер новых пользовательских сессий после логина в систему. </w:t>
      </w:r>
    </w:p>
    <w:p w14:paraId="4B64507A" w14:textId="77777777" w:rsidR="008D5CFA" w:rsidRPr="008D5CFA" w:rsidRDefault="008D5CFA" w:rsidP="008D5CFA">
      <w:pPr>
        <w:pStyle w:val="a0"/>
        <w:tabs>
          <w:tab w:val="left" w:pos="9540"/>
        </w:tabs>
        <w:rPr>
          <w:lang w:val="ru-RU"/>
        </w:rPr>
      </w:pPr>
      <w:r w:rsidRPr="008D5CFA">
        <w:rPr>
          <w:lang w:val="ru-RU"/>
        </w:rPr>
        <w:t>Значение по умолчанию: false</w:t>
      </w:r>
    </w:p>
    <w:p w14:paraId="627033A8" w14:textId="77777777" w:rsidR="008D5CFA" w:rsidRPr="008D5CFA" w:rsidRDefault="008D5CFA" w:rsidP="008D5CFA">
      <w:pPr>
        <w:pStyle w:val="a0"/>
        <w:tabs>
          <w:tab w:val="left" w:pos="9540"/>
        </w:tabs>
        <w:rPr>
          <w:lang w:val="ru-RU"/>
        </w:rPr>
      </w:pPr>
      <w:r w:rsidRPr="008D5CFA">
        <w:rPr>
          <w:lang w:val="ru-RU"/>
        </w:rPr>
        <w:t>Интерфейс: ServerConfig</w:t>
      </w:r>
    </w:p>
    <w:p w14:paraId="057A9DFC" w14:textId="77777777" w:rsidR="008D5CFA" w:rsidRDefault="008D5CFA" w:rsidP="008D5CFA">
      <w:pPr>
        <w:pStyle w:val="a0"/>
        <w:tabs>
          <w:tab w:val="left" w:pos="9540"/>
        </w:tabs>
        <w:rPr>
          <w:lang w:val="ru-RU"/>
        </w:rPr>
      </w:pPr>
      <w:r w:rsidRPr="008D5CFA">
        <w:rPr>
          <w:lang w:val="ru-RU"/>
        </w:rPr>
        <w:t>Используется в блоке Middleware.</w:t>
      </w:r>
    </w:p>
    <w:p w14:paraId="4C0B79E1" w14:textId="77777777" w:rsidR="008D5CFA" w:rsidRDefault="008D5CFA" w:rsidP="008D5CFA">
      <w:pPr>
        <w:pStyle w:val="a0"/>
        <w:tabs>
          <w:tab w:val="left" w:pos="9540"/>
        </w:tabs>
        <w:rPr>
          <w:lang w:val="ru-RU"/>
        </w:rPr>
      </w:pPr>
    </w:p>
    <w:p w14:paraId="6F4F8274" w14:textId="77777777" w:rsidR="008D5CFA" w:rsidRPr="00EB21E2" w:rsidRDefault="00EB21E2" w:rsidP="008D5CFA">
      <w:pPr>
        <w:pStyle w:val="a0"/>
        <w:tabs>
          <w:tab w:val="left" w:pos="9540"/>
        </w:tabs>
        <w:rPr>
          <w:i/>
          <w:lang w:val="ru-RU"/>
        </w:rPr>
      </w:pPr>
      <w:r w:rsidRPr="00EB21E2">
        <w:rPr>
          <w:i/>
          <w:lang w:val="ru-RU"/>
        </w:rPr>
        <w:t>cuba.rest.syncTokenReplication</w:t>
      </w:r>
    </w:p>
    <w:p w14:paraId="584C948D" w14:textId="77777777" w:rsidR="003E110F" w:rsidRPr="003E110F" w:rsidRDefault="003E110F" w:rsidP="003E110F">
      <w:pPr>
        <w:pStyle w:val="a0"/>
        <w:tabs>
          <w:tab w:val="left" w:pos="9540"/>
        </w:tabs>
        <w:rPr>
          <w:lang w:val="ru-RU"/>
        </w:rPr>
      </w:pPr>
      <w:r>
        <w:rPr>
          <w:lang w:val="ru-RU"/>
        </w:rPr>
        <w:t>В</w:t>
      </w:r>
      <w:r w:rsidRPr="003E110F">
        <w:rPr>
          <w:lang w:val="ru-RU"/>
        </w:rPr>
        <w:t>ключает синхронную репликацию созданных токенов между кластерами Middleware. По умолчанию токены отправляются в кластер асинхронно.</w:t>
      </w:r>
    </w:p>
    <w:p w14:paraId="0CEBBB2B" w14:textId="77777777" w:rsidR="003E110F" w:rsidRPr="003E110F" w:rsidRDefault="003E110F" w:rsidP="003E110F">
      <w:pPr>
        <w:pStyle w:val="a0"/>
        <w:tabs>
          <w:tab w:val="left" w:pos="9540"/>
        </w:tabs>
        <w:rPr>
          <w:lang w:val="ru-RU"/>
        </w:rPr>
      </w:pPr>
      <w:r w:rsidRPr="003E110F">
        <w:rPr>
          <w:lang w:val="ru-RU"/>
        </w:rPr>
        <w:t>Хранится в свойствах приложения.</w:t>
      </w:r>
    </w:p>
    <w:p w14:paraId="4A782135" w14:textId="77777777" w:rsidR="003E110F" w:rsidRPr="003E110F" w:rsidRDefault="003E110F" w:rsidP="003E110F">
      <w:pPr>
        <w:pStyle w:val="a0"/>
        <w:tabs>
          <w:tab w:val="left" w:pos="9540"/>
        </w:tabs>
        <w:rPr>
          <w:lang w:val="ru-RU"/>
        </w:rPr>
      </w:pPr>
      <w:r w:rsidRPr="003E110F">
        <w:rPr>
          <w:lang w:val="ru-RU"/>
        </w:rPr>
        <w:t>Интерфейс: RestConfig</w:t>
      </w:r>
    </w:p>
    <w:p w14:paraId="7D9EDE1E" w14:textId="77777777" w:rsidR="003E110F" w:rsidRPr="003E110F" w:rsidRDefault="003E110F" w:rsidP="003E110F">
      <w:pPr>
        <w:pStyle w:val="a0"/>
        <w:tabs>
          <w:tab w:val="left" w:pos="9540"/>
        </w:tabs>
        <w:rPr>
          <w:lang w:val="ru-RU"/>
        </w:rPr>
      </w:pPr>
      <w:r w:rsidRPr="003E110F">
        <w:rPr>
          <w:lang w:val="ru-RU"/>
        </w:rPr>
        <w:t>Значение по умолчанию: false</w:t>
      </w:r>
    </w:p>
    <w:p w14:paraId="52BC2C5E" w14:textId="77777777" w:rsidR="00EB21E2" w:rsidRDefault="003E110F" w:rsidP="003E110F">
      <w:pPr>
        <w:pStyle w:val="a0"/>
        <w:tabs>
          <w:tab w:val="left" w:pos="9540"/>
        </w:tabs>
        <w:rPr>
          <w:lang w:val="ru-RU"/>
        </w:rPr>
      </w:pPr>
      <w:r w:rsidRPr="003E110F">
        <w:rPr>
          <w:lang w:val="ru-RU"/>
        </w:rPr>
        <w:t>Используется в блоке Middleware.</w:t>
      </w:r>
    </w:p>
    <w:p w14:paraId="17FEFB93" w14:textId="77777777" w:rsidR="006F7026" w:rsidRDefault="006F7026" w:rsidP="00543F6E">
      <w:pPr>
        <w:pStyle w:val="a0"/>
        <w:tabs>
          <w:tab w:val="left" w:pos="9540"/>
        </w:tabs>
        <w:rPr>
          <w:lang w:val="ru-RU"/>
        </w:rPr>
      </w:pPr>
    </w:p>
    <w:p w14:paraId="2C05FFAF" w14:textId="08BF9495" w:rsidR="00733337" w:rsidRPr="0035590F" w:rsidRDefault="00733337" w:rsidP="00733337">
      <w:pPr>
        <w:pStyle w:val="4"/>
        <w:rPr>
          <w:lang w:val="ru-RU"/>
        </w:rPr>
      </w:pPr>
      <w:r>
        <w:rPr>
          <w:lang w:val="ru-RU"/>
        </w:rPr>
        <w:t>Файл</w:t>
      </w:r>
      <w:r w:rsidRPr="0035590F">
        <w:rPr>
          <w:lang w:val="ru-RU"/>
        </w:rPr>
        <w:t xml:space="preserve"> </w:t>
      </w:r>
      <w:r w:rsidR="00510C12">
        <w:t>local</w:t>
      </w:r>
      <w:r w:rsidR="00510C12" w:rsidRPr="0035590F">
        <w:rPr>
          <w:lang w:val="ru-RU"/>
        </w:rPr>
        <w:t>.</w:t>
      </w:r>
      <w:r w:rsidR="00510C12">
        <w:t>app</w:t>
      </w:r>
      <w:r w:rsidR="00510C12" w:rsidRPr="0035590F">
        <w:rPr>
          <w:lang w:val="ru-RU"/>
        </w:rPr>
        <w:t>.</w:t>
      </w:r>
      <w:r w:rsidR="00510C12">
        <w:t>properties</w:t>
      </w:r>
      <w:r w:rsidRPr="0035590F">
        <w:rPr>
          <w:lang w:val="ru-RU"/>
        </w:rPr>
        <w:t xml:space="preserve"> </w:t>
      </w:r>
      <w:r>
        <w:rPr>
          <w:lang w:val="ru-RU"/>
        </w:rPr>
        <w:t>для</w:t>
      </w:r>
      <w:r w:rsidRPr="0035590F">
        <w:rPr>
          <w:lang w:val="ru-RU"/>
        </w:rPr>
        <w:t xml:space="preserve"> </w:t>
      </w:r>
      <w:r>
        <w:t>Web</w:t>
      </w:r>
      <w:r w:rsidRPr="0035590F">
        <w:rPr>
          <w:lang w:val="ru-RU"/>
        </w:rPr>
        <w:t xml:space="preserve"> </w:t>
      </w:r>
      <w:r w:rsidR="001B02B4">
        <w:t>C</w:t>
      </w:r>
      <w:r>
        <w:t>lient</w:t>
      </w:r>
    </w:p>
    <w:p w14:paraId="7D2EA8C6" w14:textId="3C523C67" w:rsidR="00733337" w:rsidRPr="001E1A1A" w:rsidRDefault="00733337" w:rsidP="00733337">
      <w:pPr>
        <w:pStyle w:val="a0"/>
        <w:tabs>
          <w:tab w:val="left" w:pos="9540"/>
        </w:tabs>
        <w:rPr>
          <w:lang w:val="ru-RU"/>
        </w:rPr>
      </w:pPr>
      <w:r>
        <w:rPr>
          <w:lang w:val="ru-RU"/>
        </w:rPr>
        <w:t>Файл</w:t>
      </w:r>
      <w:r w:rsidRPr="001E1A1A">
        <w:rPr>
          <w:lang w:val="ru-RU"/>
        </w:rPr>
        <w:t xml:space="preserve"> </w:t>
      </w:r>
      <w:r>
        <w:t>local</w:t>
      </w:r>
      <w:r w:rsidRPr="001E1A1A">
        <w:rPr>
          <w:lang w:val="ru-RU"/>
        </w:rPr>
        <w:t>.</w:t>
      </w:r>
      <w:r>
        <w:t>app</w:t>
      </w:r>
      <w:r w:rsidRPr="001E1A1A">
        <w:rPr>
          <w:lang w:val="ru-RU"/>
        </w:rPr>
        <w:t>.</w:t>
      </w:r>
      <w:r>
        <w:t>properties</w:t>
      </w:r>
      <w:r w:rsidRPr="001E1A1A">
        <w:rPr>
          <w:lang w:val="ru-RU"/>
        </w:rPr>
        <w:t xml:space="preserve"> </w:t>
      </w:r>
      <w:r>
        <w:rPr>
          <w:lang w:val="ru-RU"/>
        </w:rPr>
        <w:t>для</w:t>
      </w:r>
      <w:r w:rsidRPr="001E1A1A">
        <w:rPr>
          <w:lang w:val="ru-RU"/>
        </w:rPr>
        <w:t xml:space="preserve"> </w:t>
      </w:r>
      <w:r>
        <w:rPr>
          <w:lang w:val="ru-RU"/>
        </w:rPr>
        <w:t>каждого</w:t>
      </w:r>
      <w:r w:rsidRPr="001E1A1A">
        <w:rPr>
          <w:lang w:val="ru-RU"/>
        </w:rPr>
        <w:t xml:space="preserve"> </w:t>
      </w:r>
      <w:r>
        <w:rPr>
          <w:lang w:val="ru-RU"/>
        </w:rPr>
        <w:t>сервиса</w:t>
      </w:r>
      <w:r w:rsidRPr="001E1A1A">
        <w:rPr>
          <w:lang w:val="ru-RU"/>
        </w:rPr>
        <w:t xml:space="preserve"> </w:t>
      </w:r>
      <w:r>
        <w:rPr>
          <w:lang w:val="ru-RU"/>
        </w:rPr>
        <w:t>уровня</w:t>
      </w:r>
      <w:r w:rsidRPr="001E1A1A">
        <w:rPr>
          <w:lang w:val="ru-RU"/>
        </w:rPr>
        <w:t xml:space="preserve"> </w:t>
      </w:r>
      <w:r>
        <w:t>Web</w:t>
      </w:r>
      <w:r w:rsidRPr="001E1A1A">
        <w:rPr>
          <w:lang w:val="ru-RU"/>
        </w:rPr>
        <w:t xml:space="preserve"> </w:t>
      </w:r>
      <w:r>
        <w:t>client</w:t>
      </w:r>
      <w:r w:rsidRPr="001E1A1A">
        <w:rPr>
          <w:lang w:val="ru-RU"/>
        </w:rPr>
        <w:t xml:space="preserve">, </w:t>
      </w:r>
      <w:r>
        <w:rPr>
          <w:lang w:val="ru-RU"/>
        </w:rPr>
        <w:t>расположен</w:t>
      </w:r>
      <w:r w:rsidRPr="001E1A1A">
        <w:rPr>
          <w:lang w:val="ru-RU"/>
        </w:rPr>
        <w:t xml:space="preserve"> </w:t>
      </w:r>
      <w:r>
        <w:rPr>
          <w:lang w:val="ru-RU"/>
        </w:rPr>
        <w:t>в</w:t>
      </w:r>
      <w:r w:rsidRPr="001E1A1A">
        <w:rPr>
          <w:lang w:val="ru-RU"/>
        </w:rPr>
        <w:t xml:space="preserve"> $</w:t>
      </w:r>
      <w:r>
        <w:t>C</w:t>
      </w:r>
      <w:r w:rsidR="00456349">
        <w:t>A</w:t>
      </w:r>
      <w:r>
        <w:t>TALINA</w:t>
      </w:r>
      <w:r w:rsidRPr="001E1A1A">
        <w:rPr>
          <w:lang w:val="ru-RU"/>
        </w:rPr>
        <w:t>_</w:t>
      </w:r>
      <w:r>
        <w:t>BASE</w:t>
      </w:r>
      <w:r w:rsidRPr="001E1A1A">
        <w:rPr>
          <w:lang w:val="ru-RU"/>
        </w:rPr>
        <w:t>/</w:t>
      </w:r>
      <w:r>
        <w:t>conf</w:t>
      </w:r>
      <w:r w:rsidRPr="001E1A1A">
        <w:rPr>
          <w:lang w:val="ru-RU"/>
        </w:rPr>
        <w:t>/</w:t>
      </w:r>
      <w:r w:rsidR="00442EC3">
        <w:rPr>
          <w:lang w:val="ru-RU"/>
        </w:rPr>
        <w:fldChar w:fldCharType="begin"/>
      </w:r>
      <w:r w:rsidR="00442EC3">
        <w:rPr>
          <w:lang w:val="ru-RU"/>
        </w:rPr>
        <w:instrText xml:space="preserve"> DOCPROPERTY  app1  \* MERGEFORMAT </w:instrText>
      </w:r>
      <w:r w:rsidR="00442EC3">
        <w:rPr>
          <w:lang w:val="ru-RU"/>
        </w:rPr>
        <w:fldChar w:fldCharType="separate"/>
      </w:r>
      <w:r w:rsidR="00EC7FB3">
        <w:rPr>
          <w:lang w:val="ru-RU"/>
        </w:rPr>
        <w:t>appName</w:t>
      </w:r>
      <w:r w:rsidR="00442EC3">
        <w:rPr>
          <w:lang w:val="ru-RU"/>
        </w:rPr>
        <w:fldChar w:fldCharType="end"/>
      </w:r>
      <w:r w:rsidRPr="001E1A1A">
        <w:rPr>
          <w:lang w:val="ru-RU"/>
        </w:rPr>
        <w:t xml:space="preserve"> </w:t>
      </w:r>
      <w:r>
        <w:rPr>
          <w:lang w:val="ru-RU"/>
        </w:rPr>
        <w:t>и</w:t>
      </w:r>
      <w:r w:rsidRPr="001E1A1A">
        <w:rPr>
          <w:lang w:val="ru-RU"/>
        </w:rPr>
        <w:t xml:space="preserve"> </w:t>
      </w:r>
      <w:r>
        <w:rPr>
          <w:lang w:val="ru-RU"/>
        </w:rPr>
        <w:t>одинаковый</w:t>
      </w:r>
      <w:r w:rsidRPr="001E1A1A">
        <w:rPr>
          <w:lang w:val="ru-RU"/>
        </w:rPr>
        <w:t xml:space="preserve"> </w:t>
      </w:r>
      <w:r>
        <w:rPr>
          <w:lang w:val="ru-RU"/>
        </w:rPr>
        <w:t>для</w:t>
      </w:r>
      <w:r w:rsidRPr="001E1A1A">
        <w:rPr>
          <w:lang w:val="ru-RU"/>
        </w:rPr>
        <w:t xml:space="preserve"> </w:t>
      </w:r>
      <w:r>
        <w:rPr>
          <w:lang w:val="ru-RU"/>
        </w:rPr>
        <w:t>всех</w:t>
      </w:r>
      <w:r w:rsidRPr="001E1A1A">
        <w:rPr>
          <w:lang w:val="ru-RU"/>
        </w:rPr>
        <w:t xml:space="preserve"> </w:t>
      </w:r>
      <w:r>
        <w:rPr>
          <w:lang w:val="ru-RU"/>
        </w:rPr>
        <w:t>сервисов</w:t>
      </w:r>
      <w:r w:rsidRPr="001E1A1A">
        <w:rPr>
          <w:lang w:val="ru-RU"/>
        </w:rPr>
        <w:t xml:space="preserve"> </w:t>
      </w:r>
      <w:r>
        <w:rPr>
          <w:lang w:val="ru-RU"/>
        </w:rPr>
        <w:t>уровня</w:t>
      </w:r>
      <w:r w:rsidRPr="001E1A1A">
        <w:rPr>
          <w:lang w:val="ru-RU"/>
        </w:rPr>
        <w:t xml:space="preserve"> </w:t>
      </w:r>
      <w:r>
        <w:t>Web</w:t>
      </w:r>
      <w:r w:rsidRPr="001E1A1A">
        <w:rPr>
          <w:lang w:val="ru-RU"/>
        </w:rPr>
        <w:t xml:space="preserve"> </w:t>
      </w:r>
      <w:r>
        <w:t>client</w:t>
      </w:r>
      <w:r w:rsidRPr="001E1A1A">
        <w:rPr>
          <w:lang w:val="ru-RU"/>
        </w:rPr>
        <w:t xml:space="preserve"> </w:t>
      </w:r>
      <w:r>
        <w:rPr>
          <w:lang w:val="ru-RU"/>
        </w:rPr>
        <w:t>за</w:t>
      </w:r>
      <w:r w:rsidRPr="001E1A1A">
        <w:rPr>
          <w:lang w:val="ru-RU"/>
        </w:rPr>
        <w:t xml:space="preserve"> </w:t>
      </w:r>
      <w:r>
        <w:rPr>
          <w:lang w:val="ru-RU"/>
        </w:rPr>
        <w:t>исключением</w:t>
      </w:r>
      <w:r w:rsidRPr="001E1A1A">
        <w:rPr>
          <w:lang w:val="ru-RU"/>
        </w:rPr>
        <w:t xml:space="preserve"> </w:t>
      </w:r>
      <w:r>
        <w:rPr>
          <w:lang w:val="ru-RU"/>
        </w:rPr>
        <w:t>свойств</w:t>
      </w:r>
      <w:r w:rsidRPr="001E1A1A">
        <w:rPr>
          <w:lang w:val="ru-RU"/>
        </w:rPr>
        <w:t xml:space="preserve"> </w:t>
      </w:r>
      <w:r w:rsidRPr="005730A4">
        <w:t>cuba</w:t>
      </w:r>
      <w:r w:rsidRPr="001E1A1A">
        <w:rPr>
          <w:lang w:val="ru-RU"/>
        </w:rPr>
        <w:t>.</w:t>
      </w:r>
      <w:r w:rsidRPr="005730A4">
        <w:t>webPort</w:t>
      </w:r>
      <w:r w:rsidRPr="001E1A1A">
        <w:rPr>
          <w:lang w:val="ru-RU"/>
        </w:rPr>
        <w:t xml:space="preserve">, </w:t>
      </w:r>
      <w:r>
        <w:rPr>
          <w:lang w:val="ru-RU"/>
        </w:rPr>
        <w:t>где</w:t>
      </w:r>
      <w:r w:rsidRPr="001E1A1A">
        <w:rPr>
          <w:lang w:val="ru-RU"/>
        </w:rPr>
        <w:t xml:space="preserve"> </w:t>
      </w:r>
      <w:r>
        <w:rPr>
          <w:lang w:val="ru-RU"/>
        </w:rPr>
        <w:t>для</w:t>
      </w:r>
      <w:r w:rsidRPr="001E1A1A">
        <w:rPr>
          <w:lang w:val="ru-RU"/>
        </w:rPr>
        <w:t xml:space="preserve"> </w:t>
      </w:r>
      <w:r>
        <w:rPr>
          <w:lang w:val="ru-RU"/>
        </w:rPr>
        <w:t>каждого</w:t>
      </w:r>
      <w:r w:rsidRPr="001E1A1A">
        <w:rPr>
          <w:lang w:val="ru-RU"/>
        </w:rPr>
        <w:t xml:space="preserve"> </w:t>
      </w:r>
      <w:r w:rsidRPr="005730A4">
        <w:t>cuba</w:t>
      </w:r>
      <w:r w:rsidRPr="001E1A1A">
        <w:rPr>
          <w:lang w:val="ru-RU"/>
        </w:rPr>
        <w:t>.</w:t>
      </w:r>
      <w:r>
        <w:t>webPort</w:t>
      </w:r>
      <w:r w:rsidRPr="001E1A1A">
        <w:rPr>
          <w:lang w:val="ru-RU"/>
        </w:rPr>
        <w:t xml:space="preserve"> </w:t>
      </w:r>
      <w:r>
        <w:rPr>
          <w:lang w:val="ru-RU"/>
        </w:rPr>
        <w:t>указан</w:t>
      </w:r>
      <w:r w:rsidRPr="001E1A1A">
        <w:rPr>
          <w:lang w:val="ru-RU"/>
        </w:rPr>
        <w:t xml:space="preserve"> </w:t>
      </w:r>
      <w:r>
        <w:t>http</w:t>
      </w:r>
      <w:r w:rsidRPr="001E1A1A">
        <w:rPr>
          <w:lang w:val="ru-RU"/>
        </w:rPr>
        <w:t xml:space="preserve"> </w:t>
      </w:r>
      <w:r>
        <w:rPr>
          <w:lang w:val="ru-RU"/>
        </w:rPr>
        <w:t>порт</w:t>
      </w:r>
      <w:r w:rsidRPr="001E1A1A">
        <w:rPr>
          <w:lang w:val="ru-RU"/>
        </w:rPr>
        <w:t xml:space="preserve"> (</w:t>
      </w:r>
      <w:r>
        <w:rPr>
          <w:lang w:val="ru-RU"/>
        </w:rPr>
        <w:t>см</w:t>
      </w:r>
      <w:r w:rsidRPr="001E1A1A">
        <w:rPr>
          <w:lang w:val="ru-RU"/>
        </w:rPr>
        <w:t xml:space="preserve">. </w:t>
      </w:r>
      <w:r>
        <w:rPr>
          <w:lang w:val="ru-RU"/>
        </w:rPr>
        <w:t>таблицу</w:t>
      </w:r>
      <w:r w:rsidRPr="001E1A1A">
        <w:rPr>
          <w:lang w:val="ru-RU"/>
        </w:rPr>
        <w:t xml:space="preserve"> </w:t>
      </w:r>
      <w:r>
        <w:rPr>
          <w:lang w:val="ru-RU"/>
        </w:rPr>
        <w:t>портов</w:t>
      </w:r>
      <w:r w:rsidRPr="001E1A1A">
        <w:rPr>
          <w:lang w:val="ru-RU"/>
        </w:rPr>
        <w:t xml:space="preserve">), </w:t>
      </w:r>
      <w:r>
        <w:rPr>
          <w:lang w:val="ru-RU"/>
        </w:rPr>
        <w:t>а</w:t>
      </w:r>
      <w:r w:rsidRPr="001E1A1A">
        <w:rPr>
          <w:lang w:val="ru-RU"/>
        </w:rPr>
        <w:t xml:space="preserve"> </w:t>
      </w:r>
      <w:r>
        <w:rPr>
          <w:lang w:val="ru-RU"/>
        </w:rPr>
        <w:t>в</w:t>
      </w:r>
      <w:r w:rsidRPr="001E1A1A">
        <w:rPr>
          <w:lang w:val="ru-RU"/>
        </w:rPr>
        <w:t xml:space="preserve"> </w:t>
      </w:r>
      <w:r>
        <w:rPr>
          <w:lang w:val="ru-RU"/>
        </w:rPr>
        <w:t>случае</w:t>
      </w:r>
      <w:r w:rsidRPr="001E1A1A">
        <w:rPr>
          <w:lang w:val="ru-RU"/>
        </w:rPr>
        <w:t xml:space="preserve">, </w:t>
      </w:r>
      <w:r>
        <w:rPr>
          <w:lang w:val="ru-RU"/>
        </w:rPr>
        <w:t>если</w:t>
      </w:r>
      <w:r w:rsidRPr="001E1A1A">
        <w:rPr>
          <w:lang w:val="ru-RU"/>
        </w:rPr>
        <w:t xml:space="preserve"> </w:t>
      </w:r>
      <w:r>
        <w:rPr>
          <w:lang w:val="ru-RU"/>
        </w:rPr>
        <w:t>используется</w:t>
      </w:r>
      <w:r w:rsidRPr="001E1A1A">
        <w:rPr>
          <w:lang w:val="ru-RU"/>
        </w:rPr>
        <w:t xml:space="preserve"> </w:t>
      </w:r>
      <w:r>
        <w:rPr>
          <w:lang w:val="ru-RU"/>
        </w:rPr>
        <w:t>несколько</w:t>
      </w:r>
      <w:r w:rsidRPr="001E1A1A">
        <w:rPr>
          <w:lang w:val="ru-RU"/>
        </w:rPr>
        <w:t xml:space="preserve"> </w:t>
      </w:r>
      <w:r>
        <w:rPr>
          <w:lang w:val="ru-RU"/>
        </w:rPr>
        <w:t>серверов</w:t>
      </w:r>
      <w:r w:rsidRPr="001E1A1A">
        <w:rPr>
          <w:lang w:val="ru-RU"/>
        </w:rPr>
        <w:t xml:space="preserve"> </w:t>
      </w:r>
      <w:r>
        <w:rPr>
          <w:lang w:val="ru-RU"/>
        </w:rPr>
        <w:t>приложений</w:t>
      </w:r>
      <w:r w:rsidRPr="001E1A1A">
        <w:rPr>
          <w:lang w:val="ru-RU"/>
        </w:rPr>
        <w:t xml:space="preserve">, </w:t>
      </w:r>
      <w:r>
        <w:rPr>
          <w:lang w:val="ru-RU"/>
        </w:rPr>
        <w:t>для</w:t>
      </w:r>
      <w:r w:rsidRPr="001E1A1A">
        <w:rPr>
          <w:lang w:val="ru-RU"/>
        </w:rPr>
        <w:t xml:space="preserve"> </w:t>
      </w:r>
      <w:r>
        <w:rPr>
          <w:lang w:val="ru-RU"/>
        </w:rPr>
        <w:t>каждого</w:t>
      </w:r>
      <w:r w:rsidRPr="001E1A1A">
        <w:rPr>
          <w:lang w:val="ru-RU"/>
        </w:rPr>
        <w:t xml:space="preserve"> </w:t>
      </w:r>
      <w:r w:rsidRPr="005730A4">
        <w:t>cuba</w:t>
      </w:r>
      <w:r w:rsidRPr="001E1A1A">
        <w:rPr>
          <w:lang w:val="ru-RU"/>
        </w:rPr>
        <w:t>.</w:t>
      </w:r>
      <w:r w:rsidRPr="005730A4">
        <w:t>webHostName</w:t>
      </w:r>
      <w:r w:rsidRPr="001E1A1A">
        <w:rPr>
          <w:lang w:val="ru-RU"/>
        </w:rPr>
        <w:t xml:space="preserve"> </w:t>
      </w:r>
      <w:r>
        <w:rPr>
          <w:lang w:val="ru-RU"/>
        </w:rPr>
        <w:t>указан</w:t>
      </w:r>
      <w:r w:rsidRPr="001E1A1A">
        <w:rPr>
          <w:lang w:val="ru-RU"/>
        </w:rPr>
        <w:t xml:space="preserve"> </w:t>
      </w:r>
      <w:r>
        <w:rPr>
          <w:lang w:val="ru-RU"/>
        </w:rPr>
        <w:t>соотвествующий</w:t>
      </w:r>
      <w:r w:rsidRPr="001E1A1A">
        <w:rPr>
          <w:lang w:val="ru-RU"/>
        </w:rPr>
        <w:t xml:space="preserve"> </w:t>
      </w:r>
      <w:r>
        <w:rPr>
          <w:lang w:val="ru-RU"/>
        </w:rPr>
        <w:t>сервер</w:t>
      </w:r>
      <w:r w:rsidR="00B302E1">
        <w:rPr>
          <w:lang w:val="ru-RU"/>
        </w:rPr>
        <w:t xml:space="preserve"> либо виртуальное имя сервера, указывающее на несколько серверов</w:t>
      </w:r>
      <w:r w:rsidRPr="001E1A1A">
        <w:rPr>
          <w:lang w:val="ru-RU"/>
        </w:rPr>
        <w:t>.</w:t>
      </w:r>
    </w:p>
    <w:p w14:paraId="020DA9B9" w14:textId="77777777" w:rsidR="00733337" w:rsidRPr="001E1A1A" w:rsidRDefault="00733337" w:rsidP="00733337">
      <w:pPr>
        <w:pStyle w:val="a0"/>
        <w:tabs>
          <w:tab w:val="left" w:pos="9540"/>
        </w:tabs>
        <w:rPr>
          <w:lang w:val="ru-RU"/>
        </w:rPr>
      </w:pPr>
    </w:p>
    <w:p w14:paraId="6134BFFF" w14:textId="24AE56DD" w:rsidR="00733337" w:rsidRPr="00A847BD" w:rsidRDefault="00733337" w:rsidP="00733337">
      <w:pPr>
        <w:pStyle w:val="4"/>
        <w:rPr>
          <w:lang w:val="ru-RU"/>
        </w:rPr>
      </w:pPr>
      <w:r w:rsidRPr="00A847BD">
        <w:rPr>
          <w:lang w:val="ru-RU"/>
        </w:rPr>
        <w:t xml:space="preserve">Содержимое файла </w:t>
      </w:r>
      <w:r w:rsidRPr="00A847BD">
        <w:t>local</w:t>
      </w:r>
      <w:r w:rsidRPr="00A847BD">
        <w:rPr>
          <w:lang w:val="ru-RU"/>
        </w:rPr>
        <w:t>.</w:t>
      </w:r>
      <w:r w:rsidRPr="00A847BD">
        <w:t>app</w:t>
      </w:r>
      <w:r w:rsidRPr="00A847BD">
        <w:rPr>
          <w:lang w:val="ru-RU"/>
        </w:rPr>
        <w:t>.</w:t>
      </w:r>
      <w:r w:rsidRPr="00A847BD">
        <w:t>properties</w:t>
      </w:r>
      <w:r w:rsidRPr="00A847BD">
        <w:rPr>
          <w:lang w:val="ru-RU"/>
        </w:rPr>
        <w:t xml:space="preserve"> для </w:t>
      </w:r>
      <w:r w:rsidR="00DC283B">
        <w:fldChar w:fldCharType="begin"/>
      </w:r>
      <w:r w:rsidR="00DC283B" w:rsidRPr="00DC283B">
        <w:rPr>
          <w:lang w:val="ru-RU"/>
        </w:rPr>
        <w:instrText xml:space="preserve"> </w:instrText>
      </w:r>
      <w:r w:rsidR="00DC283B">
        <w:instrText>DOCPROPERTY</w:instrText>
      </w:r>
      <w:r w:rsidR="00DC283B" w:rsidRPr="00DC283B">
        <w:rPr>
          <w:lang w:val="ru-RU"/>
        </w:rPr>
        <w:instrText xml:space="preserve">  </w:instrText>
      </w:r>
      <w:r w:rsidR="00DC283B">
        <w:instrText>tomcat</w:instrText>
      </w:r>
      <w:r w:rsidR="00DC283B" w:rsidRPr="00DC283B">
        <w:rPr>
          <w:lang w:val="ru-RU"/>
        </w:rPr>
        <w:instrText>_</w:instrText>
      </w:r>
      <w:r w:rsidR="00DC283B">
        <w:instrText>app</w:instrText>
      </w:r>
      <w:r w:rsidR="00DC283B" w:rsidRPr="00DC283B">
        <w:rPr>
          <w:lang w:val="ru-RU"/>
        </w:rPr>
        <w:instrText xml:space="preserve">1  \* </w:instrText>
      </w:r>
      <w:r w:rsidR="00DC283B">
        <w:instrText>MERGEFORMAT</w:instrText>
      </w:r>
      <w:r w:rsidR="00DC283B" w:rsidRPr="00DC283B">
        <w:rPr>
          <w:lang w:val="ru-RU"/>
        </w:rPr>
        <w:instrText xml:space="preserve"> </w:instrText>
      </w:r>
      <w:r w:rsidR="00DC283B">
        <w:fldChar w:fldCharType="separate"/>
      </w:r>
      <w:r w:rsidR="00FB4127">
        <w:t>tomcat</w:t>
      </w:r>
      <w:r w:rsidR="00FB4127" w:rsidRPr="00A23EFC">
        <w:rPr>
          <w:lang w:val="ru-RU"/>
        </w:rPr>
        <w:t>1</w:t>
      </w:r>
      <w:r w:rsidR="00DC283B">
        <w:fldChar w:fldCharType="end"/>
      </w:r>
    </w:p>
    <w:p w14:paraId="08916A40" w14:textId="77777777" w:rsidR="00442EC3" w:rsidRPr="00442EC3" w:rsidRDefault="00442EC3" w:rsidP="00521DA5">
      <w:pPr>
        <w:pStyle w:val="a0"/>
        <w:tabs>
          <w:tab w:val="left" w:pos="9540"/>
        </w:tabs>
        <w:spacing w:before="0" w:after="0"/>
        <w:rPr>
          <w:lang w:val="ru-RU"/>
        </w:rPr>
      </w:pPr>
      <w:bookmarkStart w:id="40" w:name="_Hlk147398866"/>
      <w:r w:rsidRPr="00442EC3">
        <w:rPr>
          <w:lang w:val="ru-RU"/>
        </w:rPr>
        <w:t>cuba.logDir = ${catalina.base}/logs</w:t>
      </w:r>
    </w:p>
    <w:p w14:paraId="4DA5CB14" w14:textId="77777777" w:rsidR="00442EC3" w:rsidRPr="00442EC3" w:rsidRDefault="00442EC3" w:rsidP="00521DA5">
      <w:pPr>
        <w:pStyle w:val="a0"/>
        <w:tabs>
          <w:tab w:val="left" w:pos="9540"/>
        </w:tabs>
        <w:spacing w:before="0" w:after="0"/>
        <w:rPr>
          <w:lang w:val="ru-RU"/>
        </w:rPr>
      </w:pPr>
      <w:r w:rsidRPr="00442EC3">
        <w:rPr>
          <w:lang w:val="ru-RU"/>
        </w:rPr>
        <w:t>cuba.confDir = ${catalina.base}/conf/${cuba.webContextName}</w:t>
      </w:r>
    </w:p>
    <w:p w14:paraId="6C6C9016" w14:textId="77777777" w:rsidR="00442EC3" w:rsidRPr="00442EC3" w:rsidRDefault="00442EC3" w:rsidP="00521DA5">
      <w:pPr>
        <w:pStyle w:val="a0"/>
        <w:tabs>
          <w:tab w:val="left" w:pos="9540"/>
        </w:tabs>
        <w:spacing w:before="0" w:after="0"/>
        <w:rPr>
          <w:lang w:val="ru-RU"/>
        </w:rPr>
      </w:pPr>
      <w:r w:rsidRPr="00442EC3">
        <w:rPr>
          <w:lang w:val="ru-RU"/>
        </w:rPr>
        <w:t>cuba.tempDir = ${catalina.base}/temp/${cuba.webContextName}</w:t>
      </w:r>
    </w:p>
    <w:p w14:paraId="1BE08352" w14:textId="6BE53BCB" w:rsidR="00442EC3" w:rsidRPr="00442EC3" w:rsidRDefault="00442EC3" w:rsidP="00521DA5">
      <w:pPr>
        <w:pStyle w:val="a0"/>
        <w:tabs>
          <w:tab w:val="left" w:pos="9540"/>
        </w:tabs>
        <w:spacing w:before="0" w:after="0"/>
      </w:pPr>
      <w:r w:rsidRPr="00442EC3">
        <w:t>cuba.dataDir = /opt/tomcat/</w:t>
      </w:r>
      <w:r w:rsidR="00DB4A84">
        <w:t>tomcat1/</w:t>
      </w:r>
      <w:r w:rsidRPr="00442EC3">
        <w:t>filestorage</w:t>
      </w:r>
    </w:p>
    <w:p w14:paraId="0F1AA6DA" w14:textId="786D4CE2" w:rsidR="00442EC3" w:rsidRPr="00442EC3" w:rsidRDefault="00442EC3" w:rsidP="00521DA5">
      <w:pPr>
        <w:pStyle w:val="a0"/>
        <w:tabs>
          <w:tab w:val="left" w:pos="9540"/>
        </w:tabs>
        <w:spacing w:before="0" w:after="0"/>
      </w:pPr>
      <w:r w:rsidRPr="00442EC3">
        <w:t>cuba.webPort=</w:t>
      </w:r>
      <w:fldSimple w:instr=" DOCPROPERTY  &quot;port app_srv1&quot;  \* MERGEFORMAT ">
        <w:r w:rsidR="00FB4127">
          <w:t>8001</w:t>
        </w:r>
      </w:fldSimple>
    </w:p>
    <w:p w14:paraId="0C7FA64E" w14:textId="3F82B17A" w:rsidR="00442EC3" w:rsidRPr="00442EC3" w:rsidRDefault="00442EC3" w:rsidP="00521DA5">
      <w:pPr>
        <w:pStyle w:val="a0"/>
        <w:tabs>
          <w:tab w:val="left" w:pos="9540"/>
        </w:tabs>
        <w:spacing w:before="0" w:after="0"/>
      </w:pPr>
      <w:r w:rsidRPr="00442EC3">
        <w:t xml:space="preserve">cuba.webHostName = </w:t>
      </w:r>
      <w:fldSimple w:instr=" DOCPROPERTY  &quot;ip app_srv1&quot;  \* MERGEFORMAT ">
        <w:r w:rsidR="00036526">
          <w:t>192.168.1.1</w:t>
        </w:r>
      </w:fldSimple>
    </w:p>
    <w:p w14:paraId="181BBF27" w14:textId="7BDCEFFE" w:rsidR="00442EC3" w:rsidRPr="00442EC3" w:rsidRDefault="00442EC3" w:rsidP="00521DA5">
      <w:pPr>
        <w:pStyle w:val="a0"/>
        <w:tabs>
          <w:tab w:val="left" w:pos="9540"/>
        </w:tabs>
        <w:spacing w:before="0" w:after="0"/>
      </w:pPr>
      <w:r w:rsidRPr="00442EC3">
        <w:t xml:space="preserve">cuba.webContextName = </w:t>
      </w:r>
      <w:fldSimple w:instr=" DOCPROPERTY  app1  \* MERGEFORMAT ">
        <w:r w:rsidR="00EC7FB3">
          <w:t>appName</w:t>
        </w:r>
      </w:fldSimple>
    </w:p>
    <w:bookmarkEnd w:id="40"/>
    <w:p w14:paraId="748BC794" w14:textId="185ACCD2" w:rsidR="00521DA5" w:rsidRDefault="00521DA5" w:rsidP="00521DA5">
      <w:pPr>
        <w:pStyle w:val="a0"/>
        <w:tabs>
          <w:tab w:val="left" w:pos="9540"/>
        </w:tabs>
        <w:spacing w:before="0" w:after="0"/>
      </w:pPr>
      <w:r>
        <w:t>cuba.webAppUrl = https://cuba.</w:t>
      </w:r>
      <w:r w:rsidR="00834AC3">
        <w:t>company</w:t>
      </w:r>
      <w:r>
        <w:t>.</w:t>
      </w:r>
      <w:r w:rsidR="00DC7D5C">
        <w:t>com</w:t>
      </w:r>
      <w:r>
        <w:t>/${cuba.webContextName}</w:t>
      </w:r>
    </w:p>
    <w:p w14:paraId="31745BE6" w14:textId="77777777" w:rsidR="00521DA5" w:rsidRDefault="00521DA5" w:rsidP="00521DA5">
      <w:pPr>
        <w:pStyle w:val="a0"/>
        <w:tabs>
          <w:tab w:val="left" w:pos="9540"/>
        </w:tabs>
        <w:spacing w:before="0" w:after="0"/>
      </w:pPr>
      <w:r>
        <w:t>cuba.restApiUrl = http://${cuba.webHostName}:${cuba.webPort}/${cuba.webContextName}-portal/api</w:t>
      </w:r>
    </w:p>
    <w:p w14:paraId="57F64605" w14:textId="7FF16FF5" w:rsidR="00521DA5" w:rsidRDefault="00521DA5" w:rsidP="00521DA5">
      <w:pPr>
        <w:pStyle w:val="a0"/>
        <w:tabs>
          <w:tab w:val="left" w:pos="9540"/>
        </w:tabs>
        <w:spacing w:before="0" w:after="0"/>
      </w:pPr>
      <w:r>
        <w:lastRenderedPageBreak/>
        <w:t>cuba.connectionUrlList = http://</w:t>
      </w:r>
      <w:fldSimple w:instr=" DOCPROPERTY  &quot;ip app_srv1&quot;  \* MERGEFORMAT ">
        <w:r w:rsidR="00036526">
          <w:t>192.168.1.1</w:t>
        </w:r>
      </w:fldSimple>
      <w:r>
        <w:t>:${cuba.webPort}/${cuba.webContextName}-core</w:t>
      </w:r>
    </w:p>
    <w:p w14:paraId="1DE901E3" w14:textId="77777777" w:rsidR="00521DA5" w:rsidRDefault="00521DA5" w:rsidP="00521DA5">
      <w:pPr>
        <w:pStyle w:val="a0"/>
        <w:tabs>
          <w:tab w:val="left" w:pos="9540"/>
        </w:tabs>
        <w:spacing w:before="0" w:after="0"/>
      </w:pPr>
      <w:r>
        <w:t>cuba.useLocalServiceInvocation = false</w:t>
      </w:r>
    </w:p>
    <w:p w14:paraId="0EFA33AA" w14:textId="77777777" w:rsidR="00521DA5" w:rsidRDefault="00521DA5" w:rsidP="00521DA5">
      <w:pPr>
        <w:pStyle w:val="a0"/>
        <w:tabs>
          <w:tab w:val="left" w:pos="9540"/>
        </w:tabs>
        <w:spacing w:before="0" w:after="0"/>
      </w:pPr>
    </w:p>
    <w:p w14:paraId="2F9CBE33" w14:textId="77777777" w:rsidR="00521DA5" w:rsidRDefault="00521DA5" w:rsidP="00521DA5">
      <w:pPr>
        <w:pStyle w:val="a0"/>
        <w:tabs>
          <w:tab w:val="left" w:pos="9540"/>
        </w:tabs>
        <w:spacing w:before="0" w:after="0"/>
      </w:pPr>
      <w:r>
        <w:t>cuba.web.ldap.enabled = false</w:t>
      </w:r>
    </w:p>
    <w:p w14:paraId="2B398245" w14:textId="2843BD12" w:rsidR="00521DA5" w:rsidRDefault="00521DA5" w:rsidP="00521DA5">
      <w:pPr>
        <w:pStyle w:val="a0"/>
        <w:tabs>
          <w:tab w:val="left" w:pos="9540"/>
        </w:tabs>
        <w:spacing w:before="0" w:after="0"/>
      </w:pPr>
      <w:r>
        <w:t>cuba.web.ldap.urls = ldap://</w:t>
      </w:r>
      <w:r w:rsidR="00C64528">
        <w:t>192.168.1</w:t>
      </w:r>
      <w:r>
        <w:t>.20:3268</w:t>
      </w:r>
    </w:p>
    <w:p w14:paraId="58475F71" w14:textId="665286CB" w:rsidR="00521DA5" w:rsidRDefault="00521DA5" w:rsidP="00521DA5">
      <w:pPr>
        <w:pStyle w:val="a0"/>
        <w:tabs>
          <w:tab w:val="left" w:pos="9540"/>
        </w:tabs>
        <w:spacing w:before="0" w:after="0"/>
      </w:pPr>
      <w:r>
        <w:t>cuba.web.ldap.base = DC=</w:t>
      </w:r>
      <w:r w:rsidR="00834AC3">
        <w:t>company</w:t>
      </w:r>
      <w:r>
        <w:t>,DC=</w:t>
      </w:r>
      <w:r w:rsidR="00DC7D5C">
        <w:t>com</w:t>
      </w:r>
    </w:p>
    <w:p w14:paraId="45254BBD" w14:textId="77777777" w:rsidR="00521DA5" w:rsidRDefault="00521DA5" w:rsidP="00521DA5">
      <w:pPr>
        <w:pStyle w:val="a0"/>
        <w:tabs>
          <w:tab w:val="left" w:pos="9540"/>
        </w:tabs>
        <w:spacing w:before="0" w:after="0"/>
      </w:pPr>
      <w:r>
        <w:t>cuba.web.ldap.user = svc_uco</w:t>
      </w:r>
    </w:p>
    <w:p w14:paraId="42D77BC2" w14:textId="3322087F" w:rsidR="00521DA5" w:rsidRDefault="00521DA5" w:rsidP="00521DA5">
      <w:pPr>
        <w:pStyle w:val="a0"/>
        <w:tabs>
          <w:tab w:val="left" w:pos="9540"/>
        </w:tabs>
        <w:spacing w:before="0" w:after="0"/>
      </w:pPr>
      <w:r>
        <w:t>cuba.web.ldap.password = &lt;password&gt;</w:t>
      </w:r>
    </w:p>
    <w:p w14:paraId="5FB3A31B" w14:textId="77777777" w:rsidR="00521DA5" w:rsidRDefault="00521DA5" w:rsidP="00521DA5">
      <w:pPr>
        <w:pStyle w:val="a0"/>
        <w:tabs>
          <w:tab w:val="left" w:pos="9540"/>
        </w:tabs>
        <w:spacing w:before="0" w:after="0"/>
      </w:pPr>
    </w:p>
    <w:p w14:paraId="098536A7" w14:textId="77777777" w:rsidR="00521DA5" w:rsidRDefault="00521DA5" w:rsidP="00521DA5">
      <w:pPr>
        <w:pStyle w:val="a0"/>
        <w:tabs>
          <w:tab w:val="left" w:pos="9540"/>
        </w:tabs>
        <w:spacing w:before="0" w:after="0"/>
      </w:pPr>
      <w:r>
        <w:t>cuba.web.loginDialogDefaultUser = &lt;disabled&gt;</w:t>
      </w:r>
    </w:p>
    <w:p w14:paraId="568E5119" w14:textId="77777777" w:rsidR="00521DA5" w:rsidRDefault="00521DA5" w:rsidP="00521DA5">
      <w:pPr>
        <w:pStyle w:val="a0"/>
        <w:tabs>
          <w:tab w:val="left" w:pos="9540"/>
        </w:tabs>
        <w:spacing w:before="0" w:after="0"/>
      </w:pPr>
      <w:r>
        <w:t>cuba.web.loginDialogDefaultPassword = &lt;disabled&gt;</w:t>
      </w:r>
    </w:p>
    <w:p w14:paraId="2CCA2145" w14:textId="77777777" w:rsidR="00521DA5" w:rsidRDefault="00521DA5" w:rsidP="00521DA5">
      <w:pPr>
        <w:pStyle w:val="a0"/>
        <w:tabs>
          <w:tab w:val="left" w:pos="9540"/>
        </w:tabs>
        <w:spacing w:before="0" w:after="0"/>
      </w:pPr>
    </w:p>
    <w:p w14:paraId="616B3133" w14:textId="77777777" w:rsidR="00521DA5" w:rsidRDefault="00521DA5" w:rsidP="00521DA5">
      <w:pPr>
        <w:pStyle w:val="a0"/>
        <w:tabs>
          <w:tab w:val="left" w:pos="9540"/>
        </w:tabs>
        <w:spacing w:before="0" w:after="0"/>
      </w:pPr>
      <w:r>
        <w:t>cuba.rest.ldap.enabled = false</w:t>
      </w:r>
    </w:p>
    <w:p w14:paraId="684B6943" w14:textId="6EC40CDD" w:rsidR="00521DA5" w:rsidRDefault="00521DA5" w:rsidP="00521DA5">
      <w:pPr>
        <w:pStyle w:val="a0"/>
        <w:tabs>
          <w:tab w:val="left" w:pos="9540"/>
        </w:tabs>
        <w:spacing w:before="0" w:after="0"/>
      </w:pPr>
      <w:r>
        <w:t>cuba.rest.ldap.urls = ldap://</w:t>
      </w:r>
      <w:r w:rsidR="00C64528" w:rsidRPr="00C64528">
        <w:t>192.168.1</w:t>
      </w:r>
      <w:r w:rsidR="00C64528">
        <w:t>.</w:t>
      </w:r>
      <w:r>
        <w:t>20:3268</w:t>
      </w:r>
    </w:p>
    <w:p w14:paraId="30121338" w14:textId="2695B35A" w:rsidR="00521DA5" w:rsidRDefault="00521DA5" w:rsidP="00521DA5">
      <w:pPr>
        <w:pStyle w:val="a0"/>
        <w:tabs>
          <w:tab w:val="left" w:pos="9540"/>
        </w:tabs>
        <w:spacing w:before="0" w:after="0"/>
      </w:pPr>
      <w:r>
        <w:t>cuba.rest.ldap.base = DC=</w:t>
      </w:r>
      <w:r w:rsidR="00834AC3">
        <w:t>company</w:t>
      </w:r>
      <w:r>
        <w:t>,DC=</w:t>
      </w:r>
      <w:r w:rsidR="00DC7D5C">
        <w:t>com</w:t>
      </w:r>
    </w:p>
    <w:p w14:paraId="40782A0E" w14:textId="77777777" w:rsidR="00521DA5" w:rsidRDefault="00521DA5" w:rsidP="00521DA5">
      <w:pPr>
        <w:pStyle w:val="a0"/>
        <w:tabs>
          <w:tab w:val="left" w:pos="9540"/>
        </w:tabs>
        <w:spacing w:before="0" w:after="0"/>
      </w:pPr>
      <w:r>
        <w:t>cuba.rest.ldap.user = svc_uco</w:t>
      </w:r>
    </w:p>
    <w:p w14:paraId="25B00AB3" w14:textId="3F43D6AA" w:rsidR="00521DA5" w:rsidRDefault="00521DA5" w:rsidP="00521DA5">
      <w:pPr>
        <w:pStyle w:val="a0"/>
        <w:tabs>
          <w:tab w:val="left" w:pos="9540"/>
        </w:tabs>
        <w:spacing w:before="0" w:after="0"/>
      </w:pPr>
      <w:r>
        <w:t>cuba.rest.ldap.password = &lt;password&gt;</w:t>
      </w:r>
    </w:p>
    <w:p w14:paraId="73730053" w14:textId="64C28322" w:rsidR="00733337" w:rsidRPr="00733337" w:rsidRDefault="00733337" w:rsidP="00521DA5">
      <w:pPr>
        <w:pStyle w:val="a0"/>
        <w:tabs>
          <w:tab w:val="left" w:pos="9540"/>
        </w:tabs>
      </w:pPr>
      <w:r w:rsidRPr="00733337">
        <w:t>-------------------------------------------------------------------------------------------------------------</w:t>
      </w:r>
    </w:p>
    <w:p w14:paraId="1DE066B1" w14:textId="77777777" w:rsidR="00733337" w:rsidRPr="00595CF7" w:rsidRDefault="00733337" w:rsidP="00733337">
      <w:pPr>
        <w:pStyle w:val="4"/>
      </w:pPr>
      <w:r>
        <w:rPr>
          <w:lang w:val="ru-RU"/>
        </w:rPr>
        <w:t>Файл</w:t>
      </w:r>
      <w:r w:rsidRPr="00AB5767">
        <w:t xml:space="preserve"> </w:t>
      </w:r>
      <w:r>
        <w:t xml:space="preserve">local.app.properties </w:t>
      </w:r>
      <w:r>
        <w:rPr>
          <w:lang w:val="ru-RU"/>
        </w:rPr>
        <w:t>для</w:t>
      </w:r>
      <w:r w:rsidRPr="00AB5767">
        <w:t xml:space="preserve"> </w:t>
      </w:r>
      <w:r>
        <w:t>Middleware</w:t>
      </w:r>
    </w:p>
    <w:p w14:paraId="44D05590" w14:textId="0F11EDA0" w:rsidR="00733337" w:rsidRDefault="00733337" w:rsidP="00733337">
      <w:pPr>
        <w:pStyle w:val="a0"/>
        <w:tabs>
          <w:tab w:val="left" w:pos="9540"/>
        </w:tabs>
      </w:pPr>
      <w:r>
        <w:rPr>
          <w:lang w:val="ru-RU"/>
        </w:rPr>
        <w:t>Файл</w:t>
      </w:r>
      <w:r w:rsidRPr="005730A4">
        <w:t xml:space="preserve"> </w:t>
      </w:r>
      <w:r>
        <w:t>local</w:t>
      </w:r>
      <w:r w:rsidRPr="005730A4">
        <w:t>.</w:t>
      </w:r>
      <w:r>
        <w:t>app</w:t>
      </w:r>
      <w:r w:rsidRPr="005730A4">
        <w:t>.</w:t>
      </w:r>
      <w:r>
        <w:t>properties</w:t>
      </w:r>
      <w:r w:rsidRPr="005730A4">
        <w:t xml:space="preserve"> </w:t>
      </w:r>
      <w:r>
        <w:rPr>
          <w:lang w:val="ru-RU"/>
        </w:rPr>
        <w:t>для</w:t>
      </w:r>
      <w:r w:rsidRPr="005730A4">
        <w:t xml:space="preserve"> </w:t>
      </w:r>
      <w:r>
        <w:rPr>
          <w:lang w:val="ru-RU"/>
        </w:rPr>
        <w:t>сервиса</w:t>
      </w:r>
      <w:r w:rsidRPr="005730A4">
        <w:t xml:space="preserve"> </w:t>
      </w:r>
      <w:r>
        <w:rPr>
          <w:lang w:val="ru-RU"/>
        </w:rPr>
        <w:t>уровня</w:t>
      </w:r>
      <w:r>
        <w:t xml:space="preserve"> Middleware</w:t>
      </w:r>
      <w:r w:rsidRPr="005730A4">
        <w:t xml:space="preserve"> </w:t>
      </w:r>
      <w:r>
        <w:rPr>
          <w:lang w:val="ru-RU"/>
        </w:rPr>
        <w:t>расположен</w:t>
      </w:r>
      <w:r w:rsidRPr="005730A4">
        <w:t xml:space="preserve"> </w:t>
      </w:r>
      <w:r>
        <w:rPr>
          <w:lang w:val="ru-RU"/>
        </w:rPr>
        <w:t>в</w:t>
      </w:r>
      <w:r w:rsidRPr="005730A4">
        <w:t xml:space="preserve"> $</w:t>
      </w:r>
      <w:r>
        <w:t>C</w:t>
      </w:r>
      <w:r w:rsidR="00092DED">
        <w:t>A</w:t>
      </w:r>
      <w:r>
        <w:t>TALINA</w:t>
      </w:r>
      <w:r w:rsidRPr="005730A4">
        <w:t>_</w:t>
      </w:r>
      <w:r>
        <w:t>BASE</w:t>
      </w:r>
      <w:r w:rsidRPr="005730A4">
        <w:t>/</w:t>
      </w:r>
      <w:r>
        <w:t>conf</w:t>
      </w:r>
      <w:r w:rsidRPr="005730A4">
        <w:t>/</w:t>
      </w:r>
      <w:fldSimple w:instr=" DOCPROPERTY  app-core1  \* MERGEFORMAT ">
        <w:r w:rsidR="00EC7FB3">
          <w:t>appName</w:t>
        </w:r>
        <w:r w:rsidR="00FB4127">
          <w:t>-core</w:t>
        </w:r>
      </w:fldSimple>
      <w:r w:rsidR="00F02ADE">
        <w:t xml:space="preserve"> </w:t>
      </w:r>
      <w:r w:rsidRPr="005730A4">
        <w:t xml:space="preserve"> </w:t>
      </w:r>
      <w:r>
        <w:rPr>
          <w:lang w:val="ru-RU"/>
        </w:rPr>
        <w:t>и</w:t>
      </w:r>
      <w:r w:rsidRPr="005730A4">
        <w:t xml:space="preserve"> </w:t>
      </w:r>
      <w:r>
        <w:rPr>
          <w:lang w:val="ru-RU"/>
        </w:rPr>
        <w:t>одинаковый</w:t>
      </w:r>
      <w:r w:rsidRPr="005730A4">
        <w:t xml:space="preserve"> </w:t>
      </w:r>
      <w:r>
        <w:rPr>
          <w:lang w:val="ru-RU"/>
        </w:rPr>
        <w:t>для</w:t>
      </w:r>
      <w:r w:rsidRPr="005730A4">
        <w:t xml:space="preserve"> </w:t>
      </w:r>
      <w:r>
        <w:rPr>
          <w:lang w:val="ru-RU"/>
        </w:rPr>
        <w:t>всех</w:t>
      </w:r>
      <w:r w:rsidRPr="005730A4">
        <w:t xml:space="preserve"> </w:t>
      </w:r>
      <w:r>
        <w:rPr>
          <w:lang w:val="ru-RU"/>
        </w:rPr>
        <w:t>сервисов</w:t>
      </w:r>
      <w:r w:rsidRPr="005730A4">
        <w:t xml:space="preserve"> </w:t>
      </w:r>
      <w:r>
        <w:rPr>
          <w:lang w:val="ru-RU"/>
        </w:rPr>
        <w:t>уровня</w:t>
      </w:r>
      <w:r w:rsidRPr="005730A4">
        <w:t xml:space="preserve"> </w:t>
      </w:r>
      <w:r>
        <w:t>Middleware</w:t>
      </w:r>
      <w:r w:rsidRPr="005730A4">
        <w:t xml:space="preserve"> </w:t>
      </w:r>
      <w:r>
        <w:rPr>
          <w:lang w:val="ru-RU"/>
        </w:rPr>
        <w:t>за</w:t>
      </w:r>
      <w:r w:rsidRPr="005730A4">
        <w:t xml:space="preserve"> </w:t>
      </w:r>
      <w:r>
        <w:rPr>
          <w:lang w:val="ru-RU"/>
        </w:rPr>
        <w:t>исключением</w:t>
      </w:r>
      <w:r w:rsidRPr="005730A4">
        <w:t xml:space="preserve"> </w:t>
      </w:r>
      <w:r>
        <w:rPr>
          <w:lang w:val="ru-RU"/>
        </w:rPr>
        <w:t>свойств</w:t>
      </w:r>
      <w:r w:rsidRPr="005730A4">
        <w:t xml:space="preserve"> cuba.webPort </w:t>
      </w:r>
      <w:r>
        <w:rPr>
          <w:lang w:val="ru-RU"/>
        </w:rPr>
        <w:t>и</w:t>
      </w:r>
      <w:r w:rsidRPr="005730A4">
        <w:t xml:space="preserve"> cuba.webHostName, </w:t>
      </w:r>
      <w:r>
        <w:rPr>
          <w:lang w:val="ru-RU"/>
        </w:rPr>
        <w:t>где</w:t>
      </w:r>
      <w:r w:rsidRPr="005730A4">
        <w:t xml:space="preserve"> </w:t>
      </w:r>
      <w:r>
        <w:rPr>
          <w:lang w:val="ru-RU"/>
        </w:rPr>
        <w:t>для</w:t>
      </w:r>
      <w:r w:rsidRPr="005730A4">
        <w:t xml:space="preserve"> </w:t>
      </w:r>
      <w:r>
        <w:rPr>
          <w:lang w:val="ru-RU"/>
        </w:rPr>
        <w:t>каждого</w:t>
      </w:r>
      <w:r w:rsidRPr="005730A4">
        <w:t xml:space="preserve"> cuba.</w:t>
      </w:r>
      <w:r>
        <w:t xml:space="preserve">webPort </w:t>
      </w:r>
      <w:r>
        <w:rPr>
          <w:lang w:val="ru-RU"/>
        </w:rPr>
        <w:t>указан</w:t>
      </w:r>
      <w:r w:rsidRPr="005730A4">
        <w:t xml:space="preserve"> </w:t>
      </w:r>
      <w:r>
        <w:t xml:space="preserve">http </w:t>
      </w:r>
      <w:r>
        <w:rPr>
          <w:lang w:val="ru-RU"/>
        </w:rPr>
        <w:t>порт</w:t>
      </w:r>
      <w:r w:rsidRPr="005730A4">
        <w:t xml:space="preserve"> (</w:t>
      </w:r>
      <w:r>
        <w:rPr>
          <w:lang w:val="ru-RU"/>
        </w:rPr>
        <w:t>см</w:t>
      </w:r>
      <w:r w:rsidRPr="005730A4">
        <w:t xml:space="preserve">. </w:t>
      </w:r>
      <w:r>
        <w:rPr>
          <w:lang w:val="ru-RU"/>
        </w:rPr>
        <w:t>таблицу</w:t>
      </w:r>
      <w:r w:rsidRPr="005730A4">
        <w:t xml:space="preserve"> </w:t>
      </w:r>
      <w:r>
        <w:rPr>
          <w:lang w:val="ru-RU"/>
        </w:rPr>
        <w:t>портов</w:t>
      </w:r>
      <w:r>
        <w:t>)</w:t>
      </w:r>
      <w:r w:rsidRPr="005730A4">
        <w:t>.</w:t>
      </w:r>
    </w:p>
    <w:p w14:paraId="076F572C" w14:textId="77777777" w:rsidR="00733337" w:rsidRPr="005730A4" w:rsidRDefault="00733337" w:rsidP="00733337">
      <w:pPr>
        <w:pStyle w:val="a0"/>
        <w:tabs>
          <w:tab w:val="left" w:pos="9540"/>
        </w:tabs>
      </w:pPr>
    </w:p>
    <w:p w14:paraId="556FEF00" w14:textId="7C91675D" w:rsidR="00733337" w:rsidRPr="00A51023" w:rsidRDefault="00733337" w:rsidP="00733337">
      <w:pPr>
        <w:pStyle w:val="4"/>
      </w:pPr>
      <w:r w:rsidRPr="00A847BD">
        <w:rPr>
          <w:lang w:val="ru-RU"/>
        </w:rPr>
        <w:t>Содержимое</w:t>
      </w:r>
      <w:r w:rsidRPr="00A51023">
        <w:t xml:space="preserve"> </w:t>
      </w:r>
      <w:r w:rsidRPr="00A847BD">
        <w:rPr>
          <w:lang w:val="ru-RU"/>
        </w:rPr>
        <w:t>файла</w:t>
      </w:r>
      <w:r w:rsidRPr="00A51023">
        <w:t xml:space="preserve"> </w:t>
      </w:r>
      <w:r w:rsidRPr="00A847BD">
        <w:t>local</w:t>
      </w:r>
      <w:r w:rsidRPr="00A51023">
        <w:t>.</w:t>
      </w:r>
      <w:r w:rsidRPr="00A847BD">
        <w:t>app</w:t>
      </w:r>
      <w:r w:rsidRPr="00A51023">
        <w:t>.</w:t>
      </w:r>
      <w:r w:rsidRPr="00A847BD">
        <w:t>properties</w:t>
      </w:r>
      <w:r w:rsidRPr="00A51023">
        <w:t xml:space="preserve"> </w:t>
      </w:r>
      <w:r w:rsidRPr="00A847BD">
        <w:rPr>
          <w:lang w:val="ru-RU"/>
        </w:rPr>
        <w:t>для</w:t>
      </w:r>
      <w:r w:rsidRPr="00A51023">
        <w:t xml:space="preserve"> </w:t>
      </w:r>
      <w:fldSimple w:instr=" DOCPROPERTY  tomcat_midleware1  \* MERGEFORMAT ">
        <w:r w:rsidR="00FB4127">
          <w:t>tomcat1</w:t>
        </w:r>
      </w:fldSimple>
      <w:r w:rsidR="00515EA7">
        <w:t>.</w:t>
      </w:r>
    </w:p>
    <w:p w14:paraId="7B8F26BB" w14:textId="77777777" w:rsidR="00515EA7" w:rsidRDefault="00515EA7" w:rsidP="00A30B6E">
      <w:pPr>
        <w:pStyle w:val="a0"/>
        <w:tabs>
          <w:tab w:val="left" w:pos="9540"/>
        </w:tabs>
        <w:spacing w:before="0" w:after="0"/>
      </w:pPr>
      <w:bookmarkStart w:id="41" w:name="_Hlk147398923"/>
      <w:r>
        <w:t>cuba.logDir = ${catalina.base}/logs</w:t>
      </w:r>
    </w:p>
    <w:p w14:paraId="3DCDC7D9" w14:textId="77777777" w:rsidR="00515EA7" w:rsidRDefault="00515EA7" w:rsidP="00A30B6E">
      <w:pPr>
        <w:pStyle w:val="a0"/>
        <w:tabs>
          <w:tab w:val="left" w:pos="9540"/>
        </w:tabs>
        <w:spacing w:before="0" w:after="0"/>
      </w:pPr>
      <w:r>
        <w:t>cuba.confDir = ${catalina.base}/conf/${cuba.webContextName}</w:t>
      </w:r>
    </w:p>
    <w:p w14:paraId="1A78A9AC" w14:textId="77777777" w:rsidR="00515EA7" w:rsidRDefault="00515EA7" w:rsidP="00A30B6E">
      <w:pPr>
        <w:pStyle w:val="a0"/>
        <w:tabs>
          <w:tab w:val="left" w:pos="9540"/>
        </w:tabs>
        <w:spacing w:before="0" w:after="0"/>
      </w:pPr>
      <w:r>
        <w:t>cuba.tempDir = ${catalina.base}/temp/${cuba.webContextName}</w:t>
      </w:r>
    </w:p>
    <w:p w14:paraId="2211FD29" w14:textId="3241842E" w:rsidR="00515EA7" w:rsidRDefault="00515EA7" w:rsidP="00A30B6E">
      <w:pPr>
        <w:pStyle w:val="a0"/>
        <w:tabs>
          <w:tab w:val="left" w:pos="9540"/>
        </w:tabs>
        <w:spacing w:before="0" w:after="0"/>
      </w:pPr>
      <w:r>
        <w:t>cuba.dataDir = /opt/tomcat/</w:t>
      </w:r>
      <w:r w:rsidR="00DB4A84">
        <w:t>tomcat1/</w:t>
      </w:r>
      <w:r>
        <w:t>filestorage</w:t>
      </w:r>
    </w:p>
    <w:p w14:paraId="2729C0EC" w14:textId="70F2CCF3" w:rsidR="00515EA7" w:rsidRDefault="00515EA7" w:rsidP="00A30B6E">
      <w:pPr>
        <w:pStyle w:val="a0"/>
        <w:tabs>
          <w:tab w:val="left" w:pos="9540"/>
        </w:tabs>
        <w:spacing w:before="0" w:after="0"/>
      </w:pPr>
      <w:r>
        <w:t>cuba.webPort=</w:t>
      </w:r>
      <w:fldSimple w:instr=" DOCPROPERTY  &quot;port app_srv1&quot;  \* MERGEFORMAT ">
        <w:r w:rsidR="00FB4127">
          <w:t>8001</w:t>
        </w:r>
      </w:fldSimple>
    </w:p>
    <w:p w14:paraId="07DAEBF7" w14:textId="6033779F" w:rsidR="00515EA7" w:rsidRDefault="00515EA7" w:rsidP="00A30B6E">
      <w:pPr>
        <w:pStyle w:val="a0"/>
        <w:tabs>
          <w:tab w:val="left" w:pos="9540"/>
        </w:tabs>
        <w:spacing w:before="0" w:after="0"/>
      </w:pPr>
      <w:r>
        <w:t xml:space="preserve">cuba.webHostName =  </w:t>
      </w:r>
      <w:fldSimple w:instr=" DOCPROPERTY  &quot;ip app_srv1&quot;  \* MERGEFORMAT ">
        <w:r w:rsidR="00036526">
          <w:t>192.168.1.1</w:t>
        </w:r>
      </w:fldSimple>
    </w:p>
    <w:p w14:paraId="749B081E" w14:textId="4BA42577" w:rsidR="00515EA7" w:rsidRDefault="00515EA7" w:rsidP="00A30B6E">
      <w:pPr>
        <w:pStyle w:val="a0"/>
        <w:tabs>
          <w:tab w:val="left" w:pos="9540"/>
        </w:tabs>
        <w:spacing w:before="0" w:after="0"/>
      </w:pPr>
      <w:r>
        <w:t xml:space="preserve">cuba.webContextName = </w:t>
      </w:r>
      <w:fldSimple w:instr=" DOCPROPERTY  app-core1  \* MERGEFORMAT ">
        <w:r w:rsidR="00EC7FB3">
          <w:t>appName</w:t>
        </w:r>
        <w:r w:rsidR="00FB4127">
          <w:t>-core</w:t>
        </w:r>
      </w:fldSimple>
    </w:p>
    <w:p w14:paraId="37062CD5" w14:textId="330B44E9" w:rsidR="00521DA5" w:rsidRDefault="00521DA5" w:rsidP="00A30B6E">
      <w:pPr>
        <w:pStyle w:val="a0"/>
        <w:tabs>
          <w:tab w:val="left" w:pos="9540"/>
        </w:tabs>
        <w:spacing w:before="0" w:after="0"/>
      </w:pPr>
      <w:r>
        <w:t xml:space="preserve">cuba.dataSourceJndiName = </w:t>
      </w:r>
      <w:r w:rsidR="00EC7FB3">
        <w:t>appName</w:t>
      </w:r>
      <w:r>
        <w:t>DS</w:t>
      </w:r>
    </w:p>
    <w:p w14:paraId="02F2B5AF" w14:textId="77777777" w:rsidR="00521DA5" w:rsidRDefault="00521DA5" w:rsidP="00A30B6E">
      <w:pPr>
        <w:pStyle w:val="a0"/>
        <w:tabs>
          <w:tab w:val="left" w:pos="9540"/>
        </w:tabs>
        <w:spacing w:before="0" w:after="0"/>
      </w:pPr>
      <w:r>
        <w:t>cuba.download.directories = ${cuba.tempDir};${cuba.logDir}</w:t>
      </w:r>
    </w:p>
    <w:p w14:paraId="3430A6EF" w14:textId="77777777" w:rsidR="00521DA5" w:rsidRDefault="00521DA5" w:rsidP="00A30B6E">
      <w:pPr>
        <w:pStyle w:val="a0"/>
        <w:tabs>
          <w:tab w:val="left" w:pos="9540"/>
        </w:tabs>
        <w:spacing w:before="0" w:after="0"/>
      </w:pPr>
      <w:r>
        <w:t>cuba.dbDir = web-inf:db</w:t>
      </w:r>
    </w:p>
    <w:p w14:paraId="4980E6AF" w14:textId="77777777" w:rsidR="00521DA5" w:rsidRDefault="00521DA5" w:rsidP="00A30B6E">
      <w:pPr>
        <w:pStyle w:val="a0"/>
        <w:tabs>
          <w:tab w:val="left" w:pos="9540"/>
        </w:tabs>
        <w:spacing w:before="0" w:after="0"/>
      </w:pPr>
      <w:r>
        <w:t>cuba.automaticDatabaseUpdate = true</w:t>
      </w:r>
    </w:p>
    <w:p w14:paraId="711E9978" w14:textId="57994724" w:rsidR="00521DA5" w:rsidRDefault="00521DA5" w:rsidP="00A30B6E">
      <w:pPr>
        <w:pStyle w:val="a0"/>
        <w:tabs>
          <w:tab w:val="left" w:pos="9540"/>
        </w:tabs>
        <w:spacing w:before="0" w:after="0"/>
      </w:pPr>
      <w:r>
        <w:t>cuba.webAppUrl = https://ppe.</w:t>
      </w:r>
      <w:r w:rsidR="00834AC3">
        <w:t>company</w:t>
      </w:r>
      <w:r>
        <w:t>.</w:t>
      </w:r>
      <w:r w:rsidR="00DC7D5C">
        <w:t>com</w:t>
      </w:r>
      <w:r>
        <w:t>/</w:t>
      </w:r>
      <w:r w:rsidR="00EC7FB3">
        <w:t>appName</w:t>
      </w:r>
    </w:p>
    <w:p w14:paraId="3DF27EE3" w14:textId="29AF983B" w:rsidR="00521DA5" w:rsidRDefault="00521DA5" w:rsidP="00A30B6E">
      <w:pPr>
        <w:pStyle w:val="a0"/>
        <w:tabs>
          <w:tab w:val="left" w:pos="9540"/>
        </w:tabs>
        <w:spacing w:before="0" w:after="0"/>
      </w:pPr>
      <w:r>
        <w:t>cuba.restApiUrl = http://${cuba.webHostName}:${cuba.webPort}/</w:t>
      </w:r>
      <w:r w:rsidR="00EC7FB3">
        <w:t>appName</w:t>
      </w:r>
      <w:r>
        <w:t>-portal/api</w:t>
      </w:r>
    </w:p>
    <w:p w14:paraId="145EB6D4" w14:textId="2C1ED91E" w:rsidR="00515EA7" w:rsidRDefault="00521DA5" w:rsidP="00A30B6E">
      <w:pPr>
        <w:pStyle w:val="a0"/>
        <w:tabs>
          <w:tab w:val="left" w:pos="9540"/>
        </w:tabs>
        <w:spacing w:before="0" w:after="0"/>
      </w:pPr>
      <w:r>
        <w:t>cuba.connectionUrlList = http://</w:t>
      </w:r>
      <w:fldSimple w:instr=" DOCPROPERTY  &quot;ip app_srv1&quot;  \* MERGEFORMAT ">
        <w:r w:rsidR="00036526">
          <w:t>192.168.1.1</w:t>
        </w:r>
      </w:fldSimple>
      <w:r>
        <w:t>:${cuba.webPort}/${cuba.webContextName}</w:t>
      </w:r>
      <w:r w:rsidR="00515EA7">
        <w:t xml:space="preserve">ermittedIpList = 127.0.0.1, </w:t>
      </w:r>
      <w:fldSimple w:instr=" DOCPROPERTY  &quot;ip app_srv1&quot;  \* MERGEFORMAT ">
        <w:r w:rsidR="00036526">
          <w:t>192.168.1.1</w:t>
        </w:r>
      </w:fldSimple>
    </w:p>
    <w:bookmarkEnd w:id="41"/>
    <w:p w14:paraId="4585A20D" w14:textId="77777777" w:rsidR="00A30B6E" w:rsidRDefault="00A30B6E" w:rsidP="00A30B6E">
      <w:pPr>
        <w:pStyle w:val="a0"/>
        <w:tabs>
          <w:tab w:val="left" w:pos="9540"/>
        </w:tabs>
        <w:spacing w:before="0" w:after="0"/>
      </w:pPr>
      <w:r>
        <w:t>reporting.openoffice.path = /usr/lib/libreoffice/program</w:t>
      </w:r>
    </w:p>
    <w:p w14:paraId="32A6A79D" w14:textId="77777777" w:rsidR="00A30B6E" w:rsidRDefault="00A30B6E" w:rsidP="00A30B6E">
      <w:pPr>
        <w:pStyle w:val="a0"/>
        <w:tabs>
          <w:tab w:val="left" w:pos="9540"/>
        </w:tabs>
        <w:spacing w:before="0" w:after="0"/>
      </w:pPr>
      <w:r>
        <w:t>reporting.openoffice.docx.useOfficeForDocumentConversion = true</w:t>
      </w:r>
    </w:p>
    <w:p w14:paraId="3C6B5F40" w14:textId="77777777" w:rsidR="00A30B6E" w:rsidRDefault="00A30B6E" w:rsidP="00A30B6E">
      <w:pPr>
        <w:pStyle w:val="a0"/>
        <w:tabs>
          <w:tab w:val="left" w:pos="9540"/>
        </w:tabs>
        <w:spacing w:before="0" w:after="0"/>
      </w:pPr>
      <w:r>
        <w:t>reporting.openoffice.docFormatterTimeout=1800</w:t>
      </w:r>
    </w:p>
    <w:p w14:paraId="01864068" w14:textId="40EF6E68" w:rsidR="00091027" w:rsidRPr="00A23EFC" w:rsidRDefault="00733337" w:rsidP="00A30B6E">
      <w:pPr>
        <w:pStyle w:val="a0"/>
        <w:tabs>
          <w:tab w:val="left" w:pos="9540"/>
        </w:tabs>
        <w:rPr>
          <w:lang w:val="ru-RU"/>
        </w:rPr>
      </w:pPr>
      <w:r w:rsidRPr="00A23EFC">
        <w:rPr>
          <w:lang w:val="ru-RU"/>
        </w:rPr>
        <w:t>----------------------------------------------------------------------------------</w:t>
      </w:r>
    </w:p>
    <w:p w14:paraId="7CD8BB07" w14:textId="218C0962" w:rsidR="00B57C8B" w:rsidRPr="00A23EFC" w:rsidRDefault="00B57C8B" w:rsidP="004A26F2">
      <w:pPr>
        <w:pStyle w:val="a0"/>
        <w:ind w:left="0"/>
        <w:rPr>
          <w:lang w:val="ru-RU"/>
        </w:rPr>
      </w:pPr>
    </w:p>
    <w:p w14:paraId="6963C240" w14:textId="77777777" w:rsidR="00A30B6E" w:rsidRPr="00A23EFC" w:rsidRDefault="00A30B6E" w:rsidP="004A26F2">
      <w:pPr>
        <w:pStyle w:val="a0"/>
        <w:ind w:left="0"/>
        <w:rPr>
          <w:lang w:val="ru-RU"/>
        </w:rPr>
      </w:pPr>
    </w:p>
    <w:p w14:paraId="6BA1767B" w14:textId="77777777" w:rsidR="00A30B6E" w:rsidRPr="00A23EFC" w:rsidRDefault="00A30B6E" w:rsidP="004A26F2">
      <w:pPr>
        <w:pStyle w:val="a0"/>
        <w:ind w:left="0"/>
        <w:rPr>
          <w:lang w:val="ru-RU"/>
        </w:rPr>
      </w:pPr>
    </w:p>
    <w:p w14:paraId="16618058" w14:textId="77777777" w:rsidR="00AD6146" w:rsidRPr="007D2023" w:rsidRDefault="00AD6146" w:rsidP="00AD6146">
      <w:pPr>
        <w:pStyle w:val="4"/>
        <w:rPr>
          <w:lang w:val="ru-RU"/>
        </w:rPr>
      </w:pPr>
      <w:r w:rsidRPr="007D2023">
        <w:rPr>
          <w:lang w:val="ru-RU"/>
        </w:rPr>
        <w:lastRenderedPageBreak/>
        <w:t>Хранение свойств в базе данных</w:t>
      </w:r>
    </w:p>
    <w:p w14:paraId="35856A0A" w14:textId="77777777" w:rsidR="007D2023" w:rsidRPr="007D2023" w:rsidRDefault="007D2023" w:rsidP="007D2023">
      <w:pPr>
        <w:pStyle w:val="a0"/>
        <w:tabs>
          <w:tab w:val="left" w:pos="9540"/>
        </w:tabs>
        <w:rPr>
          <w:lang w:val="ru-RU"/>
        </w:rPr>
      </w:pPr>
      <w:r w:rsidRPr="007D2023">
        <w:rPr>
          <w:lang w:val="ru-RU"/>
        </w:rPr>
        <w:t>Свойства приложения, представляющие собой параметры времени выполнения, хранятся в таблице SYS_CONFIG базы данных.</w:t>
      </w:r>
    </w:p>
    <w:p w14:paraId="5A41DE35" w14:textId="77777777" w:rsidR="007D2023" w:rsidRPr="007D2023" w:rsidRDefault="007D2023" w:rsidP="007D2023">
      <w:pPr>
        <w:pStyle w:val="a0"/>
        <w:tabs>
          <w:tab w:val="left" w:pos="9540"/>
        </w:tabs>
        <w:rPr>
          <w:lang w:val="ru-RU"/>
        </w:rPr>
      </w:pPr>
      <w:r w:rsidRPr="007D2023">
        <w:rPr>
          <w:lang w:val="ru-RU"/>
        </w:rPr>
        <w:t>Такие свойства имеют следующие особенности:</w:t>
      </w:r>
    </w:p>
    <w:p w14:paraId="2BF66DDF" w14:textId="77777777" w:rsidR="007D2023" w:rsidRPr="007D2023" w:rsidRDefault="007D2023" w:rsidP="007D2023">
      <w:pPr>
        <w:pStyle w:val="a0"/>
        <w:tabs>
          <w:tab w:val="left" w:pos="9540"/>
        </w:tabs>
        <w:rPr>
          <w:lang w:val="ru-RU"/>
        </w:rPr>
      </w:pPr>
      <w:r w:rsidRPr="007D2023">
        <w:rPr>
          <w:lang w:val="ru-RU"/>
        </w:rPr>
        <w:t>Так как значение свойства хранится в базе данных, оно задается в одном месте, независимо от того, в каких блоках приложения оно используется.</w:t>
      </w:r>
    </w:p>
    <w:p w14:paraId="27E1DCF4" w14:textId="77777777" w:rsidR="007D2023" w:rsidRPr="007D2023" w:rsidRDefault="007D2023" w:rsidP="007D2023">
      <w:pPr>
        <w:pStyle w:val="a0"/>
        <w:tabs>
          <w:tab w:val="left" w:pos="9540"/>
        </w:tabs>
        <w:rPr>
          <w:lang w:val="ru-RU"/>
        </w:rPr>
      </w:pPr>
      <w:r w:rsidRPr="007D2023">
        <w:rPr>
          <w:lang w:val="ru-RU"/>
        </w:rPr>
        <w:t>Значение может быть изменено и сохранено во время работы приложения следующими способами:</w:t>
      </w:r>
    </w:p>
    <w:p w14:paraId="1EE6476C" w14:textId="77777777" w:rsidR="007D2023" w:rsidRPr="007D2023" w:rsidRDefault="007D2023" w:rsidP="007D2023">
      <w:pPr>
        <w:pStyle w:val="a0"/>
        <w:tabs>
          <w:tab w:val="left" w:pos="9540"/>
        </w:tabs>
      </w:pPr>
      <w:r w:rsidRPr="001F679A">
        <w:rPr>
          <w:lang w:val="ru-RU"/>
        </w:rPr>
        <w:t xml:space="preserve">   </w:t>
      </w:r>
      <w:r w:rsidRPr="007D2023">
        <w:t xml:space="preserve">-  </w:t>
      </w:r>
      <w:r w:rsidRPr="007D2023">
        <w:rPr>
          <w:lang w:val="ru-RU"/>
        </w:rPr>
        <w:t>Через</w:t>
      </w:r>
      <w:r w:rsidRPr="007D2023">
        <w:t xml:space="preserve"> </w:t>
      </w:r>
      <w:r w:rsidRPr="007D2023">
        <w:rPr>
          <w:lang w:val="ru-RU"/>
        </w:rPr>
        <w:t>экран</w:t>
      </w:r>
      <w:r w:rsidRPr="007D2023">
        <w:t xml:space="preserve"> Administration &gt; Application Properties.</w:t>
      </w:r>
    </w:p>
    <w:p w14:paraId="034EB85B" w14:textId="77777777" w:rsidR="007D2023" w:rsidRPr="007D2023" w:rsidRDefault="007D2023" w:rsidP="007D2023">
      <w:pPr>
        <w:pStyle w:val="a0"/>
        <w:tabs>
          <w:tab w:val="left" w:pos="9540"/>
        </w:tabs>
        <w:rPr>
          <w:lang w:val="ru-RU"/>
        </w:rPr>
      </w:pPr>
      <w:r w:rsidRPr="007D2023">
        <w:t xml:space="preserve">   </w:t>
      </w:r>
      <w:r>
        <w:rPr>
          <w:lang w:val="ru-RU"/>
        </w:rPr>
        <w:t xml:space="preserve">-  </w:t>
      </w:r>
      <w:r w:rsidRPr="007D2023">
        <w:rPr>
          <w:lang w:val="ru-RU"/>
        </w:rPr>
        <w:t>Через JMX бин ConfigStorageMBean.</w:t>
      </w:r>
    </w:p>
    <w:p w14:paraId="7E031E6C" w14:textId="77777777" w:rsidR="007D2023" w:rsidRPr="007D2023" w:rsidRDefault="007D2023" w:rsidP="007D2023">
      <w:pPr>
        <w:pStyle w:val="a0"/>
        <w:tabs>
          <w:tab w:val="left" w:pos="9540"/>
        </w:tabs>
        <w:rPr>
          <w:lang w:val="ru-RU"/>
        </w:rPr>
      </w:pPr>
      <w:r w:rsidRPr="007D2023">
        <w:rPr>
          <w:lang w:val="ru-RU"/>
        </w:rPr>
        <w:t>Если конфигурационный интерфейс, содержащий это свойство, имеет соответствующий setter, то свойство может изменено кодом приложения.</w:t>
      </w:r>
    </w:p>
    <w:p w14:paraId="58B30B3F" w14:textId="77777777" w:rsidR="007D2023" w:rsidRPr="007D2023" w:rsidRDefault="007D2023" w:rsidP="007D2023">
      <w:pPr>
        <w:pStyle w:val="a0"/>
        <w:tabs>
          <w:tab w:val="left" w:pos="9540"/>
        </w:tabs>
        <w:rPr>
          <w:lang w:val="ru-RU"/>
        </w:rPr>
      </w:pPr>
      <w:r w:rsidRPr="007D2023">
        <w:rPr>
          <w:lang w:val="ru-RU"/>
        </w:rPr>
        <w:t>Значение свойства может быть переопределено для конкретного блока приложения в его файле app.properties или одноименным системным свойством Java.</w:t>
      </w:r>
    </w:p>
    <w:p w14:paraId="67C363F3" w14:textId="77777777" w:rsidR="00AD6146" w:rsidRDefault="007D2023" w:rsidP="007D2023">
      <w:pPr>
        <w:pStyle w:val="a0"/>
        <w:tabs>
          <w:tab w:val="left" w:pos="9540"/>
        </w:tabs>
        <w:rPr>
          <w:lang w:val="ru-RU"/>
        </w:rPr>
      </w:pPr>
      <w:r w:rsidRPr="007D2023">
        <w:rPr>
          <w:lang w:val="ru-RU"/>
        </w:rPr>
        <w:t>Следует иметь в виду, что на клиентском уровне чтение свойства, хранящегося в БД, приводит к запросу к Middleware, что менее эффективно, чем чтение свойства из локального файла app.properties. Для уменьшения количества таких запросов клиент кэширует все свойства, хранящиеся в БД, на время жизни экземпляра реализации конфигурационного интерфейса. Поэтому если, например, в некотором экране UI необходимо несколько раз обратиться к свойствам одного конфигурационного интерфейса, лучше получить ссылку на него при инициализации экрана, и сохранить в поле для последующих обращений к одному и тому же экземпляру.</w:t>
      </w:r>
    </w:p>
    <w:p w14:paraId="4DDE48FA" w14:textId="77777777" w:rsidR="00644D7C" w:rsidRDefault="00644D7C" w:rsidP="007D2023">
      <w:pPr>
        <w:pStyle w:val="a0"/>
        <w:tabs>
          <w:tab w:val="left" w:pos="9540"/>
        </w:tabs>
        <w:rPr>
          <w:lang w:val="ru-RU"/>
        </w:rPr>
      </w:pPr>
    </w:p>
    <w:p w14:paraId="63A287A5" w14:textId="77777777" w:rsidR="00130B99" w:rsidRDefault="00644D7C" w:rsidP="004E6072">
      <w:pPr>
        <w:pStyle w:val="a0"/>
        <w:tabs>
          <w:tab w:val="left" w:pos="9540"/>
        </w:tabs>
        <w:rPr>
          <w:lang w:val="ru-RU"/>
        </w:rPr>
      </w:pPr>
      <w:r>
        <w:rPr>
          <w:lang w:val="ru-RU"/>
        </w:rPr>
        <w:t>Параметры, хранящиеся в базе данных</w:t>
      </w:r>
      <w:r w:rsidR="001F2734">
        <w:rPr>
          <w:lang w:val="ru-RU"/>
        </w:rPr>
        <w:t xml:space="preserve"> для администрирования экземпляра</w:t>
      </w:r>
    </w:p>
    <w:tbl>
      <w:tblPr>
        <w:tblW w:w="8364" w:type="dxa"/>
        <w:tblInd w:w="1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8"/>
        <w:gridCol w:w="3686"/>
      </w:tblGrid>
      <w:tr w:rsidR="00603D91" w:rsidRPr="00A6093F" w14:paraId="45CFF16A" w14:textId="77777777" w:rsidTr="00B122B4">
        <w:trPr>
          <w:trHeight w:val="617"/>
        </w:trPr>
        <w:tc>
          <w:tcPr>
            <w:tcW w:w="4678" w:type="dxa"/>
            <w:shd w:val="clear" w:color="auto" w:fill="A6A6A6"/>
          </w:tcPr>
          <w:p w14:paraId="7D93C8B2" w14:textId="77777777" w:rsidR="00603D91" w:rsidRPr="000F72C9" w:rsidRDefault="00603D91" w:rsidP="0029750E">
            <w:pPr>
              <w:pStyle w:val="a0"/>
              <w:ind w:left="32"/>
              <w:jc w:val="center"/>
              <w:rPr>
                <w:lang w:val="ru-RU"/>
              </w:rPr>
            </w:pPr>
            <w:r>
              <w:rPr>
                <w:lang w:val="ru-RU"/>
              </w:rPr>
              <w:t>Наименование параметра</w:t>
            </w:r>
          </w:p>
        </w:tc>
        <w:tc>
          <w:tcPr>
            <w:tcW w:w="3686" w:type="dxa"/>
            <w:shd w:val="clear" w:color="auto" w:fill="A6A6A6"/>
          </w:tcPr>
          <w:p w14:paraId="29874788" w14:textId="77777777" w:rsidR="00603D91" w:rsidRPr="00C60EF9" w:rsidRDefault="00603D91" w:rsidP="0029750E">
            <w:pPr>
              <w:pStyle w:val="a0"/>
              <w:ind w:left="0"/>
              <w:jc w:val="center"/>
              <w:rPr>
                <w:lang w:val="ru-RU"/>
              </w:rPr>
            </w:pPr>
            <w:r>
              <w:rPr>
                <w:lang w:val="ru-RU"/>
              </w:rPr>
              <w:t>Значение параметра</w:t>
            </w:r>
          </w:p>
        </w:tc>
      </w:tr>
      <w:tr w:rsidR="00603D91" w:rsidRPr="00A6093F" w14:paraId="3D2C7A76" w14:textId="77777777" w:rsidTr="00B122B4">
        <w:trPr>
          <w:trHeight w:val="193"/>
        </w:trPr>
        <w:tc>
          <w:tcPr>
            <w:tcW w:w="4678" w:type="dxa"/>
            <w:shd w:val="clear" w:color="auto" w:fill="auto"/>
          </w:tcPr>
          <w:p w14:paraId="556D5483" w14:textId="42588939" w:rsidR="00603D91" w:rsidRPr="003975A3" w:rsidRDefault="005E0073" w:rsidP="0029750E">
            <w:pPr>
              <w:pStyle w:val="a0"/>
              <w:ind w:left="0"/>
              <w:rPr>
                <w:lang w:val="ru-RU"/>
              </w:rPr>
            </w:pPr>
            <w:r w:rsidRPr="003975A3">
              <w:rPr>
                <w:lang w:val="ru-RU"/>
              </w:rPr>
              <w:t>hse.organization.code</w:t>
            </w:r>
          </w:p>
        </w:tc>
        <w:tc>
          <w:tcPr>
            <w:tcW w:w="3686" w:type="dxa"/>
            <w:shd w:val="clear" w:color="auto" w:fill="auto"/>
          </w:tcPr>
          <w:p w14:paraId="5E4FF9BC" w14:textId="63D6EB4C" w:rsidR="00603D91" w:rsidRPr="003975A3" w:rsidRDefault="005E0073" w:rsidP="0029750E">
            <w:pPr>
              <w:pStyle w:val="a0"/>
              <w:ind w:left="0"/>
              <w:jc w:val="center"/>
            </w:pPr>
            <w:r w:rsidRPr="003975A3">
              <w:t>2790</w:t>
            </w:r>
          </w:p>
        </w:tc>
      </w:tr>
    </w:tbl>
    <w:p w14:paraId="5A2BF077" w14:textId="77777777" w:rsidR="00F27438" w:rsidRDefault="00F27438" w:rsidP="00B122B4">
      <w:pPr>
        <w:pStyle w:val="a0"/>
        <w:tabs>
          <w:tab w:val="left" w:pos="9540"/>
        </w:tabs>
        <w:spacing w:before="0" w:after="0"/>
      </w:pPr>
    </w:p>
    <w:p w14:paraId="40ADC972" w14:textId="3AC67A41" w:rsidR="00B122B4" w:rsidRPr="00330293" w:rsidRDefault="00B122B4" w:rsidP="00F27438">
      <w:pPr>
        <w:pStyle w:val="a0"/>
        <w:tabs>
          <w:tab w:val="left" w:pos="9540"/>
        </w:tabs>
        <w:spacing w:before="0" w:after="0"/>
        <w:rPr>
          <w:lang w:val="ru-RU"/>
        </w:rPr>
      </w:pPr>
      <w:r w:rsidRPr="00330293">
        <w:rPr>
          <w:lang w:val="ru-RU"/>
        </w:rPr>
        <w:t xml:space="preserve">Значения свойств приложения могут быть заданы в базе данных, в файлах свойств, через системные свойства </w:t>
      </w:r>
      <w:r w:rsidRPr="00B122B4">
        <w:t>Java</w:t>
      </w:r>
      <w:r w:rsidRPr="00330293">
        <w:rPr>
          <w:lang w:val="ru-RU"/>
        </w:rPr>
        <w:t xml:space="preserve"> или переменные окружения ОС. Если свойство с некоторым именем задано в нескольких источниках, его значение определяется в следующем приоритете:</w:t>
      </w:r>
    </w:p>
    <w:p w14:paraId="6615EAF6" w14:textId="77777777" w:rsidR="00B122B4" w:rsidRPr="00330293" w:rsidRDefault="00B122B4" w:rsidP="00F27438">
      <w:pPr>
        <w:pStyle w:val="a0"/>
        <w:tabs>
          <w:tab w:val="left" w:pos="9540"/>
        </w:tabs>
        <w:spacing w:before="0" w:after="0"/>
        <w:rPr>
          <w:lang w:val="ru-RU"/>
        </w:rPr>
      </w:pPr>
    </w:p>
    <w:p w14:paraId="71E3C352" w14:textId="084CE443" w:rsidR="00B122B4" w:rsidRPr="00330293" w:rsidRDefault="00B122B4" w:rsidP="00F27438">
      <w:pPr>
        <w:pStyle w:val="a0"/>
        <w:numPr>
          <w:ilvl w:val="0"/>
          <w:numId w:val="40"/>
        </w:numPr>
        <w:tabs>
          <w:tab w:val="left" w:pos="9540"/>
        </w:tabs>
        <w:spacing w:before="0" w:after="0"/>
        <w:rPr>
          <w:lang w:val="ru-RU"/>
        </w:rPr>
      </w:pPr>
      <w:r w:rsidRPr="00330293">
        <w:rPr>
          <w:lang w:val="ru-RU"/>
        </w:rPr>
        <w:t xml:space="preserve">Системное свойство </w:t>
      </w:r>
      <w:r w:rsidRPr="00B122B4">
        <w:t>Java</w:t>
      </w:r>
      <w:r w:rsidRPr="00330293">
        <w:rPr>
          <w:lang w:val="ru-RU"/>
        </w:rPr>
        <w:t xml:space="preserve"> (высший приоритет)</w:t>
      </w:r>
    </w:p>
    <w:p w14:paraId="49C90677" w14:textId="77777777" w:rsidR="00B122B4" w:rsidRPr="00BA2F5C" w:rsidRDefault="00B122B4" w:rsidP="00F27438">
      <w:pPr>
        <w:pStyle w:val="a0"/>
        <w:tabs>
          <w:tab w:val="left" w:pos="9540"/>
        </w:tabs>
        <w:spacing w:before="0" w:after="0"/>
        <w:rPr>
          <w:lang w:val="ru-RU"/>
        </w:rPr>
      </w:pPr>
    </w:p>
    <w:p w14:paraId="4009EFCD" w14:textId="69FE9B7B" w:rsidR="00B122B4" w:rsidRPr="00B122B4" w:rsidRDefault="00B122B4" w:rsidP="00F27438">
      <w:pPr>
        <w:pStyle w:val="a0"/>
        <w:numPr>
          <w:ilvl w:val="0"/>
          <w:numId w:val="40"/>
        </w:numPr>
        <w:tabs>
          <w:tab w:val="left" w:pos="9540"/>
        </w:tabs>
        <w:spacing w:before="0" w:after="0"/>
      </w:pPr>
      <w:r w:rsidRPr="00B122B4">
        <w:t>Переменная окружения ОС</w:t>
      </w:r>
    </w:p>
    <w:p w14:paraId="58416CE1" w14:textId="77777777" w:rsidR="00B122B4" w:rsidRPr="00B122B4" w:rsidRDefault="00B122B4" w:rsidP="00F27438">
      <w:pPr>
        <w:pStyle w:val="a0"/>
        <w:tabs>
          <w:tab w:val="left" w:pos="9540"/>
        </w:tabs>
        <w:spacing w:before="0" w:after="0"/>
      </w:pPr>
    </w:p>
    <w:p w14:paraId="60FAD2AC" w14:textId="16ACF597" w:rsidR="00B122B4" w:rsidRPr="00B122B4" w:rsidRDefault="00B122B4" w:rsidP="00F27438">
      <w:pPr>
        <w:pStyle w:val="a0"/>
        <w:numPr>
          <w:ilvl w:val="0"/>
          <w:numId w:val="40"/>
        </w:numPr>
        <w:tabs>
          <w:tab w:val="left" w:pos="9540"/>
        </w:tabs>
        <w:spacing w:before="0" w:after="0"/>
      </w:pPr>
      <w:r w:rsidRPr="00B122B4">
        <w:t>Файл свойств</w:t>
      </w:r>
    </w:p>
    <w:p w14:paraId="1170EFA5" w14:textId="77777777" w:rsidR="00B122B4" w:rsidRPr="00B122B4" w:rsidRDefault="00B122B4" w:rsidP="00F27438">
      <w:pPr>
        <w:pStyle w:val="a0"/>
        <w:tabs>
          <w:tab w:val="left" w:pos="9540"/>
        </w:tabs>
        <w:spacing w:before="0" w:after="0"/>
      </w:pPr>
    </w:p>
    <w:p w14:paraId="34A65AA5" w14:textId="76195255" w:rsidR="00B122B4" w:rsidRPr="00B122B4" w:rsidRDefault="00B122B4" w:rsidP="00F27438">
      <w:pPr>
        <w:pStyle w:val="a0"/>
        <w:numPr>
          <w:ilvl w:val="0"/>
          <w:numId w:val="40"/>
        </w:numPr>
        <w:tabs>
          <w:tab w:val="left" w:pos="9540"/>
        </w:tabs>
        <w:spacing w:before="0" w:after="0"/>
      </w:pPr>
      <w:r w:rsidRPr="00B122B4">
        <w:t>База данных (низший приоритет)</w:t>
      </w:r>
    </w:p>
    <w:p w14:paraId="6CF02D47" w14:textId="77777777" w:rsidR="00B122B4" w:rsidRPr="00B122B4" w:rsidRDefault="00B122B4" w:rsidP="00F27438">
      <w:pPr>
        <w:pStyle w:val="a0"/>
        <w:tabs>
          <w:tab w:val="left" w:pos="9540"/>
        </w:tabs>
        <w:spacing w:before="0" w:after="0"/>
      </w:pPr>
    </w:p>
    <w:p w14:paraId="467E0F33" w14:textId="5505E59E" w:rsidR="00603D91" w:rsidRPr="00330293" w:rsidRDefault="00B122B4" w:rsidP="00F27438">
      <w:pPr>
        <w:pStyle w:val="a0"/>
        <w:tabs>
          <w:tab w:val="left" w:pos="9540"/>
        </w:tabs>
        <w:spacing w:before="0" w:after="0"/>
        <w:rPr>
          <w:lang w:val="ru-RU"/>
        </w:rPr>
      </w:pPr>
      <w:r w:rsidRPr="00330293">
        <w:rPr>
          <w:lang w:val="ru-RU"/>
        </w:rPr>
        <w:t>Например, значение, заданное в файле, переопределяет одноименное значение, заданное в БД.</w:t>
      </w:r>
    </w:p>
    <w:p w14:paraId="6D19EB12" w14:textId="13152F67" w:rsidR="004E6072" w:rsidRDefault="00B95C8F" w:rsidP="004E6072">
      <w:pPr>
        <w:pStyle w:val="a0"/>
        <w:tabs>
          <w:tab w:val="left" w:pos="9540"/>
        </w:tabs>
        <w:rPr>
          <w:lang w:val="ru-RU"/>
        </w:rPr>
      </w:pPr>
      <w:r w:rsidRPr="00B95C8F">
        <w:rPr>
          <w:lang w:val="ru-RU"/>
        </w:rPr>
        <w:t>Некоторые свойства не поддерживают установку свойств в базе данных по причине того, что их значения требуются еще до того, как БД становится доступной приложению. Это параметры конфигурации и развертывания. Поэтому их можно устанавливать только в файлах свойств, через системные свойства Java или переменные окружения ОС.</w:t>
      </w:r>
    </w:p>
    <w:p w14:paraId="165BFFB0" w14:textId="77777777" w:rsidR="00036F01" w:rsidRPr="00603D91" w:rsidRDefault="00036F01" w:rsidP="00036F01">
      <w:pPr>
        <w:pStyle w:val="HeadingBar"/>
        <w:rPr>
          <w:lang w:val="ru-RU"/>
        </w:rPr>
      </w:pPr>
    </w:p>
    <w:p w14:paraId="626CB703" w14:textId="77777777" w:rsidR="00036F01" w:rsidRDefault="008A7322" w:rsidP="00036F01">
      <w:pPr>
        <w:pStyle w:val="3"/>
        <w:rPr>
          <w:lang w:val="ru-RU"/>
        </w:rPr>
      </w:pPr>
      <w:bookmarkStart w:id="42" w:name="_Toc183540847"/>
      <w:r>
        <w:rPr>
          <w:lang w:val="ru-RU"/>
        </w:rPr>
        <w:t>Обновление</w:t>
      </w:r>
      <w:r w:rsidR="00036F01">
        <w:rPr>
          <w:lang w:val="ru-RU"/>
        </w:rPr>
        <w:t xml:space="preserve"> приложен</w:t>
      </w:r>
      <w:r>
        <w:rPr>
          <w:lang w:val="ru-RU"/>
        </w:rPr>
        <w:t>я</w:t>
      </w:r>
      <w:bookmarkEnd w:id="42"/>
    </w:p>
    <w:p w14:paraId="56DA686D" w14:textId="77777777" w:rsidR="000E42AE" w:rsidRDefault="008A7322" w:rsidP="00036F01">
      <w:pPr>
        <w:pStyle w:val="a0"/>
        <w:tabs>
          <w:tab w:val="left" w:pos="9540"/>
        </w:tabs>
        <w:rPr>
          <w:lang w:val="ru-RU"/>
        </w:rPr>
      </w:pPr>
      <w:r>
        <w:rPr>
          <w:lang w:val="ru-RU"/>
        </w:rPr>
        <w:t xml:space="preserve">Для обновления приложения, следует обновить </w:t>
      </w:r>
      <w:r>
        <w:t>war</w:t>
      </w:r>
      <w:r w:rsidR="00705D63">
        <w:rPr>
          <w:lang w:val="ru-RU"/>
        </w:rPr>
        <w:t xml:space="preserve"> файлы на сервер</w:t>
      </w:r>
      <w:r w:rsidR="0077660E">
        <w:rPr>
          <w:lang w:val="ru-RU"/>
        </w:rPr>
        <w:t>е</w:t>
      </w:r>
      <w:r w:rsidR="00705D63">
        <w:rPr>
          <w:lang w:val="ru-RU"/>
        </w:rPr>
        <w:t xml:space="preserve"> </w:t>
      </w:r>
    </w:p>
    <w:p w14:paraId="466E9195" w14:textId="70C9E4EA" w:rsidR="000E42AE" w:rsidRPr="004C423C" w:rsidRDefault="000E42AE" w:rsidP="00036F01">
      <w:pPr>
        <w:pStyle w:val="a0"/>
        <w:tabs>
          <w:tab w:val="left" w:pos="9540"/>
        </w:tabs>
        <w:rPr>
          <w:lang w:val="ru-RU"/>
        </w:rPr>
      </w:pPr>
      <w:r>
        <w:rPr>
          <w:lang w:val="ru-RU"/>
        </w:rPr>
        <w:fldChar w:fldCharType="begin"/>
      </w:r>
      <w:r>
        <w:rPr>
          <w:lang w:val="ru-RU"/>
        </w:rPr>
        <w:instrText xml:space="preserve"> DOCPROPERTY  "host name app_srv1"  \* MERGEFORMAT </w:instrText>
      </w:r>
      <w:r>
        <w:rPr>
          <w:lang w:val="ru-RU"/>
        </w:rPr>
        <w:fldChar w:fldCharType="separate"/>
      </w:r>
      <w:r w:rsidR="001C45B5">
        <w:rPr>
          <w:lang w:val="ru-RU"/>
        </w:rPr>
        <w:t>AppServer-01</w:t>
      </w:r>
      <w:r w:rsidR="008307DE">
        <w:rPr>
          <w:lang w:val="ru-RU"/>
        </w:rPr>
        <w:t>.company.</w:t>
      </w:r>
      <w:r w:rsidR="00DC7D5C">
        <w:rPr>
          <w:lang w:val="ru-RU"/>
        </w:rPr>
        <w:t>com</w:t>
      </w:r>
      <w:r>
        <w:rPr>
          <w:lang w:val="ru-RU"/>
        </w:rPr>
        <w:fldChar w:fldCharType="end"/>
      </w:r>
      <w:r w:rsidR="008A7322">
        <w:rPr>
          <w:lang w:val="ru-RU"/>
        </w:rPr>
        <w:t xml:space="preserve">. Файл для обновления </w:t>
      </w:r>
      <w:r w:rsidR="008A7322">
        <w:t>Web</w:t>
      </w:r>
      <w:r w:rsidR="008A7322" w:rsidRPr="008A7322">
        <w:rPr>
          <w:lang w:val="ru-RU"/>
        </w:rPr>
        <w:t xml:space="preserve"> </w:t>
      </w:r>
      <w:r w:rsidR="00705D63">
        <w:t>C</w:t>
      </w:r>
      <w:r w:rsidR="008A7322">
        <w:t>lient</w:t>
      </w:r>
      <w:r w:rsidR="008A7322" w:rsidRPr="008A7322">
        <w:rPr>
          <w:lang w:val="ru-RU"/>
        </w:rPr>
        <w:t xml:space="preserve"> </w:t>
      </w:r>
      <w:r w:rsidR="008A7322">
        <w:rPr>
          <w:lang w:val="ru-RU"/>
        </w:rPr>
        <w:t>называется</w:t>
      </w:r>
    </w:p>
    <w:p w14:paraId="7FB5D124" w14:textId="03044382" w:rsidR="00036F01" w:rsidRPr="004C423C" w:rsidRDefault="001C69CF" w:rsidP="00036F01">
      <w:pPr>
        <w:pStyle w:val="a0"/>
        <w:tabs>
          <w:tab w:val="left" w:pos="9540"/>
        </w:tabs>
        <w:rPr>
          <w:lang w:val="ru-RU"/>
        </w:rPr>
      </w:pPr>
      <w:r>
        <w:fldChar w:fldCharType="begin"/>
      </w:r>
      <w:r w:rsidRPr="004C423C">
        <w:rPr>
          <w:lang w:val="ru-RU"/>
        </w:rPr>
        <w:instrText xml:space="preserve"> </w:instrText>
      </w:r>
      <w:r>
        <w:instrText>DOCPROPERTY</w:instrText>
      </w:r>
      <w:r w:rsidRPr="004C423C">
        <w:rPr>
          <w:lang w:val="ru-RU"/>
        </w:rPr>
        <w:instrText xml:space="preserve">  </w:instrText>
      </w:r>
      <w:r>
        <w:instrText>app</w:instrText>
      </w:r>
      <w:r w:rsidRPr="004C423C">
        <w:rPr>
          <w:lang w:val="ru-RU"/>
        </w:rPr>
        <w:instrText xml:space="preserve">1  \* </w:instrText>
      </w:r>
      <w:r>
        <w:instrText>MERGEFORMAT</w:instrText>
      </w:r>
      <w:r w:rsidRPr="004C423C">
        <w:rPr>
          <w:lang w:val="ru-RU"/>
        </w:rPr>
        <w:instrText xml:space="preserve"> </w:instrText>
      </w:r>
      <w:r>
        <w:fldChar w:fldCharType="separate"/>
      </w:r>
      <w:r w:rsidR="00EC7FB3">
        <w:t>appName</w:t>
      </w:r>
      <w:r>
        <w:fldChar w:fldCharType="end"/>
      </w:r>
      <w:r w:rsidR="008A7322" w:rsidRPr="004C423C">
        <w:rPr>
          <w:lang w:val="ru-RU"/>
        </w:rPr>
        <w:t>.</w:t>
      </w:r>
      <w:r w:rsidR="008A7322">
        <w:t>war</w:t>
      </w:r>
      <w:r w:rsidR="008A7322" w:rsidRPr="004C423C">
        <w:rPr>
          <w:lang w:val="ru-RU"/>
        </w:rPr>
        <w:t>,</w:t>
      </w:r>
      <w:r w:rsidR="00705D63" w:rsidRPr="004C423C">
        <w:rPr>
          <w:lang w:val="ru-RU"/>
        </w:rPr>
        <w:t xml:space="preserve"> </w:t>
      </w:r>
      <w:r w:rsidR="008A7322">
        <w:rPr>
          <w:lang w:val="ru-RU"/>
        </w:rPr>
        <w:t>файл</w:t>
      </w:r>
      <w:r w:rsidR="008A7322" w:rsidRPr="004C423C">
        <w:rPr>
          <w:lang w:val="ru-RU"/>
        </w:rPr>
        <w:t xml:space="preserve"> </w:t>
      </w:r>
      <w:r w:rsidR="008A7322">
        <w:rPr>
          <w:lang w:val="ru-RU"/>
        </w:rPr>
        <w:t>для</w:t>
      </w:r>
      <w:r w:rsidR="008A7322" w:rsidRPr="004C423C">
        <w:rPr>
          <w:lang w:val="ru-RU"/>
        </w:rPr>
        <w:t xml:space="preserve"> </w:t>
      </w:r>
      <w:r w:rsidR="008A7322">
        <w:rPr>
          <w:lang w:val="ru-RU"/>
        </w:rPr>
        <w:t>обновления</w:t>
      </w:r>
      <w:r w:rsidR="008A7322" w:rsidRPr="004C423C">
        <w:rPr>
          <w:lang w:val="ru-RU"/>
        </w:rPr>
        <w:t xml:space="preserve"> </w:t>
      </w:r>
      <w:r w:rsidR="008A7322">
        <w:t>Middleware</w:t>
      </w:r>
      <w:r w:rsidR="008A7322" w:rsidRPr="004C423C">
        <w:rPr>
          <w:lang w:val="ru-RU"/>
        </w:rPr>
        <w:t xml:space="preserve"> </w:t>
      </w:r>
      <w:r w:rsidR="008A7322">
        <w:rPr>
          <w:lang w:val="ru-RU"/>
        </w:rPr>
        <w:t>называется</w:t>
      </w:r>
      <w:r w:rsidR="008A7322" w:rsidRPr="004C423C">
        <w:rPr>
          <w:lang w:val="ru-RU"/>
        </w:rPr>
        <w:t xml:space="preserve"> </w:t>
      </w:r>
      <w:r>
        <w:fldChar w:fldCharType="begin"/>
      </w:r>
      <w:r w:rsidRPr="004C423C">
        <w:rPr>
          <w:lang w:val="ru-RU"/>
        </w:rPr>
        <w:instrText xml:space="preserve"> </w:instrText>
      </w:r>
      <w:r>
        <w:instrText>DOCPROPERTY</w:instrText>
      </w:r>
      <w:r w:rsidRPr="004C423C">
        <w:rPr>
          <w:lang w:val="ru-RU"/>
        </w:rPr>
        <w:instrText xml:space="preserve">  </w:instrText>
      </w:r>
      <w:r>
        <w:instrText>app</w:instrText>
      </w:r>
      <w:r w:rsidRPr="004C423C">
        <w:rPr>
          <w:lang w:val="ru-RU"/>
        </w:rPr>
        <w:instrText>-</w:instrText>
      </w:r>
      <w:r>
        <w:instrText>core</w:instrText>
      </w:r>
      <w:r w:rsidRPr="004C423C">
        <w:rPr>
          <w:lang w:val="ru-RU"/>
        </w:rPr>
        <w:instrText xml:space="preserve">1  \* </w:instrText>
      </w:r>
      <w:r>
        <w:instrText>MERGEFORMAT</w:instrText>
      </w:r>
      <w:r w:rsidRPr="004C423C">
        <w:rPr>
          <w:lang w:val="ru-RU"/>
        </w:rPr>
        <w:instrText xml:space="preserve"> </w:instrText>
      </w:r>
      <w:r>
        <w:fldChar w:fldCharType="separate"/>
      </w:r>
      <w:r w:rsidR="00EC7FB3">
        <w:t>appName</w:t>
      </w:r>
      <w:r w:rsidR="00FB4127" w:rsidRPr="005659BC">
        <w:rPr>
          <w:lang w:val="ru-RU"/>
        </w:rPr>
        <w:t>-</w:t>
      </w:r>
      <w:r w:rsidR="00FB4127">
        <w:t>core</w:t>
      </w:r>
      <w:r>
        <w:fldChar w:fldCharType="end"/>
      </w:r>
      <w:r w:rsidR="008A7322" w:rsidRPr="004C423C">
        <w:rPr>
          <w:lang w:val="ru-RU"/>
        </w:rPr>
        <w:t>.</w:t>
      </w:r>
      <w:r w:rsidR="008A7322">
        <w:t>war</w:t>
      </w:r>
      <w:r w:rsidR="008A7322" w:rsidRPr="004C423C">
        <w:rPr>
          <w:lang w:val="ru-RU"/>
        </w:rPr>
        <w:t>.</w:t>
      </w:r>
      <w:r w:rsidR="00D71DFC" w:rsidRPr="004C423C">
        <w:rPr>
          <w:lang w:val="ru-RU"/>
        </w:rPr>
        <w:t xml:space="preserve"> </w:t>
      </w:r>
    </w:p>
    <w:p w14:paraId="7D255739" w14:textId="77777777" w:rsidR="008A7322" w:rsidRPr="0029323D" w:rsidRDefault="008A7322" w:rsidP="008A7322">
      <w:pPr>
        <w:pStyle w:val="a0"/>
        <w:tabs>
          <w:tab w:val="left" w:pos="9540"/>
        </w:tabs>
        <w:rPr>
          <w:i/>
        </w:rPr>
      </w:pPr>
      <w:r>
        <w:rPr>
          <w:i/>
          <w:lang w:val="ru-RU"/>
        </w:rPr>
        <w:t>Обновление приложений</w:t>
      </w:r>
      <w:r w:rsidRPr="0029323D">
        <w:rPr>
          <w:i/>
        </w:rPr>
        <w:t>:</w:t>
      </w:r>
    </w:p>
    <w:tbl>
      <w:tblPr>
        <w:tblW w:w="0" w:type="auto"/>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2"/>
        <w:gridCol w:w="5321"/>
      </w:tblGrid>
      <w:tr w:rsidR="008A7322" w:rsidRPr="00A6093F" w14:paraId="697E0E26" w14:textId="77777777" w:rsidTr="008A7322">
        <w:trPr>
          <w:trHeight w:val="464"/>
        </w:trPr>
        <w:tc>
          <w:tcPr>
            <w:tcW w:w="2266" w:type="dxa"/>
            <w:shd w:val="clear" w:color="auto" w:fill="A6A6A6"/>
          </w:tcPr>
          <w:p w14:paraId="1C901D5F" w14:textId="77777777" w:rsidR="008A7322" w:rsidRPr="008A7322" w:rsidRDefault="008A7322" w:rsidP="008A7322">
            <w:pPr>
              <w:pStyle w:val="a0"/>
              <w:ind w:left="0"/>
              <w:jc w:val="center"/>
              <w:rPr>
                <w:lang w:val="ru-RU"/>
              </w:rPr>
            </w:pPr>
            <w:r>
              <w:t xml:space="preserve">WAR </w:t>
            </w:r>
            <w:r>
              <w:rPr>
                <w:lang w:val="ru-RU"/>
              </w:rPr>
              <w:t>файл</w:t>
            </w:r>
          </w:p>
        </w:tc>
        <w:tc>
          <w:tcPr>
            <w:tcW w:w="5522" w:type="dxa"/>
            <w:shd w:val="clear" w:color="auto" w:fill="A6A6A6"/>
          </w:tcPr>
          <w:p w14:paraId="5FC37C22" w14:textId="77777777" w:rsidR="008A7322" w:rsidRPr="008A7322" w:rsidRDefault="008A7322" w:rsidP="008A7322">
            <w:pPr>
              <w:pStyle w:val="a0"/>
              <w:ind w:left="0"/>
              <w:jc w:val="center"/>
              <w:rPr>
                <w:lang w:val="ru-RU"/>
              </w:rPr>
            </w:pPr>
            <w:r>
              <w:rPr>
                <w:lang w:val="ru-RU"/>
              </w:rPr>
              <w:t>Путь</w:t>
            </w:r>
          </w:p>
        </w:tc>
      </w:tr>
      <w:tr w:rsidR="008A7322" w:rsidRPr="008A7322" w14:paraId="611B35BF" w14:textId="77777777" w:rsidTr="008A7322">
        <w:trPr>
          <w:trHeight w:val="196"/>
        </w:trPr>
        <w:tc>
          <w:tcPr>
            <w:tcW w:w="2266" w:type="dxa"/>
            <w:shd w:val="clear" w:color="auto" w:fill="auto"/>
          </w:tcPr>
          <w:p w14:paraId="23F1B3EE" w14:textId="3C4889E7" w:rsidR="008A7322" w:rsidRPr="00D977F1" w:rsidRDefault="00EC7FB3" w:rsidP="00C778EE">
            <w:pPr>
              <w:pStyle w:val="a0"/>
              <w:ind w:left="0"/>
            </w:pPr>
            <w:fldSimple w:instr=" DOCPROPERTY  app1  \* MERGEFORMAT ">
              <w:r>
                <w:t>appName</w:t>
              </w:r>
            </w:fldSimple>
            <w:r w:rsidR="008A7322">
              <w:t>.war</w:t>
            </w:r>
          </w:p>
        </w:tc>
        <w:tc>
          <w:tcPr>
            <w:tcW w:w="5522" w:type="dxa"/>
          </w:tcPr>
          <w:p w14:paraId="0A906910" w14:textId="5DD79EEF" w:rsidR="008A7322" w:rsidRPr="00C60EF9" w:rsidRDefault="008A7322" w:rsidP="0077660E">
            <w:pPr>
              <w:pStyle w:val="a0"/>
              <w:ind w:left="0"/>
            </w:pPr>
            <w:r w:rsidRPr="008A7322">
              <w:t>/opt/</w:t>
            </w:r>
            <w:r w:rsidR="00C778EE">
              <w:t>tomcat</w:t>
            </w:r>
            <w:r w:rsidRPr="008A7322">
              <w:t>/</w:t>
            </w:r>
            <w:fldSimple w:instr=" DOCPROPERTY  tomcat_app1  \* MERGEFORMAT ">
              <w:r w:rsidR="00FB4127">
                <w:t>tomcat1</w:t>
              </w:r>
            </w:fldSimple>
            <w:r w:rsidRPr="008A7322">
              <w:t>/webapps</w:t>
            </w:r>
          </w:p>
        </w:tc>
      </w:tr>
      <w:tr w:rsidR="00705D63" w:rsidRPr="008A7322" w14:paraId="5B618C01" w14:textId="77777777" w:rsidTr="008A7322">
        <w:trPr>
          <w:trHeight w:val="273"/>
        </w:trPr>
        <w:tc>
          <w:tcPr>
            <w:tcW w:w="2266" w:type="dxa"/>
            <w:shd w:val="clear" w:color="auto" w:fill="auto"/>
          </w:tcPr>
          <w:p w14:paraId="6BE9BD4C" w14:textId="20A36AB8" w:rsidR="00705D63" w:rsidRPr="00D977F1" w:rsidRDefault="00EC7FB3" w:rsidP="00705D63">
            <w:pPr>
              <w:pStyle w:val="a0"/>
              <w:ind w:left="0"/>
            </w:pPr>
            <w:fldSimple w:instr=" DOCPROPERTY  app-core1  \* MERGEFORMAT ">
              <w:r>
                <w:t>appName</w:t>
              </w:r>
              <w:r w:rsidR="00FB4127">
                <w:t>-core</w:t>
              </w:r>
            </w:fldSimple>
            <w:r w:rsidR="00705D63">
              <w:t>.war</w:t>
            </w:r>
          </w:p>
        </w:tc>
        <w:tc>
          <w:tcPr>
            <w:tcW w:w="5522" w:type="dxa"/>
          </w:tcPr>
          <w:p w14:paraId="010FEF72" w14:textId="7E45B4DB" w:rsidR="00705D63" w:rsidRPr="0077578E" w:rsidRDefault="00705D63" w:rsidP="00705D63">
            <w:pPr>
              <w:pStyle w:val="a0"/>
              <w:ind w:left="0"/>
            </w:pPr>
            <w:r>
              <w:t>/opt</w:t>
            </w:r>
            <w:r w:rsidR="008B70F3">
              <w:t>/</w:t>
            </w:r>
            <w:r>
              <w:t>tomcat</w:t>
            </w:r>
            <w:r w:rsidRPr="008A7322">
              <w:t>/</w:t>
            </w:r>
            <w:fldSimple w:instr=" DOCPROPERTY  tomcat_midleware1  \* MERGEFORMAT ">
              <w:r w:rsidR="00FB4127">
                <w:t>tomcat1</w:t>
              </w:r>
            </w:fldSimple>
            <w:r w:rsidRPr="008A7322">
              <w:t>/webapps</w:t>
            </w:r>
          </w:p>
        </w:tc>
      </w:tr>
    </w:tbl>
    <w:p w14:paraId="4844E6EB" w14:textId="77777777" w:rsidR="008A7322" w:rsidRDefault="008A7322" w:rsidP="00036F01">
      <w:pPr>
        <w:pStyle w:val="a0"/>
        <w:tabs>
          <w:tab w:val="left" w:pos="9540"/>
        </w:tabs>
      </w:pPr>
    </w:p>
    <w:p w14:paraId="165BA189" w14:textId="77777777" w:rsidR="00D71DFC" w:rsidRDefault="00D71DFC" w:rsidP="00036F01">
      <w:pPr>
        <w:pStyle w:val="a0"/>
        <w:tabs>
          <w:tab w:val="left" w:pos="9540"/>
        </w:tabs>
        <w:rPr>
          <w:lang w:val="ru-RU"/>
        </w:rPr>
      </w:pPr>
      <w:r>
        <w:rPr>
          <w:lang w:val="ru-RU"/>
        </w:rPr>
        <w:t>При обновлении приложений, необходимо придерживаться следующего порядка:</w:t>
      </w:r>
    </w:p>
    <w:p w14:paraId="5450C847" w14:textId="77777777" w:rsidR="00D71DFC" w:rsidRDefault="00D71DFC" w:rsidP="00036F01">
      <w:pPr>
        <w:pStyle w:val="a0"/>
        <w:tabs>
          <w:tab w:val="left" w:pos="9540"/>
        </w:tabs>
        <w:rPr>
          <w:lang w:val="ru-RU"/>
        </w:rPr>
      </w:pPr>
      <w:r>
        <w:rPr>
          <w:lang w:val="ru-RU"/>
        </w:rPr>
        <w:t xml:space="preserve">    - Остановить сервисы приложений</w:t>
      </w:r>
    </w:p>
    <w:p w14:paraId="3A203EE2" w14:textId="77777777" w:rsidR="00D71DFC" w:rsidRPr="00D71DFC" w:rsidRDefault="00D71DFC" w:rsidP="00036F01">
      <w:pPr>
        <w:pStyle w:val="a0"/>
        <w:tabs>
          <w:tab w:val="left" w:pos="9540"/>
        </w:tabs>
        <w:rPr>
          <w:lang w:val="ru-RU"/>
        </w:rPr>
      </w:pPr>
      <w:r>
        <w:rPr>
          <w:lang w:val="ru-RU"/>
        </w:rPr>
        <w:t xml:space="preserve">    - Очистить содержимое директории </w:t>
      </w:r>
      <w:r w:rsidRPr="00D71DFC">
        <w:rPr>
          <w:lang w:val="ru-RU"/>
        </w:rPr>
        <w:t>$</w:t>
      </w:r>
      <w:r>
        <w:t>CATALINA</w:t>
      </w:r>
      <w:r w:rsidRPr="00D71DFC">
        <w:rPr>
          <w:lang w:val="ru-RU"/>
        </w:rPr>
        <w:t>_</w:t>
      </w:r>
      <w:r>
        <w:t>BASE</w:t>
      </w:r>
      <w:r w:rsidRPr="00D71DFC">
        <w:rPr>
          <w:lang w:val="ru-RU"/>
        </w:rPr>
        <w:t>/</w:t>
      </w:r>
      <w:r>
        <w:t>webapps</w:t>
      </w:r>
    </w:p>
    <w:p w14:paraId="02193DF2" w14:textId="77777777" w:rsidR="00D71DFC" w:rsidRPr="00D71DFC" w:rsidRDefault="00D71DFC" w:rsidP="00036F01">
      <w:pPr>
        <w:pStyle w:val="a0"/>
        <w:tabs>
          <w:tab w:val="left" w:pos="9540"/>
        </w:tabs>
        <w:rPr>
          <w:lang w:val="ru-RU"/>
        </w:rPr>
      </w:pPr>
      <w:r w:rsidRPr="00D71DFC">
        <w:rPr>
          <w:lang w:val="ru-RU"/>
        </w:rPr>
        <w:t xml:space="preserve">    - </w:t>
      </w:r>
      <w:r>
        <w:rPr>
          <w:lang w:val="ru-RU"/>
        </w:rPr>
        <w:t xml:space="preserve">Скопировать соответствующий файл в директорию </w:t>
      </w:r>
      <w:r w:rsidRPr="00D71DFC">
        <w:rPr>
          <w:lang w:val="ru-RU"/>
        </w:rPr>
        <w:t>$</w:t>
      </w:r>
      <w:r>
        <w:t>CATALINA</w:t>
      </w:r>
      <w:r w:rsidRPr="00D71DFC">
        <w:rPr>
          <w:lang w:val="ru-RU"/>
        </w:rPr>
        <w:t>_</w:t>
      </w:r>
      <w:r>
        <w:t>BASE</w:t>
      </w:r>
      <w:r w:rsidRPr="00D71DFC">
        <w:rPr>
          <w:lang w:val="ru-RU"/>
        </w:rPr>
        <w:t>/</w:t>
      </w:r>
      <w:r>
        <w:t>webapps</w:t>
      </w:r>
    </w:p>
    <w:p w14:paraId="1D6A183A" w14:textId="77777777" w:rsidR="00D71DFC" w:rsidRDefault="00D71DFC" w:rsidP="00036F01">
      <w:pPr>
        <w:pStyle w:val="a0"/>
        <w:tabs>
          <w:tab w:val="left" w:pos="9540"/>
        </w:tabs>
        <w:rPr>
          <w:lang w:val="ru-RU"/>
        </w:rPr>
      </w:pPr>
      <w:r w:rsidRPr="001F679A">
        <w:rPr>
          <w:lang w:val="ru-RU"/>
        </w:rPr>
        <w:t xml:space="preserve">    - </w:t>
      </w:r>
      <w:r>
        <w:rPr>
          <w:lang w:val="ru-RU"/>
        </w:rPr>
        <w:t>Запустить сервисы приложений</w:t>
      </w:r>
    </w:p>
    <w:p w14:paraId="0A301C1A" w14:textId="77777777" w:rsidR="00705D63" w:rsidRDefault="00705D63" w:rsidP="00036F01">
      <w:pPr>
        <w:pStyle w:val="a0"/>
        <w:tabs>
          <w:tab w:val="left" w:pos="9540"/>
        </w:tabs>
        <w:rPr>
          <w:lang w:val="ru-RU"/>
        </w:rPr>
      </w:pPr>
    </w:p>
    <w:p w14:paraId="72B2D04F" w14:textId="56D7AFB4" w:rsidR="00705D63" w:rsidRPr="00FA30F5" w:rsidRDefault="00705D63" w:rsidP="00036F01">
      <w:pPr>
        <w:pStyle w:val="a0"/>
        <w:tabs>
          <w:tab w:val="left" w:pos="9540"/>
        </w:tabs>
        <w:rPr>
          <w:lang w:val="ru-RU"/>
        </w:rPr>
      </w:pPr>
      <w:r>
        <w:rPr>
          <w:lang w:val="ru-RU"/>
        </w:rPr>
        <w:t xml:space="preserve">Для удобства обновления приложений на сервере </w:t>
      </w:r>
      <w:r w:rsidR="000E42AE">
        <w:rPr>
          <w:lang w:val="ru-RU"/>
        </w:rPr>
        <w:fldChar w:fldCharType="begin"/>
      </w:r>
      <w:r w:rsidR="000E42AE">
        <w:rPr>
          <w:lang w:val="ru-RU"/>
        </w:rPr>
        <w:instrText xml:space="preserve"> DOCPROPERTY  "host name app_srv1"  \* MERGEFORMAT </w:instrText>
      </w:r>
      <w:r w:rsidR="000E42AE">
        <w:rPr>
          <w:lang w:val="ru-RU"/>
        </w:rPr>
        <w:fldChar w:fldCharType="separate"/>
      </w:r>
      <w:r w:rsidR="001C45B5">
        <w:rPr>
          <w:lang w:val="ru-RU"/>
        </w:rPr>
        <w:t>AppServer-01</w:t>
      </w:r>
      <w:r w:rsidR="008307DE">
        <w:rPr>
          <w:lang w:val="ru-RU"/>
        </w:rPr>
        <w:t>.company.</w:t>
      </w:r>
      <w:r w:rsidR="00DC7D5C">
        <w:rPr>
          <w:lang w:val="ru-RU"/>
        </w:rPr>
        <w:t>com</w:t>
      </w:r>
      <w:r w:rsidR="000E42AE">
        <w:rPr>
          <w:lang w:val="ru-RU"/>
        </w:rPr>
        <w:fldChar w:fldCharType="end"/>
      </w:r>
      <w:r w:rsidR="000E42AE" w:rsidRPr="000E42AE">
        <w:rPr>
          <w:lang w:val="ru-RU"/>
        </w:rPr>
        <w:t xml:space="preserve"> </w:t>
      </w:r>
      <w:r>
        <w:rPr>
          <w:lang w:val="ru-RU"/>
        </w:rPr>
        <w:t xml:space="preserve">создан скрипт </w:t>
      </w:r>
      <w:r w:rsidRPr="00705D63">
        <w:rPr>
          <w:lang w:val="ru-RU"/>
        </w:rPr>
        <w:t>/</w:t>
      </w:r>
      <w:r>
        <w:t>home</w:t>
      </w:r>
      <w:r w:rsidRPr="00705D63">
        <w:rPr>
          <w:lang w:val="ru-RU"/>
        </w:rPr>
        <w:t>/</w:t>
      </w:r>
      <w:r w:rsidR="00814F5B">
        <w:rPr>
          <w:lang w:val="ru-RU"/>
        </w:rPr>
        <w:fldChar w:fldCharType="begin"/>
      </w:r>
      <w:r w:rsidR="00814F5B">
        <w:rPr>
          <w:lang w:val="ru-RU"/>
        </w:rPr>
        <w:instrText xml:space="preserve"> DOCPROPERTY  tomcat_app1  \* MERGEFORMAT </w:instrText>
      </w:r>
      <w:r w:rsidR="00814F5B">
        <w:rPr>
          <w:lang w:val="ru-RU"/>
        </w:rPr>
        <w:fldChar w:fldCharType="separate"/>
      </w:r>
      <w:r w:rsidR="00FB4127">
        <w:rPr>
          <w:lang w:val="ru-RU"/>
        </w:rPr>
        <w:t>tomcat1</w:t>
      </w:r>
      <w:r w:rsidR="00814F5B">
        <w:rPr>
          <w:lang w:val="ru-RU"/>
        </w:rPr>
        <w:fldChar w:fldCharType="end"/>
      </w:r>
      <w:r w:rsidRPr="00705D63">
        <w:rPr>
          <w:lang w:val="ru-RU"/>
        </w:rPr>
        <w:t>/</w:t>
      </w:r>
      <w:r>
        <w:t>bin</w:t>
      </w:r>
      <w:r w:rsidRPr="00705D63">
        <w:rPr>
          <w:lang w:val="ru-RU"/>
        </w:rPr>
        <w:t>/</w:t>
      </w:r>
      <w:r>
        <w:t>deploy</w:t>
      </w:r>
      <w:r w:rsidRPr="00705D63">
        <w:rPr>
          <w:lang w:val="ru-RU"/>
        </w:rPr>
        <w:t>.</w:t>
      </w:r>
      <w:r>
        <w:t>sh</w:t>
      </w:r>
      <w:r>
        <w:rPr>
          <w:lang w:val="ru-RU"/>
        </w:rPr>
        <w:t xml:space="preserve">, который обновляет приложения </w:t>
      </w:r>
      <w:r>
        <w:t>war</w:t>
      </w:r>
      <w:r w:rsidRPr="00705D63">
        <w:rPr>
          <w:lang w:val="ru-RU"/>
        </w:rPr>
        <w:t xml:space="preserve"> </w:t>
      </w:r>
      <w:r>
        <w:rPr>
          <w:lang w:val="ru-RU"/>
        </w:rPr>
        <w:t xml:space="preserve">файлами из директории </w:t>
      </w:r>
      <w:r w:rsidRPr="00FA30F5">
        <w:rPr>
          <w:lang w:val="ru-RU"/>
        </w:rPr>
        <w:t>/</w:t>
      </w:r>
      <w:r>
        <w:t>home</w:t>
      </w:r>
      <w:r w:rsidRPr="00FA30F5">
        <w:rPr>
          <w:lang w:val="ru-RU"/>
        </w:rPr>
        <w:t>/</w:t>
      </w:r>
      <w:r>
        <w:t>tomcat</w:t>
      </w:r>
      <w:r w:rsidRPr="00FA30F5">
        <w:rPr>
          <w:lang w:val="ru-RU"/>
        </w:rPr>
        <w:t>/</w:t>
      </w:r>
      <w:r>
        <w:t>deploy</w:t>
      </w:r>
    </w:p>
    <w:p w14:paraId="115CD2C6" w14:textId="77777777" w:rsidR="006E6323" w:rsidRPr="001F679A" w:rsidRDefault="006E6323" w:rsidP="006E6323">
      <w:pPr>
        <w:pStyle w:val="HeadingBar"/>
        <w:rPr>
          <w:lang w:val="ru-RU"/>
        </w:rPr>
      </w:pPr>
    </w:p>
    <w:p w14:paraId="310EBB3D" w14:textId="77777777" w:rsidR="006E6323" w:rsidRPr="00746821" w:rsidRDefault="006E6323" w:rsidP="006E6323">
      <w:pPr>
        <w:pStyle w:val="3"/>
        <w:rPr>
          <w:lang w:val="ru-RU"/>
        </w:rPr>
      </w:pPr>
      <w:bookmarkStart w:id="43" w:name="_Toc183540848"/>
      <w:r>
        <w:rPr>
          <w:lang w:val="ru-RU"/>
        </w:rPr>
        <w:t xml:space="preserve">Добавление нового сервиса </w:t>
      </w:r>
      <w:r>
        <w:t>Apache</w:t>
      </w:r>
      <w:r w:rsidRPr="00A852B1">
        <w:rPr>
          <w:lang w:val="ru-RU"/>
        </w:rPr>
        <w:t xml:space="preserve"> </w:t>
      </w:r>
      <w:r>
        <w:t>Tomcat</w:t>
      </w:r>
      <w:r w:rsidR="00D928A7">
        <w:rPr>
          <w:lang w:val="ru-RU"/>
        </w:rPr>
        <w:t xml:space="preserve"> уровня </w:t>
      </w:r>
      <w:r w:rsidR="00D928A7">
        <w:t>Web</w:t>
      </w:r>
      <w:r w:rsidR="00D928A7" w:rsidRPr="00D928A7">
        <w:rPr>
          <w:lang w:val="ru-RU"/>
        </w:rPr>
        <w:t xml:space="preserve"> </w:t>
      </w:r>
      <w:r w:rsidR="00D928A7">
        <w:t>Client</w:t>
      </w:r>
      <w:bookmarkEnd w:id="43"/>
    </w:p>
    <w:p w14:paraId="1D31EDAD" w14:textId="77777777" w:rsidR="006E6323" w:rsidRPr="00536EEB" w:rsidRDefault="006E6323" w:rsidP="006E6323">
      <w:pPr>
        <w:pStyle w:val="a0"/>
        <w:tabs>
          <w:tab w:val="left" w:pos="9540"/>
        </w:tabs>
        <w:rPr>
          <w:lang w:val="ru-RU"/>
        </w:rPr>
      </w:pPr>
      <w:r>
        <w:rPr>
          <w:lang w:val="ru-RU"/>
        </w:rPr>
        <w:t xml:space="preserve">Для </w:t>
      </w:r>
      <w:r w:rsidR="00A852B1">
        <w:rPr>
          <w:lang w:val="ru-RU"/>
        </w:rPr>
        <w:t xml:space="preserve">добавления нового сервиса </w:t>
      </w:r>
      <w:r w:rsidR="00A852B1">
        <w:t>Apache</w:t>
      </w:r>
      <w:r w:rsidR="00A852B1" w:rsidRPr="00A852B1">
        <w:rPr>
          <w:lang w:val="ru-RU"/>
        </w:rPr>
        <w:t xml:space="preserve"> </w:t>
      </w:r>
      <w:r w:rsidR="00A852B1">
        <w:t>Tomcat</w:t>
      </w:r>
      <w:r>
        <w:rPr>
          <w:lang w:val="ru-RU"/>
        </w:rPr>
        <w:t xml:space="preserve">, следует </w:t>
      </w:r>
      <w:r w:rsidR="00A852B1">
        <w:rPr>
          <w:lang w:val="ru-RU"/>
        </w:rPr>
        <w:t>выполнить следующие действия на сервере приложений</w:t>
      </w:r>
      <w:r w:rsidR="00CB7A5B">
        <w:rPr>
          <w:lang w:val="ru-RU"/>
        </w:rPr>
        <w:t xml:space="preserve">. Ниже приведен пример создание сервиса </w:t>
      </w:r>
      <w:r w:rsidR="00460036">
        <w:t>tomcat</w:t>
      </w:r>
      <w:r w:rsidR="00460036" w:rsidRPr="00181197">
        <w:rPr>
          <w:lang w:val="ru-RU"/>
        </w:rPr>
        <w:t>2</w:t>
      </w:r>
    </w:p>
    <w:p w14:paraId="1F77C983" w14:textId="4EFAC9D6" w:rsidR="00D928A7" w:rsidRPr="00D928A7" w:rsidRDefault="00D928A7" w:rsidP="006E6323">
      <w:pPr>
        <w:pStyle w:val="a0"/>
        <w:tabs>
          <w:tab w:val="left" w:pos="9540"/>
        </w:tabs>
        <w:rPr>
          <w:lang w:val="ru-RU"/>
        </w:rPr>
      </w:pPr>
      <w:r>
        <w:rPr>
          <w:lang w:val="ru-RU"/>
        </w:rPr>
        <w:t xml:space="preserve">1) скопировать в директории </w:t>
      </w:r>
      <w:r w:rsidRPr="00D928A7">
        <w:rPr>
          <w:lang w:val="ru-RU"/>
        </w:rPr>
        <w:t>$</w:t>
      </w:r>
      <w:r>
        <w:t>CATALINA</w:t>
      </w:r>
      <w:r w:rsidRPr="00D928A7">
        <w:rPr>
          <w:lang w:val="ru-RU"/>
        </w:rPr>
        <w:t>_</w:t>
      </w:r>
      <w:r>
        <w:t>BASE</w:t>
      </w:r>
      <w:r w:rsidRPr="00D928A7">
        <w:rPr>
          <w:lang w:val="ru-RU"/>
        </w:rPr>
        <w:t xml:space="preserve"> </w:t>
      </w:r>
      <w:r>
        <w:rPr>
          <w:lang w:val="ru-RU"/>
        </w:rPr>
        <w:t>с большим номером</w:t>
      </w:r>
      <w:r w:rsidRPr="00D928A7">
        <w:rPr>
          <w:lang w:val="ru-RU"/>
        </w:rPr>
        <w:t xml:space="preserve"> </w:t>
      </w:r>
      <w:r>
        <w:rPr>
          <w:lang w:val="ru-RU"/>
        </w:rPr>
        <w:t>и прирастить на единицу номер сервиса</w:t>
      </w:r>
      <w:r w:rsidR="00CB7A5B">
        <w:rPr>
          <w:lang w:val="ru-RU"/>
        </w:rPr>
        <w:t xml:space="preserve">, </w:t>
      </w:r>
    </w:p>
    <w:p w14:paraId="517A5AE4" w14:textId="77777777" w:rsidR="00D928A7" w:rsidRPr="00D928A7" w:rsidRDefault="00D928A7" w:rsidP="006E6323">
      <w:pPr>
        <w:pStyle w:val="a0"/>
        <w:tabs>
          <w:tab w:val="left" w:pos="9540"/>
        </w:tabs>
      </w:pPr>
      <w:r w:rsidRPr="00D928A7">
        <w:rPr>
          <w:lang w:val="ru-RU"/>
        </w:rPr>
        <w:t xml:space="preserve">   </w:t>
      </w:r>
      <w:r>
        <w:t>cd</w:t>
      </w:r>
      <w:r w:rsidRPr="00D928A7">
        <w:t xml:space="preserve"> </w:t>
      </w:r>
      <w:r w:rsidR="00DF1F90">
        <w:t>/opt/tomcat</w:t>
      </w:r>
      <w:r w:rsidRPr="00D928A7">
        <w:t xml:space="preserve">   </w:t>
      </w:r>
    </w:p>
    <w:p w14:paraId="5DFDAE6C" w14:textId="08D6E6CF" w:rsidR="00D928A7" w:rsidRDefault="00D928A7" w:rsidP="006E6323">
      <w:pPr>
        <w:pStyle w:val="a0"/>
        <w:tabs>
          <w:tab w:val="left" w:pos="9540"/>
        </w:tabs>
      </w:pPr>
      <w:r>
        <w:t xml:space="preserve">   cp</w:t>
      </w:r>
      <w:r w:rsidRPr="00D928A7">
        <w:t xml:space="preserve"> –</w:t>
      </w:r>
      <w:r>
        <w:t>rp</w:t>
      </w:r>
      <w:r w:rsidR="00A01584">
        <w:t xml:space="preserve"> </w:t>
      </w:r>
      <w:fldSimple w:instr=" DOCPROPERTY  tomcat_app1  \* MERGEFORMAT ">
        <w:r w:rsidR="00FB4127">
          <w:t>tomcat1</w:t>
        </w:r>
      </w:fldSimple>
      <w:r w:rsidRPr="00D928A7">
        <w:t xml:space="preserve"> </w:t>
      </w:r>
      <w:r w:rsidR="00460036">
        <w:t>tomcat</w:t>
      </w:r>
      <w:r w:rsidR="00814F5B">
        <w:t>4</w:t>
      </w:r>
    </w:p>
    <w:p w14:paraId="68195E04" w14:textId="77777777" w:rsidR="00D928A7" w:rsidRDefault="00D928A7" w:rsidP="006E6323">
      <w:pPr>
        <w:pStyle w:val="a0"/>
        <w:tabs>
          <w:tab w:val="left" w:pos="9540"/>
        </w:tabs>
        <w:rPr>
          <w:lang w:val="ru-RU"/>
        </w:rPr>
      </w:pPr>
      <w:r w:rsidRPr="00D928A7">
        <w:rPr>
          <w:lang w:val="ru-RU"/>
        </w:rPr>
        <w:t xml:space="preserve">2) </w:t>
      </w:r>
      <w:r>
        <w:rPr>
          <w:lang w:val="ru-RU"/>
        </w:rPr>
        <w:t>выполнить очистку логов</w:t>
      </w:r>
    </w:p>
    <w:p w14:paraId="3038B82A" w14:textId="7CAA8CC1" w:rsidR="00D928A7" w:rsidRPr="001F679A" w:rsidRDefault="00D928A7" w:rsidP="006E6323">
      <w:pPr>
        <w:pStyle w:val="a0"/>
        <w:tabs>
          <w:tab w:val="left" w:pos="9540"/>
        </w:tabs>
        <w:rPr>
          <w:lang w:val="ru-RU"/>
        </w:rPr>
      </w:pPr>
      <w:r>
        <w:rPr>
          <w:lang w:val="ru-RU"/>
        </w:rPr>
        <w:t xml:space="preserve">   </w:t>
      </w:r>
      <w:r>
        <w:t>rm</w:t>
      </w:r>
      <w:r w:rsidRPr="00D928A7">
        <w:rPr>
          <w:lang w:val="ru-RU"/>
        </w:rPr>
        <w:t xml:space="preserve"> –</w:t>
      </w:r>
      <w:r>
        <w:t>f</w:t>
      </w:r>
      <w:r w:rsidRPr="00D928A7">
        <w:rPr>
          <w:lang w:val="ru-RU"/>
        </w:rPr>
        <w:t xml:space="preserve"> </w:t>
      </w:r>
      <w:r w:rsidR="006D6A43">
        <w:t>tomcat</w:t>
      </w:r>
      <w:r w:rsidR="00814F5B" w:rsidRPr="00893C31">
        <w:rPr>
          <w:lang w:val="ru-RU"/>
        </w:rPr>
        <w:t>4</w:t>
      </w:r>
      <w:r w:rsidRPr="001F679A">
        <w:rPr>
          <w:lang w:val="ru-RU"/>
        </w:rPr>
        <w:t>/</w:t>
      </w:r>
      <w:r>
        <w:t>logs</w:t>
      </w:r>
    </w:p>
    <w:p w14:paraId="0AFDEEA4" w14:textId="77777777" w:rsidR="00D928A7" w:rsidRPr="00D928A7" w:rsidRDefault="00D928A7" w:rsidP="006E6323">
      <w:pPr>
        <w:pStyle w:val="a0"/>
        <w:tabs>
          <w:tab w:val="left" w:pos="9540"/>
        </w:tabs>
        <w:rPr>
          <w:lang w:val="ru-RU"/>
        </w:rPr>
      </w:pPr>
      <w:r w:rsidRPr="00D928A7">
        <w:rPr>
          <w:lang w:val="ru-RU"/>
        </w:rPr>
        <w:t xml:space="preserve">3) </w:t>
      </w:r>
      <w:r>
        <w:rPr>
          <w:lang w:val="ru-RU"/>
        </w:rPr>
        <w:t>в</w:t>
      </w:r>
      <w:r w:rsidRPr="00D928A7">
        <w:rPr>
          <w:lang w:val="ru-RU"/>
        </w:rPr>
        <w:t xml:space="preserve"> </w:t>
      </w:r>
      <w:r>
        <w:rPr>
          <w:lang w:val="ru-RU"/>
        </w:rPr>
        <w:t>файле</w:t>
      </w:r>
      <w:r w:rsidRPr="00D928A7">
        <w:rPr>
          <w:lang w:val="ru-RU"/>
        </w:rPr>
        <w:t xml:space="preserve"> </w:t>
      </w:r>
      <w:r w:rsidR="006D6A43">
        <w:t>tomcat</w:t>
      </w:r>
      <w:r w:rsidR="00460036">
        <w:rPr>
          <w:lang w:val="ru-RU"/>
        </w:rPr>
        <w:t>2</w:t>
      </w:r>
      <w:r w:rsidRPr="00D928A7">
        <w:rPr>
          <w:lang w:val="ru-RU"/>
        </w:rPr>
        <w:t>/</w:t>
      </w:r>
      <w:r>
        <w:t>conf</w:t>
      </w:r>
      <w:r w:rsidRPr="00D928A7">
        <w:rPr>
          <w:lang w:val="ru-RU"/>
        </w:rPr>
        <w:t>/</w:t>
      </w:r>
      <w:r>
        <w:t>server</w:t>
      </w:r>
      <w:r w:rsidRPr="00D928A7">
        <w:rPr>
          <w:lang w:val="ru-RU"/>
        </w:rPr>
        <w:t>.</w:t>
      </w:r>
      <w:r>
        <w:t>xml</w:t>
      </w:r>
      <w:r w:rsidRPr="00D928A7">
        <w:rPr>
          <w:lang w:val="ru-RU"/>
        </w:rPr>
        <w:t xml:space="preserve"> </w:t>
      </w:r>
      <w:r>
        <w:rPr>
          <w:lang w:val="ru-RU"/>
        </w:rPr>
        <w:t xml:space="preserve">прирастить на единицу значения портов для </w:t>
      </w:r>
    </w:p>
    <w:p w14:paraId="4AB8B2B7" w14:textId="77777777" w:rsidR="003363DC" w:rsidRPr="003363DC" w:rsidRDefault="00D928A7" w:rsidP="00D928A7">
      <w:pPr>
        <w:pStyle w:val="a0"/>
        <w:tabs>
          <w:tab w:val="left" w:pos="9540"/>
        </w:tabs>
      </w:pPr>
      <w:r w:rsidRPr="00D928A7">
        <w:rPr>
          <w:lang w:val="ru-RU"/>
        </w:rPr>
        <w:t xml:space="preserve">     </w:t>
      </w:r>
      <w:r w:rsidRPr="00D928A7">
        <w:t>Server port= +1</w:t>
      </w:r>
      <w:r w:rsidRPr="00D928A7">
        <w:br/>
        <w:t xml:space="preserve">     Connector port= +1 protocol="HTTP/1.1"</w:t>
      </w:r>
      <w:r>
        <w:br/>
      </w:r>
    </w:p>
    <w:p w14:paraId="2AACE59B" w14:textId="516C23E8" w:rsidR="00D928A7" w:rsidRPr="00CB7A5B" w:rsidRDefault="003363DC" w:rsidP="00D928A7">
      <w:pPr>
        <w:pStyle w:val="a0"/>
        <w:tabs>
          <w:tab w:val="left" w:pos="9540"/>
        </w:tabs>
      </w:pPr>
      <w:r w:rsidRPr="00CB7A5B">
        <w:t>4)</w:t>
      </w:r>
      <w:r w:rsidR="00CB7A5B" w:rsidRPr="00CB7A5B">
        <w:t xml:space="preserve"> </w:t>
      </w:r>
      <w:r w:rsidR="009C3499">
        <w:rPr>
          <w:lang w:val="ru-RU"/>
        </w:rPr>
        <w:t>и</w:t>
      </w:r>
      <w:r w:rsidR="00CB7A5B" w:rsidRPr="00CB7A5B">
        <w:rPr>
          <w:lang w:val="ru-RU"/>
        </w:rPr>
        <w:t>зменить</w:t>
      </w:r>
      <w:r w:rsidR="00CB7A5B" w:rsidRPr="00CB7A5B">
        <w:t xml:space="preserve"> </w:t>
      </w:r>
      <w:r w:rsidR="00CB7A5B" w:rsidRPr="00CB7A5B">
        <w:rPr>
          <w:lang w:val="ru-RU"/>
        </w:rPr>
        <w:t>в</w:t>
      </w:r>
      <w:r w:rsidR="00CB7A5B" w:rsidRPr="00CB7A5B">
        <w:t xml:space="preserve"> </w:t>
      </w:r>
      <w:r w:rsidR="00CB7A5B" w:rsidRPr="00CB7A5B">
        <w:rPr>
          <w:lang w:val="ru-RU"/>
        </w:rPr>
        <w:t>файле</w:t>
      </w:r>
      <w:r w:rsidR="00CB7A5B" w:rsidRPr="00CB7A5B">
        <w:t xml:space="preserve"> </w:t>
      </w:r>
      <w:r w:rsidR="00F27386">
        <w:t>tomcat</w:t>
      </w:r>
      <w:r w:rsidR="00814F5B">
        <w:t>4</w:t>
      </w:r>
      <w:r w:rsidR="00CB7A5B" w:rsidRPr="00CB7A5B">
        <w:t>/conf/</w:t>
      </w:r>
      <w:fldSimple w:instr=" DOCPROPERTY  app1  \* MERGEFORMAT ">
        <w:r w:rsidR="00EC7FB3">
          <w:t>appName</w:t>
        </w:r>
      </w:fldSimple>
      <w:r w:rsidR="00CB7A5B" w:rsidRPr="00CB7A5B">
        <w:t>/local.app.properties</w:t>
      </w:r>
      <w:r w:rsidR="00CB7A5B">
        <w:t xml:space="preserve"> </w:t>
      </w:r>
      <w:r w:rsidR="00CB7A5B">
        <w:rPr>
          <w:lang w:val="ru-RU"/>
        </w:rPr>
        <w:t>порт</w:t>
      </w:r>
      <w:r w:rsidR="00CB7A5B" w:rsidRPr="00CB7A5B">
        <w:t xml:space="preserve">, </w:t>
      </w:r>
      <w:r w:rsidR="00CB7A5B">
        <w:rPr>
          <w:lang w:val="ru-RU"/>
        </w:rPr>
        <w:t>прирастив</w:t>
      </w:r>
      <w:r w:rsidR="00CB7A5B" w:rsidRPr="00CB7A5B">
        <w:t xml:space="preserve"> </w:t>
      </w:r>
      <w:r w:rsidR="00814F5B">
        <w:rPr>
          <w:lang w:val="ru-RU"/>
        </w:rPr>
        <w:t>единицу</w:t>
      </w:r>
    </w:p>
    <w:p w14:paraId="45F13DF4" w14:textId="77777777" w:rsidR="00CB7A5B" w:rsidRDefault="00CB7A5B" w:rsidP="00D928A7">
      <w:pPr>
        <w:pStyle w:val="a0"/>
        <w:tabs>
          <w:tab w:val="left" w:pos="9540"/>
        </w:tabs>
      </w:pPr>
      <w:r>
        <w:t xml:space="preserve">     </w:t>
      </w:r>
      <w:r w:rsidRPr="00CB7A5B">
        <w:t>cuba.webPort =</w:t>
      </w:r>
      <w:r>
        <w:t>+1</w:t>
      </w:r>
    </w:p>
    <w:p w14:paraId="52E2A0E4" w14:textId="77777777" w:rsidR="00CB7A5B" w:rsidRPr="009C3499" w:rsidRDefault="00CB7A5B" w:rsidP="00D928A7">
      <w:pPr>
        <w:pStyle w:val="a0"/>
        <w:tabs>
          <w:tab w:val="left" w:pos="9540"/>
        </w:tabs>
      </w:pPr>
      <w:r w:rsidRPr="009C3499">
        <w:t xml:space="preserve">5) </w:t>
      </w:r>
      <w:r w:rsidR="009C3499" w:rsidRPr="009C3499">
        <w:t xml:space="preserve"> </w:t>
      </w:r>
      <w:r w:rsidR="009C3499">
        <w:rPr>
          <w:lang w:val="ru-RU"/>
        </w:rPr>
        <w:t>создать</w:t>
      </w:r>
      <w:r w:rsidR="009C3499" w:rsidRPr="009C3499">
        <w:t xml:space="preserve"> </w:t>
      </w:r>
      <w:r w:rsidR="009C3499" w:rsidRPr="009C3499">
        <w:rPr>
          <w:lang w:val="ru-RU"/>
        </w:rPr>
        <w:t>скрипт</w:t>
      </w:r>
      <w:r w:rsidR="009C3499" w:rsidRPr="009C3499">
        <w:t xml:space="preserve"> </w:t>
      </w:r>
      <w:r w:rsidR="009C3499" w:rsidRPr="009C3499">
        <w:rPr>
          <w:lang w:val="ru-RU"/>
        </w:rPr>
        <w:t>запуска</w:t>
      </w:r>
      <w:r w:rsidR="009C3499" w:rsidRPr="009C3499">
        <w:t xml:space="preserve"> systemctl </w:t>
      </w:r>
      <w:r w:rsidR="009C3499" w:rsidRPr="009C3499">
        <w:rPr>
          <w:lang w:val="ru-RU"/>
        </w:rPr>
        <w:t>в</w:t>
      </w:r>
      <w:r w:rsidR="009C3499" w:rsidRPr="009C3499">
        <w:t xml:space="preserve"> /usr/lib/systemd/system</w:t>
      </w:r>
      <w:r w:rsidR="009C3499">
        <w:t xml:space="preserve"> </w:t>
      </w:r>
    </w:p>
    <w:p w14:paraId="5B433034" w14:textId="02B67798" w:rsidR="009C3499" w:rsidRDefault="009C3499" w:rsidP="009C3499">
      <w:pPr>
        <w:pStyle w:val="a0"/>
        <w:tabs>
          <w:tab w:val="left" w:pos="9540"/>
        </w:tabs>
      </w:pPr>
      <w:r w:rsidRPr="009C3499">
        <w:t xml:space="preserve">     </w:t>
      </w:r>
      <w:r>
        <w:t xml:space="preserve">sudo cp </w:t>
      </w:r>
      <w:r w:rsidRPr="009C3499">
        <w:t>/usr/lib/systemd/system/</w:t>
      </w:r>
      <w:r w:rsidR="00460036">
        <w:t>tomcat1</w:t>
      </w:r>
      <w:r w:rsidRPr="009C3499">
        <w:t>.service</w:t>
      </w:r>
      <w:r>
        <w:t xml:space="preserve"> </w:t>
      </w:r>
      <w:r w:rsidRPr="009C3499">
        <w:t>/usr/lib/syste</w:t>
      </w:r>
      <w:r>
        <w:t>md/system/</w:t>
      </w:r>
      <w:r w:rsidR="00460036">
        <w:t>tomcat</w:t>
      </w:r>
      <w:r w:rsidR="00814F5B">
        <w:t>4</w:t>
      </w:r>
      <w:r w:rsidRPr="009C3499">
        <w:t>.service</w:t>
      </w:r>
    </w:p>
    <w:p w14:paraId="3B9D31E1" w14:textId="5B0EA1CB" w:rsidR="009C3499" w:rsidRDefault="009C3499" w:rsidP="009C3499">
      <w:pPr>
        <w:pStyle w:val="a0"/>
        <w:tabs>
          <w:tab w:val="left" w:pos="9540"/>
        </w:tabs>
      </w:pPr>
      <w:r w:rsidRPr="009C3499">
        <w:lastRenderedPageBreak/>
        <w:t xml:space="preserve">6) </w:t>
      </w:r>
      <w:r>
        <w:rPr>
          <w:lang w:val="ru-RU"/>
        </w:rPr>
        <w:t>отредактировать</w:t>
      </w:r>
      <w:r w:rsidRPr="009C3499">
        <w:t xml:space="preserve"> </w:t>
      </w:r>
      <w:r>
        <w:rPr>
          <w:lang w:val="ru-RU"/>
        </w:rPr>
        <w:t>скрипт</w:t>
      </w:r>
      <w:r w:rsidRPr="009C3499">
        <w:t xml:space="preserve"> </w:t>
      </w:r>
      <w:r>
        <w:rPr>
          <w:lang w:val="ru-RU"/>
        </w:rPr>
        <w:t>запуска</w:t>
      </w:r>
      <w:r>
        <w:t xml:space="preserve"> </w:t>
      </w:r>
      <w:r w:rsidRPr="009C3499">
        <w:t xml:space="preserve"> </w:t>
      </w:r>
      <w:r w:rsidR="00460036">
        <w:t>tomcat</w:t>
      </w:r>
      <w:r w:rsidR="00814F5B">
        <w:t>4</w:t>
      </w:r>
      <w:r w:rsidRPr="009C3499">
        <w:t>.service</w:t>
      </w:r>
      <w:r>
        <w:t xml:space="preserve">  </w:t>
      </w:r>
      <w:r>
        <w:rPr>
          <w:lang w:val="ru-RU"/>
        </w:rPr>
        <w:t>для</w:t>
      </w:r>
      <w:r w:rsidRPr="009C3499">
        <w:t xml:space="preserve"> </w:t>
      </w:r>
      <w:r>
        <w:t>systemctl</w:t>
      </w:r>
    </w:p>
    <w:p w14:paraId="188F494D" w14:textId="54105C85" w:rsidR="009C3499" w:rsidRDefault="009C3499" w:rsidP="009C3499">
      <w:pPr>
        <w:pStyle w:val="a0"/>
        <w:tabs>
          <w:tab w:val="left" w:pos="9540"/>
        </w:tabs>
      </w:pPr>
      <w:r>
        <w:t xml:space="preserve">    sudo vi </w:t>
      </w:r>
      <w:r w:rsidRPr="009C3499">
        <w:t>/usr/lib/sys</w:t>
      </w:r>
      <w:r>
        <w:t>temd/system/</w:t>
      </w:r>
      <w:r w:rsidR="00460036">
        <w:t>tomcat</w:t>
      </w:r>
      <w:r w:rsidR="00814F5B">
        <w:t>4</w:t>
      </w:r>
      <w:r w:rsidRPr="009C3499">
        <w:t>.service</w:t>
      </w:r>
    </w:p>
    <w:p w14:paraId="4BFBCA2A" w14:textId="77777777" w:rsidR="009C3499" w:rsidRDefault="009C3499" w:rsidP="009C3499">
      <w:pPr>
        <w:pStyle w:val="a0"/>
        <w:tabs>
          <w:tab w:val="left" w:pos="9540"/>
        </w:tabs>
      </w:pPr>
      <w:r w:rsidRPr="001F679A">
        <w:t xml:space="preserve">    </w:t>
      </w:r>
      <w:r>
        <w:rPr>
          <w:lang w:val="ru-RU"/>
        </w:rPr>
        <w:t>изменить</w:t>
      </w:r>
      <w:r w:rsidRPr="001F679A">
        <w:t xml:space="preserve"> </w:t>
      </w:r>
      <w:r>
        <w:rPr>
          <w:lang w:val="ru-RU"/>
        </w:rPr>
        <w:t>параметр</w:t>
      </w:r>
    </w:p>
    <w:p w14:paraId="15879A22" w14:textId="0EBA19D3" w:rsidR="009C3499" w:rsidRDefault="009C3499" w:rsidP="009C3499">
      <w:pPr>
        <w:pStyle w:val="a0"/>
        <w:tabs>
          <w:tab w:val="left" w:pos="9540"/>
        </w:tabs>
      </w:pPr>
      <w:r>
        <w:t xml:space="preserve">    </w:t>
      </w:r>
      <w:r w:rsidRPr="009C3499">
        <w:t>Environment=CATALINA_BASE=</w:t>
      </w:r>
      <w:r w:rsidR="00DF1F90">
        <w:t>/opt/tomcat</w:t>
      </w:r>
      <w:r w:rsidRPr="009C3499">
        <w:t>/</w:t>
      </w:r>
      <w:r w:rsidR="00F27386">
        <w:t>tomcat</w:t>
      </w:r>
      <w:r w:rsidR="00814F5B">
        <w:t>4</w:t>
      </w:r>
    </w:p>
    <w:p w14:paraId="0E30BAE9" w14:textId="77777777" w:rsidR="009C3499" w:rsidRDefault="009C3499" w:rsidP="009C3499">
      <w:pPr>
        <w:pStyle w:val="a0"/>
        <w:tabs>
          <w:tab w:val="left" w:pos="9540"/>
        </w:tabs>
        <w:rPr>
          <w:lang w:val="ru-RU"/>
        </w:rPr>
      </w:pPr>
      <w:r w:rsidRPr="001F679A">
        <w:t xml:space="preserve">    </w:t>
      </w:r>
      <w:r>
        <w:rPr>
          <w:lang w:val="ru-RU"/>
        </w:rPr>
        <w:t>в</w:t>
      </w:r>
      <w:r w:rsidRPr="009C3499">
        <w:rPr>
          <w:lang w:val="ru-RU"/>
        </w:rPr>
        <w:t xml:space="preserve"> </w:t>
      </w:r>
      <w:r>
        <w:rPr>
          <w:lang w:val="ru-RU"/>
        </w:rPr>
        <w:t>параметре</w:t>
      </w:r>
      <w:r w:rsidRPr="009C3499">
        <w:rPr>
          <w:lang w:val="ru-RU"/>
        </w:rPr>
        <w:t xml:space="preserve"> </w:t>
      </w:r>
      <w:r w:rsidRPr="009C3499">
        <w:t>Environment</w:t>
      </w:r>
      <w:r w:rsidRPr="009C3499">
        <w:rPr>
          <w:lang w:val="ru-RU"/>
        </w:rPr>
        <w:t>=</w:t>
      </w:r>
      <w:r w:rsidRPr="009C3499">
        <w:t>CATALINA</w:t>
      </w:r>
      <w:r w:rsidRPr="009C3499">
        <w:rPr>
          <w:lang w:val="ru-RU"/>
        </w:rPr>
        <w:t>_</w:t>
      </w:r>
      <w:r w:rsidRPr="009C3499">
        <w:t>OPTS</w:t>
      </w:r>
      <w:r>
        <w:rPr>
          <w:lang w:val="ru-RU"/>
        </w:rPr>
        <w:t xml:space="preserve"> прирастить на единицу </w:t>
      </w:r>
    </w:p>
    <w:p w14:paraId="7E7F24BA" w14:textId="77777777" w:rsidR="009C3499" w:rsidRPr="009C3499" w:rsidRDefault="009C3499" w:rsidP="009C3499">
      <w:pPr>
        <w:pStyle w:val="a0"/>
        <w:tabs>
          <w:tab w:val="left" w:pos="9540"/>
        </w:tabs>
      </w:pPr>
      <w:r w:rsidRPr="001F679A">
        <w:rPr>
          <w:lang w:val="ru-RU"/>
        </w:rPr>
        <w:t xml:space="preserve">    </w:t>
      </w:r>
      <w:r w:rsidRPr="009C3499">
        <w:t>-Dcom.sun.management.jmxremote.port= +1</w:t>
      </w:r>
    </w:p>
    <w:p w14:paraId="6EB0FA97" w14:textId="77777777" w:rsidR="009C3499" w:rsidRDefault="009C3499" w:rsidP="009C3499">
      <w:pPr>
        <w:pStyle w:val="a0"/>
        <w:tabs>
          <w:tab w:val="left" w:pos="9540"/>
        </w:tabs>
        <w:rPr>
          <w:lang w:val="ru-RU"/>
        </w:rPr>
      </w:pPr>
      <w:r>
        <w:rPr>
          <w:lang w:val="ru-RU"/>
        </w:rPr>
        <w:t>7) включить скрипт запуска и запустить сервис</w:t>
      </w:r>
    </w:p>
    <w:p w14:paraId="168A58FC" w14:textId="2A5769BF" w:rsidR="009C3499" w:rsidRDefault="009C3499" w:rsidP="009C3499">
      <w:pPr>
        <w:pStyle w:val="a0"/>
        <w:tabs>
          <w:tab w:val="left" w:pos="9540"/>
        </w:tabs>
      </w:pPr>
      <w:r w:rsidRPr="00893C31">
        <w:rPr>
          <w:lang w:val="ru-RU"/>
        </w:rPr>
        <w:t xml:space="preserve">    </w:t>
      </w:r>
      <w:r>
        <w:t xml:space="preserve">sudo </w:t>
      </w:r>
      <w:r w:rsidRPr="009C3499">
        <w:t xml:space="preserve">systemctl enable </w:t>
      </w:r>
      <w:r w:rsidR="00460036">
        <w:t>tomcat</w:t>
      </w:r>
      <w:r w:rsidR="00814F5B">
        <w:t>4</w:t>
      </w:r>
      <w:r w:rsidRPr="009C3499">
        <w:t>.service</w:t>
      </w:r>
    </w:p>
    <w:p w14:paraId="54848533" w14:textId="3EB8EEF3" w:rsidR="009C3499" w:rsidRDefault="009C3499" w:rsidP="009C3499">
      <w:pPr>
        <w:pStyle w:val="a0"/>
        <w:tabs>
          <w:tab w:val="left" w:pos="9540"/>
        </w:tabs>
      </w:pPr>
      <w:r>
        <w:t xml:space="preserve">    sudo </w:t>
      </w:r>
      <w:r w:rsidRPr="009C3499">
        <w:t>systemctl</w:t>
      </w:r>
      <w:r>
        <w:t xml:space="preserve"> start </w:t>
      </w:r>
      <w:r w:rsidR="00460036">
        <w:t>tomcat</w:t>
      </w:r>
      <w:r w:rsidR="00814F5B">
        <w:t>4</w:t>
      </w:r>
    </w:p>
    <w:p w14:paraId="7AF6E491" w14:textId="77777777" w:rsidR="004B7CD0" w:rsidRPr="00AE4C6A" w:rsidRDefault="004B7CD0" w:rsidP="009C3499">
      <w:pPr>
        <w:pStyle w:val="a0"/>
        <w:tabs>
          <w:tab w:val="left" w:pos="9540"/>
        </w:tabs>
        <w:rPr>
          <w:lang w:val="ru-RU"/>
        </w:rPr>
      </w:pPr>
      <w:r w:rsidRPr="00AE4C6A">
        <w:rPr>
          <w:lang w:val="ru-RU"/>
        </w:rPr>
        <w:t xml:space="preserve">8) </w:t>
      </w:r>
      <w:r>
        <w:rPr>
          <w:lang w:val="ru-RU"/>
        </w:rPr>
        <w:t xml:space="preserve">добавить новый </w:t>
      </w:r>
      <w:r>
        <w:t>web</w:t>
      </w:r>
      <w:r w:rsidRPr="00AE4C6A">
        <w:rPr>
          <w:lang w:val="ru-RU"/>
        </w:rPr>
        <w:t xml:space="preserve"> </w:t>
      </w:r>
      <w:r>
        <w:t>port</w:t>
      </w:r>
      <w:r w:rsidRPr="00AE4C6A">
        <w:rPr>
          <w:lang w:val="ru-RU"/>
        </w:rPr>
        <w:t xml:space="preserve"> </w:t>
      </w:r>
      <w:r>
        <w:rPr>
          <w:lang w:val="ru-RU"/>
        </w:rPr>
        <w:t xml:space="preserve">в </w:t>
      </w:r>
      <w:r>
        <w:t>firewall</w:t>
      </w:r>
    </w:p>
    <w:p w14:paraId="6CAB9638" w14:textId="29041E07" w:rsidR="004249A9" w:rsidRPr="00AE4C6A" w:rsidRDefault="00AE4C6A" w:rsidP="009C3499">
      <w:pPr>
        <w:pStyle w:val="a0"/>
        <w:tabs>
          <w:tab w:val="left" w:pos="9540"/>
        </w:tabs>
        <w:rPr>
          <w:lang w:val="ru-RU"/>
        </w:rPr>
      </w:pPr>
      <w:r w:rsidRPr="00AE4C6A">
        <w:rPr>
          <w:lang w:val="ru-RU"/>
        </w:rPr>
        <w:t>9</w:t>
      </w:r>
      <w:r w:rsidR="004249A9">
        <w:rPr>
          <w:lang w:val="ru-RU"/>
        </w:rPr>
        <w:t xml:space="preserve">) добавить новый сервис в балансировку </w:t>
      </w:r>
      <w:r w:rsidR="000C536C">
        <w:t>HAproxy</w:t>
      </w:r>
      <w:r w:rsidR="00F95132" w:rsidRPr="00F95132">
        <w:rPr>
          <w:lang w:val="ru-RU"/>
        </w:rPr>
        <w:t xml:space="preserve"> </w:t>
      </w:r>
    </w:p>
    <w:p w14:paraId="0DAED2D1" w14:textId="34AE4C05" w:rsidR="00C56439" w:rsidRPr="000E3658" w:rsidRDefault="00C56439" w:rsidP="00C56439">
      <w:pPr>
        <w:pStyle w:val="a0"/>
        <w:tabs>
          <w:tab w:val="left" w:pos="9540"/>
        </w:tabs>
        <w:rPr>
          <w:lang w:val="ru-RU"/>
        </w:rPr>
      </w:pPr>
      <w:r w:rsidRPr="00C56439">
        <w:rPr>
          <w:lang w:val="ru-RU"/>
        </w:rPr>
        <w:t xml:space="preserve">   </w:t>
      </w:r>
      <w:r>
        <w:rPr>
          <w:lang w:val="ru-RU"/>
        </w:rPr>
        <w:t xml:space="preserve">в файле </w:t>
      </w:r>
      <w:r w:rsidRPr="00C56439">
        <w:rPr>
          <w:lang w:val="ru-RU"/>
        </w:rPr>
        <w:t>/</w:t>
      </w:r>
      <w:r w:rsidR="00723779">
        <w:t>etc</w:t>
      </w:r>
      <w:r w:rsidR="00723779" w:rsidRPr="00723779">
        <w:rPr>
          <w:lang w:val="ru-RU"/>
        </w:rPr>
        <w:t>/</w:t>
      </w:r>
      <w:r w:rsidR="000C536C">
        <w:t>haproxy</w:t>
      </w:r>
      <w:r w:rsidR="00723779">
        <w:rPr>
          <w:lang w:val="ru-RU"/>
        </w:rPr>
        <w:t>/</w:t>
      </w:r>
      <w:r w:rsidR="000C536C">
        <w:t>haproxy</w:t>
      </w:r>
      <w:r w:rsidR="00723779">
        <w:rPr>
          <w:lang w:val="ru-RU"/>
        </w:rPr>
        <w:t>.</w:t>
      </w:r>
      <w:r w:rsidR="00723779">
        <w:t>conf</w:t>
      </w:r>
      <w:r w:rsidRPr="00C56439">
        <w:rPr>
          <w:lang w:val="ru-RU"/>
        </w:rPr>
        <w:t xml:space="preserve"> </w:t>
      </w:r>
      <w:r w:rsidR="004F1DD1">
        <w:rPr>
          <w:lang w:val="ru-RU"/>
        </w:rPr>
        <w:t xml:space="preserve">дописать в раздел </w:t>
      </w:r>
      <w:r w:rsidR="000C536C">
        <w:t>bacend</w:t>
      </w:r>
      <w:r w:rsidR="000C536C" w:rsidRPr="000C536C">
        <w:rPr>
          <w:lang w:val="ru-RU"/>
        </w:rPr>
        <w:t xml:space="preserve"> </w:t>
      </w:r>
      <w:r w:rsidR="000C536C">
        <w:t>server</w:t>
      </w:r>
      <w:r>
        <w:rPr>
          <w:lang w:val="ru-RU"/>
        </w:rPr>
        <w:t xml:space="preserve"> значение</w:t>
      </w:r>
      <w:r w:rsidR="000E3658">
        <w:rPr>
          <w:lang w:val="ru-RU"/>
        </w:rPr>
        <w:t xml:space="preserve"> аттрибута</w:t>
      </w:r>
      <w:r w:rsidR="000E3658" w:rsidRPr="000E3658">
        <w:rPr>
          <w:lang w:val="ru-RU"/>
        </w:rPr>
        <w:t xml:space="preserve"> </w:t>
      </w:r>
      <w:r w:rsidR="000E3658" w:rsidRPr="00D928A7">
        <w:t>Connector</w:t>
      </w:r>
      <w:r w:rsidR="000E3658" w:rsidRPr="000E3658">
        <w:rPr>
          <w:lang w:val="ru-RU"/>
        </w:rPr>
        <w:t xml:space="preserve"> </w:t>
      </w:r>
      <w:r w:rsidR="000E3658" w:rsidRPr="00D928A7">
        <w:t>port</w:t>
      </w:r>
      <w:r w:rsidR="000E3658">
        <w:rPr>
          <w:lang w:val="ru-RU"/>
        </w:rPr>
        <w:t xml:space="preserve"> </w:t>
      </w:r>
      <w:r>
        <w:rPr>
          <w:lang w:val="ru-RU"/>
        </w:rPr>
        <w:t xml:space="preserve">из </w:t>
      </w:r>
      <w:r w:rsidR="006D6A43">
        <w:t>tomcat</w:t>
      </w:r>
      <w:r w:rsidR="00814F5B" w:rsidRPr="00814F5B">
        <w:rPr>
          <w:lang w:val="ru-RU"/>
        </w:rPr>
        <w:t>4</w:t>
      </w:r>
      <w:r w:rsidRPr="00D928A7">
        <w:rPr>
          <w:lang w:val="ru-RU"/>
        </w:rPr>
        <w:t>/</w:t>
      </w:r>
      <w:r>
        <w:t>conf</w:t>
      </w:r>
      <w:r w:rsidRPr="00D928A7">
        <w:rPr>
          <w:lang w:val="ru-RU"/>
        </w:rPr>
        <w:t>/</w:t>
      </w:r>
      <w:r>
        <w:t>server</w:t>
      </w:r>
      <w:r w:rsidRPr="00D928A7">
        <w:rPr>
          <w:lang w:val="ru-RU"/>
        </w:rPr>
        <w:t>.</w:t>
      </w:r>
      <w:r>
        <w:t>xml</w:t>
      </w:r>
    </w:p>
    <w:p w14:paraId="06DA41C5" w14:textId="52361CE3" w:rsidR="004249A9" w:rsidRDefault="00C56439" w:rsidP="00C56439">
      <w:pPr>
        <w:pStyle w:val="a0"/>
        <w:tabs>
          <w:tab w:val="left" w:pos="9540"/>
        </w:tabs>
      </w:pPr>
      <w:r w:rsidRPr="00DC7D5C">
        <w:rPr>
          <w:lang w:val="ru-RU"/>
        </w:rPr>
        <w:t xml:space="preserve">      </w:t>
      </w:r>
      <w:r w:rsidR="000C536C" w:rsidRPr="000C536C">
        <w:t>server cuba_srv</w:t>
      </w:r>
      <w:r w:rsidR="00596FC0">
        <w:t>4</w:t>
      </w:r>
      <w:r w:rsidR="000C536C" w:rsidRPr="000C536C">
        <w:t xml:space="preserve"> </w:t>
      </w:r>
      <w:r w:rsidR="00036526">
        <w:t>192.168.1.1</w:t>
      </w:r>
      <w:r w:rsidR="000C536C" w:rsidRPr="000C536C">
        <w:t>:800</w:t>
      </w:r>
      <w:r w:rsidR="000C536C">
        <w:t>4</w:t>
      </w:r>
      <w:r w:rsidR="000C536C" w:rsidRPr="000C536C">
        <w:t xml:space="preserve"> check cookie S1</w:t>
      </w:r>
    </w:p>
    <w:p w14:paraId="7E19CBA0" w14:textId="3F5ED2E4" w:rsidR="004759F4" w:rsidRDefault="00AE4C6A" w:rsidP="00C56439">
      <w:pPr>
        <w:pStyle w:val="a0"/>
        <w:tabs>
          <w:tab w:val="left" w:pos="9540"/>
        </w:tabs>
      </w:pPr>
      <w:r>
        <w:t>10</w:t>
      </w:r>
      <w:r w:rsidR="004759F4" w:rsidRPr="004759F4">
        <w:t xml:space="preserve">) </w:t>
      </w:r>
      <w:r w:rsidR="004759F4">
        <w:rPr>
          <w:lang w:val="ru-RU"/>
        </w:rPr>
        <w:t>перезапустить</w:t>
      </w:r>
      <w:r w:rsidR="004759F4" w:rsidRPr="004759F4">
        <w:t xml:space="preserve"> </w:t>
      </w:r>
      <w:r w:rsidR="002345A0">
        <w:t>HAproxy</w:t>
      </w:r>
      <w:r w:rsidR="00F95132">
        <w:t xml:space="preserve"> </w:t>
      </w:r>
    </w:p>
    <w:p w14:paraId="3EA5A7A5" w14:textId="1C8B727F" w:rsidR="00C56439" w:rsidRPr="00C56439" w:rsidRDefault="004759F4" w:rsidP="00C56439">
      <w:pPr>
        <w:pStyle w:val="a0"/>
        <w:tabs>
          <w:tab w:val="left" w:pos="9540"/>
        </w:tabs>
      </w:pPr>
      <w:r>
        <w:t xml:space="preserve">    sudo systemctl stop </w:t>
      </w:r>
      <w:r w:rsidR="002345A0">
        <w:t>haproxy</w:t>
      </w:r>
      <w:r>
        <w:br/>
        <w:t xml:space="preserve">    sudo systemctl start </w:t>
      </w:r>
      <w:r w:rsidR="002345A0">
        <w:t>haproxy</w:t>
      </w:r>
    </w:p>
    <w:p w14:paraId="741D3BC8" w14:textId="77777777" w:rsidR="004249A9" w:rsidRDefault="00AE4C6A" w:rsidP="009C3499">
      <w:pPr>
        <w:pStyle w:val="a0"/>
        <w:tabs>
          <w:tab w:val="left" w:pos="9540"/>
        </w:tabs>
        <w:rPr>
          <w:lang w:val="ru-RU"/>
        </w:rPr>
      </w:pPr>
      <w:r w:rsidRPr="00D92CBB">
        <w:rPr>
          <w:lang w:val="ru-RU"/>
        </w:rPr>
        <w:t>11</w:t>
      </w:r>
      <w:r w:rsidR="004249A9" w:rsidRPr="00CE7B9C">
        <w:rPr>
          <w:lang w:val="ru-RU"/>
        </w:rPr>
        <w:t xml:space="preserve">) </w:t>
      </w:r>
      <w:r w:rsidR="004249A9">
        <w:rPr>
          <w:lang w:val="ru-RU"/>
        </w:rPr>
        <w:t>Отредактировать</w:t>
      </w:r>
      <w:r w:rsidR="004249A9" w:rsidRPr="00CE7B9C">
        <w:rPr>
          <w:lang w:val="ru-RU"/>
        </w:rPr>
        <w:t xml:space="preserve"> </w:t>
      </w:r>
      <w:r w:rsidR="004249A9">
        <w:rPr>
          <w:lang w:val="ru-RU"/>
        </w:rPr>
        <w:t>скрипты</w:t>
      </w:r>
      <w:r w:rsidR="004249A9" w:rsidRPr="00CE7B9C">
        <w:rPr>
          <w:lang w:val="ru-RU"/>
        </w:rPr>
        <w:t xml:space="preserve"> </w:t>
      </w:r>
      <w:r w:rsidR="00CE7B9C">
        <w:rPr>
          <w:lang w:val="ru-RU"/>
        </w:rPr>
        <w:t xml:space="preserve">обслуживания </w:t>
      </w:r>
      <w:r w:rsidR="004249A9">
        <w:rPr>
          <w:lang w:val="ru-RU"/>
        </w:rPr>
        <w:t>в</w:t>
      </w:r>
      <w:r w:rsidR="004249A9" w:rsidRPr="00CE7B9C">
        <w:rPr>
          <w:lang w:val="ru-RU"/>
        </w:rPr>
        <w:t xml:space="preserve"> </w:t>
      </w:r>
      <w:r w:rsidR="004249A9">
        <w:rPr>
          <w:lang w:val="ru-RU"/>
        </w:rPr>
        <w:t>директори</w:t>
      </w:r>
      <w:r w:rsidR="004249A9" w:rsidRPr="00CE7B9C">
        <w:rPr>
          <w:lang w:val="ru-RU"/>
        </w:rPr>
        <w:t xml:space="preserve"> /</w:t>
      </w:r>
      <w:r w:rsidR="004249A9">
        <w:t>home</w:t>
      </w:r>
      <w:r w:rsidR="004249A9" w:rsidRPr="00CE7B9C">
        <w:rPr>
          <w:lang w:val="ru-RU"/>
        </w:rPr>
        <w:t>/</w:t>
      </w:r>
      <w:r w:rsidR="004249A9">
        <w:t>tomcat</w:t>
      </w:r>
      <w:r w:rsidR="004249A9" w:rsidRPr="00CE7B9C">
        <w:rPr>
          <w:lang w:val="ru-RU"/>
        </w:rPr>
        <w:t>/</w:t>
      </w:r>
      <w:r w:rsidR="004249A9">
        <w:t>bin</w:t>
      </w:r>
      <w:r w:rsidR="004249A9" w:rsidRPr="00CE7B9C">
        <w:rPr>
          <w:lang w:val="ru-RU"/>
        </w:rPr>
        <w:t xml:space="preserve">, </w:t>
      </w:r>
      <w:r w:rsidR="004249A9">
        <w:rPr>
          <w:lang w:val="ru-RU"/>
        </w:rPr>
        <w:t>добавив</w:t>
      </w:r>
      <w:r w:rsidR="004249A9" w:rsidRPr="00CE7B9C">
        <w:rPr>
          <w:lang w:val="ru-RU"/>
        </w:rPr>
        <w:t xml:space="preserve"> </w:t>
      </w:r>
      <w:r w:rsidR="004249A9">
        <w:rPr>
          <w:lang w:val="ru-RU"/>
        </w:rPr>
        <w:t>новый</w:t>
      </w:r>
      <w:r w:rsidR="004249A9" w:rsidRPr="00CE7B9C">
        <w:rPr>
          <w:lang w:val="ru-RU"/>
        </w:rPr>
        <w:t xml:space="preserve"> </w:t>
      </w:r>
      <w:r w:rsidR="004249A9">
        <w:rPr>
          <w:lang w:val="ru-RU"/>
        </w:rPr>
        <w:t>сервис</w:t>
      </w:r>
      <w:r w:rsidR="004249A9" w:rsidRPr="00CE7B9C">
        <w:rPr>
          <w:lang w:val="ru-RU"/>
        </w:rPr>
        <w:t xml:space="preserve"> (</w:t>
      </w:r>
      <w:r w:rsidR="004249A9">
        <w:rPr>
          <w:lang w:val="ru-RU"/>
        </w:rPr>
        <w:t>см</w:t>
      </w:r>
      <w:r w:rsidR="004249A9" w:rsidRPr="00CE7B9C">
        <w:rPr>
          <w:lang w:val="ru-RU"/>
        </w:rPr>
        <w:t xml:space="preserve">. </w:t>
      </w:r>
      <w:r w:rsidR="004249A9">
        <w:rPr>
          <w:lang w:val="ru-RU"/>
        </w:rPr>
        <w:t>раздел</w:t>
      </w:r>
      <w:r w:rsidR="004249A9" w:rsidRPr="00CE7B9C">
        <w:rPr>
          <w:lang w:val="ru-RU"/>
        </w:rPr>
        <w:t xml:space="preserve"> «</w:t>
      </w:r>
      <w:r w:rsidR="004249A9" w:rsidRPr="004249A9">
        <w:rPr>
          <w:lang w:val="ru-RU"/>
        </w:rPr>
        <w:t>Описание скриптов обслуживания</w:t>
      </w:r>
      <w:r w:rsidR="004249A9">
        <w:rPr>
          <w:lang w:val="ru-RU"/>
        </w:rPr>
        <w:t>»)</w:t>
      </w:r>
    </w:p>
    <w:p w14:paraId="208B5581" w14:textId="77777777" w:rsidR="00746821" w:rsidRPr="004249A9" w:rsidRDefault="00746821" w:rsidP="00746821">
      <w:pPr>
        <w:pStyle w:val="a0"/>
        <w:tabs>
          <w:tab w:val="left" w:pos="9540"/>
        </w:tabs>
        <w:rPr>
          <w:lang w:val="ru-RU"/>
        </w:rPr>
      </w:pPr>
      <w:r w:rsidRPr="00CE7B9C">
        <w:rPr>
          <w:lang w:val="ru-RU"/>
        </w:rPr>
        <w:t xml:space="preserve"> «</w:t>
      </w:r>
      <w:r w:rsidRPr="004249A9">
        <w:rPr>
          <w:lang w:val="ru-RU"/>
        </w:rPr>
        <w:t>Описание скриптов обслуживания</w:t>
      </w:r>
      <w:r>
        <w:rPr>
          <w:lang w:val="ru-RU"/>
        </w:rPr>
        <w:t>»)</w:t>
      </w:r>
    </w:p>
    <w:p w14:paraId="0EBCED24" w14:textId="77777777" w:rsidR="00A830AF" w:rsidRPr="00D92CBB" w:rsidRDefault="00A830AF" w:rsidP="00A830AF">
      <w:pPr>
        <w:pStyle w:val="a0"/>
        <w:tabs>
          <w:tab w:val="left" w:pos="9540"/>
        </w:tabs>
        <w:ind w:left="0"/>
        <w:rPr>
          <w:lang w:val="ru-RU"/>
        </w:rPr>
      </w:pPr>
    </w:p>
    <w:p w14:paraId="00E23501" w14:textId="77777777" w:rsidR="00A830AF" w:rsidRPr="00D92CBB" w:rsidRDefault="00A830AF" w:rsidP="00A830AF">
      <w:pPr>
        <w:pStyle w:val="HeadingBar"/>
        <w:rPr>
          <w:lang w:val="ru-RU"/>
        </w:rPr>
      </w:pPr>
    </w:p>
    <w:p w14:paraId="01182050" w14:textId="77777777" w:rsidR="00A830AF" w:rsidRPr="00D928A7" w:rsidRDefault="00A830AF" w:rsidP="00A830AF">
      <w:pPr>
        <w:pStyle w:val="3"/>
        <w:rPr>
          <w:lang w:val="ru-RU"/>
        </w:rPr>
      </w:pPr>
      <w:bookmarkStart w:id="44" w:name="_Toc183540849"/>
      <w:r>
        <w:rPr>
          <w:lang w:val="ru-RU"/>
        </w:rPr>
        <w:t xml:space="preserve">Добавление нового сервиса </w:t>
      </w:r>
      <w:r>
        <w:t>Apache</w:t>
      </w:r>
      <w:r w:rsidRPr="00A852B1">
        <w:rPr>
          <w:lang w:val="ru-RU"/>
        </w:rPr>
        <w:t xml:space="preserve"> </w:t>
      </w:r>
      <w:r>
        <w:t>Tomcat</w:t>
      </w:r>
      <w:r>
        <w:rPr>
          <w:lang w:val="ru-RU"/>
        </w:rPr>
        <w:t xml:space="preserve"> уровня </w:t>
      </w:r>
      <w:r>
        <w:t>Middleware</w:t>
      </w:r>
      <w:bookmarkEnd w:id="44"/>
    </w:p>
    <w:p w14:paraId="159C5257" w14:textId="77777777" w:rsidR="00A830AF" w:rsidRPr="00A830AF" w:rsidRDefault="00A830AF" w:rsidP="00A830AF">
      <w:pPr>
        <w:pStyle w:val="a0"/>
        <w:tabs>
          <w:tab w:val="left" w:pos="9540"/>
        </w:tabs>
        <w:rPr>
          <w:lang w:val="ru-RU"/>
        </w:rPr>
      </w:pPr>
      <w:r>
        <w:rPr>
          <w:lang w:val="ru-RU"/>
        </w:rPr>
        <w:t xml:space="preserve">Для добавления нового сервиса </w:t>
      </w:r>
      <w:r>
        <w:t>Apache</w:t>
      </w:r>
      <w:r w:rsidRPr="00A852B1">
        <w:rPr>
          <w:lang w:val="ru-RU"/>
        </w:rPr>
        <w:t xml:space="preserve"> </w:t>
      </w:r>
      <w:r>
        <w:t>Tomcat</w:t>
      </w:r>
      <w:r>
        <w:rPr>
          <w:lang w:val="ru-RU"/>
        </w:rPr>
        <w:t xml:space="preserve">, следует выполнить следующие действия на сервере приложений. Ниже приведен пример создание сервиса </w:t>
      </w:r>
      <w:r w:rsidR="00746821">
        <w:t>tomcat</w:t>
      </w:r>
      <w:r w:rsidR="00746821" w:rsidRPr="00181197">
        <w:rPr>
          <w:lang w:val="ru-RU"/>
        </w:rPr>
        <w:t>32</w:t>
      </w:r>
    </w:p>
    <w:p w14:paraId="290F9834" w14:textId="77777777" w:rsidR="00A830AF" w:rsidRPr="00D928A7" w:rsidRDefault="00A830AF" w:rsidP="00A830AF">
      <w:pPr>
        <w:pStyle w:val="a0"/>
        <w:tabs>
          <w:tab w:val="left" w:pos="9540"/>
        </w:tabs>
        <w:rPr>
          <w:lang w:val="ru-RU"/>
        </w:rPr>
      </w:pPr>
      <w:r>
        <w:rPr>
          <w:lang w:val="ru-RU"/>
        </w:rPr>
        <w:t xml:space="preserve">1) скопировать в директории </w:t>
      </w:r>
      <w:r w:rsidR="00DF1F90">
        <w:rPr>
          <w:lang w:val="ru-RU"/>
        </w:rPr>
        <w:t>/opt/tomcat</w:t>
      </w:r>
      <w:r w:rsidRPr="00D928A7">
        <w:rPr>
          <w:lang w:val="ru-RU"/>
        </w:rPr>
        <w:t xml:space="preserve"> $</w:t>
      </w:r>
      <w:r>
        <w:t>CATALINA</w:t>
      </w:r>
      <w:r w:rsidRPr="00D928A7">
        <w:rPr>
          <w:lang w:val="ru-RU"/>
        </w:rPr>
        <w:t>_</w:t>
      </w:r>
      <w:r>
        <w:t>BASE</w:t>
      </w:r>
      <w:r w:rsidRPr="00D928A7">
        <w:rPr>
          <w:lang w:val="ru-RU"/>
        </w:rPr>
        <w:t xml:space="preserve"> </w:t>
      </w:r>
      <w:r>
        <w:rPr>
          <w:lang w:val="ru-RU"/>
        </w:rPr>
        <w:t>с большим номером</w:t>
      </w:r>
      <w:r w:rsidRPr="00D928A7">
        <w:rPr>
          <w:lang w:val="ru-RU"/>
        </w:rPr>
        <w:t xml:space="preserve"> </w:t>
      </w:r>
      <w:r>
        <w:rPr>
          <w:lang w:val="ru-RU"/>
        </w:rPr>
        <w:t xml:space="preserve">и прирастить на единицу номер сервиса, </w:t>
      </w:r>
    </w:p>
    <w:p w14:paraId="564EBDBF" w14:textId="77777777" w:rsidR="00A830AF" w:rsidRPr="00D928A7" w:rsidRDefault="00A830AF" w:rsidP="00A830AF">
      <w:pPr>
        <w:pStyle w:val="a0"/>
        <w:tabs>
          <w:tab w:val="left" w:pos="9540"/>
        </w:tabs>
      </w:pPr>
      <w:r w:rsidRPr="00D928A7">
        <w:rPr>
          <w:lang w:val="ru-RU"/>
        </w:rPr>
        <w:t xml:space="preserve">   </w:t>
      </w:r>
      <w:r>
        <w:t>cd</w:t>
      </w:r>
      <w:r w:rsidRPr="00D928A7">
        <w:t xml:space="preserve"> </w:t>
      </w:r>
      <w:r w:rsidR="00DF1F90">
        <w:t>/opt/tomcat</w:t>
      </w:r>
      <w:r w:rsidRPr="00D928A7">
        <w:t xml:space="preserve">   </w:t>
      </w:r>
    </w:p>
    <w:p w14:paraId="25D22915" w14:textId="34F88B7D" w:rsidR="00A830AF" w:rsidRPr="00BA33E9" w:rsidRDefault="00A830AF" w:rsidP="00A830AF">
      <w:pPr>
        <w:pStyle w:val="a0"/>
        <w:tabs>
          <w:tab w:val="left" w:pos="9540"/>
        </w:tabs>
      </w:pPr>
      <w:r>
        <w:t xml:space="preserve">   cp</w:t>
      </w:r>
      <w:r w:rsidRPr="00D928A7">
        <w:t xml:space="preserve"> –</w:t>
      </w:r>
      <w:r>
        <w:t>rp</w:t>
      </w:r>
      <w:r w:rsidR="0000318D">
        <w:t xml:space="preserve"> </w:t>
      </w:r>
      <w:fldSimple w:instr=" DOCPROPERTY  tomcat_midleware1  \* MERGEFORMAT ">
        <w:r w:rsidR="00FB4127">
          <w:t>tomcat1</w:t>
        </w:r>
      </w:fldSimple>
      <w:r w:rsidRPr="00D928A7">
        <w:t xml:space="preserve"> </w:t>
      </w:r>
      <w:r w:rsidR="00746821">
        <w:t>tomcat</w:t>
      </w:r>
      <w:r w:rsidR="00DB4A84">
        <w:t>3</w:t>
      </w:r>
    </w:p>
    <w:p w14:paraId="0A7EE0F3" w14:textId="77777777" w:rsidR="00A830AF" w:rsidRDefault="00A830AF" w:rsidP="00A830AF">
      <w:pPr>
        <w:pStyle w:val="a0"/>
        <w:tabs>
          <w:tab w:val="left" w:pos="9540"/>
        </w:tabs>
        <w:rPr>
          <w:lang w:val="ru-RU"/>
        </w:rPr>
      </w:pPr>
      <w:r w:rsidRPr="00D928A7">
        <w:rPr>
          <w:lang w:val="ru-RU"/>
        </w:rPr>
        <w:t xml:space="preserve">2) </w:t>
      </w:r>
      <w:r>
        <w:rPr>
          <w:lang w:val="ru-RU"/>
        </w:rPr>
        <w:t>выполнить очистку логов</w:t>
      </w:r>
    </w:p>
    <w:p w14:paraId="40888758" w14:textId="4894660E" w:rsidR="00A830AF" w:rsidRPr="00A830AF" w:rsidRDefault="00A830AF" w:rsidP="00A830AF">
      <w:pPr>
        <w:pStyle w:val="a0"/>
        <w:tabs>
          <w:tab w:val="left" w:pos="9540"/>
        </w:tabs>
        <w:rPr>
          <w:lang w:val="ru-RU"/>
        </w:rPr>
      </w:pPr>
      <w:r>
        <w:rPr>
          <w:lang w:val="ru-RU"/>
        </w:rPr>
        <w:t xml:space="preserve">   </w:t>
      </w:r>
      <w:r>
        <w:t>rm</w:t>
      </w:r>
      <w:r w:rsidRPr="00D928A7">
        <w:rPr>
          <w:lang w:val="ru-RU"/>
        </w:rPr>
        <w:t xml:space="preserve"> –</w:t>
      </w:r>
      <w:r>
        <w:t>f</w:t>
      </w:r>
      <w:r w:rsidRPr="00D928A7">
        <w:rPr>
          <w:lang w:val="ru-RU"/>
        </w:rPr>
        <w:t xml:space="preserve"> </w:t>
      </w:r>
      <w:r w:rsidR="00746821">
        <w:t>tomcat</w:t>
      </w:r>
      <w:r w:rsidR="00DB4A84" w:rsidRPr="001F3EDC">
        <w:rPr>
          <w:lang w:val="ru-RU"/>
        </w:rPr>
        <w:t>3</w:t>
      </w:r>
      <w:r w:rsidRPr="00A830AF">
        <w:rPr>
          <w:lang w:val="ru-RU"/>
        </w:rPr>
        <w:t>/</w:t>
      </w:r>
      <w:r>
        <w:t>logs</w:t>
      </w:r>
    </w:p>
    <w:p w14:paraId="50BD163B" w14:textId="27C50A06" w:rsidR="00A830AF" w:rsidRPr="00D928A7" w:rsidRDefault="00A830AF" w:rsidP="00A830AF">
      <w:pPr>
        <w:pStyle w:val="a0"/>
        <w:tabs>
          <w:tab w:val="left" w:pos="9540"/>
        </w:tabs>
        <w:rPr>
          <w:lang w:val="ru-RU"/>
        </w:rPr>
      </w:pPr>
      <w:r w:rsidRPr="00D928A7">
        <w:rPr>
          <w:lang w:val="ru-RU"/>
        </w:rPr>
        <w:t xml:space="preserve">3) </w:t>
      </w:r>
      <w:r>
        <w:rPr>
          <w:lang w:val="ru-RU"/>
        </w:rPr>
        <w:t>в</w:t>
      </w:r>
      <w:r w:rsidRPr="00D928A7">
        <w:rPr>
          <w:lang w:val="ru-RU"/>
        </w:rPr>
        <w:t xml:space="preserve"> </w:t>
      </w:r>
      <w:r>
        <w:rPr>
          <w:lang w:val="ru-RU"/>
        </w:rPr>
        <w:t>файле</w:t>
      </w:r>
      <w:r w:rsidRPr="00D928A7">
        <w:rPr>
          <w:lang w:val="ru-RU"/>
        </w:rPr>
        <w:t xml:space="preserve"> </w:t>
      </w:r>
      <w:r w:rsidR="00746821">
        <w:t>tomcat</w:t>
      </w:r>
      <w:r w:rsidR="00814F5B" w:rsidRPr="00453290">
        <w:rPr>
          <w:lang w:val="ru-RU"/>
        </w:rPr>
        <w:t>4</w:t>
      </w:r>
      <w:r w:rsidRPr="00D928A7">
        <w:rPr>
          <w:lang w:val="ru-RU"/>
        </w:rPr>
        <w:t>/</w:t>
      </w:r>
      <w:r>
        <w:t>conf</w:t>
      </w:r>
      <w:r w:rsidRPr="00D928A7">
        <w:rPr>
          <w:lang w:val="ru-RU"/>
        </w:rPr>
        <w:t>/</w:t>
      </w:r>
      <w:r>
        <w:t>server</w:t>
      </w:r>
      <w:r w:rsidRPr="00D928A7">
        <w:rPr>
          <w:lang w:val="ru-RU"/>
        </w:rPr>
        <w:t>.</w:t>
      </w:r>
      <w:r>
        <w:t>xml</w:t>
      </w:r>
      <w:r w:rsidRPr="00D928A7">
        <w:rPr>
          <w:lang w:val="ru-RU"/>
        </w:rPr>
        <w:t xml:space="preserve"> </w:t>
      </w:r>
      <w:r>
        <w:rPr>
          <w:lang w:val="ru-RU"/>
        </w:rPr>
        <w:t xml:space="preserve">прирастить на единицу значения портов для </w:t>
      </w:r>
    </w:p>
    <w:p w14:paraId="010AB86B" w14:textId="77777777" w:rsidR="00BA33E9" w:rsidRDefault="00A830AF" w:rsidP="00A830AF">
      <w:pPr>
        <w:pStyle w:val="a0"/>
        <w:tabs>
          <w:tab w:val="left" w:pos="9540"/>
        </w:tabs>
      </w:pPr>
      <w:r w:rsidRPr="00D928A7">
        <w:rPr>
          <w:lang w:val="ru-RU"/>
        </w:rPr>
        <w:t xml:space="preserve">     </w:t>
      </w:r>
      <w:r w:rsidRPr="00D928A7">
        <w:t>Server port= +1</w:t>
      </w:r>
      <w:r w:rsidRPr="00D928A7">
        <w:br/>
        <w:t xml:space="preserve">     Connector port= +1 protocol="HTTP/1.1"</w:t>
      </w:r>
      <w:r>
        <w:br/>
      </w:r>
      <w:r w:rsidRPr="00D928A7">
        <w:t xml:space="preserve">     </w:t>
      </w:r>
    </w:p>
    <w:p w14:paraId="13519254" w14:textId="6C48A6AD" w:rsidR="00A830AF" w:rsidRPr="00CB7A5B" w:rsidRDefault="00A830AF" w:rsidP="00A830AF">
      <w:pPr>
        <w:pStyle w:val="a0"/>
        <w:tabs>
          <w:tab w:val="left" w:pos="9540"/>
        </w:tabs>
      </w:pPr>
      <w:r w:rsidRPr="00CB7A5B">
        <w:t xml:space="preserve">4) </w:t>
      </w:r>
      <w:r>
        <w:rPr>
          <w:lang w:val="ru-RU"/>
        </w:rPr>
        <w:t>и</w:t>
      </w:r>
      <w:r w:rsidRPr="00CB7A5B">
        <w:rPr>
          <w:lang w:val="ru-RU"/>
        </w:rPr>
        <w:t>зменить</w:t>
      </w:r>
      <w:r w:rsidRPr="00CB7A5B">
        <w:t xml:space="preserve"> </w:t>
      </w:r>
      <w:r w:rsidRPr="00CB7A5B">
        <w:rPr>
          <w:lang w:val="ru-RU"/>
        </w:rPr>
        <w:t>в</w:t>
      </w:r>
      <w:r w:rsidRPr="00CB7A5B">
        <w:t xml:space="preserve"> </w:t>
      </w:r>
      <w:r w:rsidRPr="00CB7A5B">
        <w:rPr>
          <w:lang w:val="ru-RU"/>
        </w:rPr>
        <w:t>файле</w:t>
      </w:r>
      <w:r w:rsidRPr="00CB7A5B">
        <w:t xml:space="preserve"> </w:t>
      </w:r>
      <w:r w:rsidR="00746821">
        <w:t>tomcat3</w:t>
      </w:r>
      <w:r w:rsidRPr="00CB7A5B">
        <w:t>/conf/</w:t>
      </w:r>
      <w:fldSimple w:instr=" DOCPROPERTY  app-core1  \* MERGEFORMAT ">
        <w:r w:rsidR="00EC7FB3">
          <w:t>appName</w:t>
        </w:r>
        <w:r w:rsidR="00FB4127">
          <w:t>-core</w:t>
        </w:r>
      </w:fldSimple>
      <w:r w:rsidRPr="00CB7A5B">
        <w:t>/local.app.properties</w:t>
      </w:r>
      <w:r>
        <w:t xml:space="preserve"> </w:t>
      </w:r>
      <w:r>
        <w:rPr>
          <w:lang w:val="ru-RU"/>
        </w:rPr>
        <w:t>порт</w:t>
      </w:r>
      <w:r w:rsidRPr="00CB7A5B">
        <w:t xml:space="preserve">, </w:t>
      </w:r>
      <w:r>
        <w:rPr>
          <w:lang w:val="ru-RU"/>
        </w:rPr>
        <w:t>прирастив</w:t>
      </w:r>
      <w:r w:rsidRPr="00CB7A5B">
        <w:t xml:space="preserve"> </w:t>
      </w:r>
      <w:r>
        <w:rPr>
          <w:lang w:val="ru-RU"/>
        </w:rPr>
        <w:t>едниницу</w:t>
      </w:r>
    </w:p>
    <w:p w14:paraId="3B674F7F" w14:textId="77777777" w:rsidR="00A830AF" w:rsidRDefault="00A830AF" w:rsidP="00A830AF">
      <w:pPr>
        <w:pStyle w:val="a0"/>
        <w:tabs>
          <w:tab w:val="left" w:pos="9540"/>
        </w:tabs>
      </w:pPr>
      <w:r>
        <w:t xml:space="preserve">     </w:t>
      </w:r>
      <w:r w:rsidRPr="00CB7A5B">
        <w:t>cuba.webPort =</w:t>
      </w:r>
      <w:r>
        <w:t>+1</w:t>
      </w:r>
    </w:p>
    <w:p w14:paraId="05619C36" w14:textId="77777777" w:rsidR="00A830AF" w:rsidRPr="009C3499" w:rsidRDefault="00A830AF" w:rsidP="00A830AF">
      <w:pPr>
        <w:pStyle w:val="a0"/>
        <w:tabs>
          <w:tab w:val="left" w:pos="9540"/>
        </w:tabs>
      </w:pPr>
      <w:r w:rsidRPr="009C3499">
        <w:t xml:space="preserve">5)  </w:t>
      </w:r>
      <w:r>
        <w:rPr>
          <w:lang w:val="ru-RU"/>
        </w:rPr>
        <w:t>создать</w:t>
      </w:r>
      <w:r w:rsidRPr="009C3499">
        <w:t xml:space="preserve"> </w:t>
      </w:r>
      <w:r w:rsidRPr="009C3499">
        <w:rPr>
          <w:lang w:val="ru-RU"/>
        </w:rPr>
        <w:t>скрипт</w:t>
      </w:r>
      <w:r w:rsidRPr="009C3499">
        <w:t xml:space="preserve"> </w:t>
      </w:r>
      <w:r w:rsidRPr="009C3499">
        <w:rPr>
          <w:lang w:val="ru-RU"/>
        </w:rPr>
        <w:t>запуска</w:t>
      </w:r>
      <w:r w:rsidRPr="009C3499">
        <w:t xml:space="preserve"> systemctl </w:t>
      </w:r>
      <w:r w:rsidRPr="009C3499">
        <w:rPr>
          <w:lang w:val="ru-RU"/>
        </w:rPr>
        <w:t>в</w:t>
      </w:r>
      <w:r w:rsidRPr="009C3499">
        <w:t xml:space="preserve"> /usr/lib/systemd/system</w:t>
      </w:r>
      <w:r>
        <w:t xml:space="preserve"> </w:t>
      </w:r>
    </w:p>
    <w:p w14:paraId="0CB26FFA" w14:textId="7F655082" w:rsidR="00A830AF" w:rsidRDefault="00A830AF" w:rsidP="00A830AF">
      <w:pPr>
        <w:pStyle w:val="a0"/>
        <w:tabs>
          <w:tab w:val="left" w:pos="9540"/>
        </w:tabs>
      </w:pPr>
      <w:r w:rsidRPr="009C3499">
        <w:t xml:space="preserve">     </w:t>
      </w:r>
      <w:r>
        <w:t xml:space="preserve">sudo cp </w:t>
      </w:r>
      <w:r w:rsidRPr="009C3499">
        <w:t>/usr/lib/systemd/system/</w:t>
      </w:r>
      <w:r w:rsidR="0039135F">
        <w:t>tomcat1</w:t>
      </w:r>
      <w:r w:rsidRPr="009C3499">
        <w:t>.service</w:t>
      </w:r>
      <w:r>
        <w:t xml:space="preserve"> </w:t>
      </w:r>
      <w:r w:rsidRPr="009C3499">
        <w:t>/usr/lib/syste</w:t>
      </w:r>
      <w:r w:rsidR="00F91F56">
        <w:t>md/system/</w:t>
      </w:r>
      <w:r w:rsidR="0039135F">
        <w:t>tomcat</w:t>
      </w:r>
      <w:r w:rsidR="00DB4A84">
        <w:t>3</w:t>
      </w:r>
      <w:r w:rsidRPr="009C3499">
        <w:t>.service</w:t>
      </w:r>
    </w:p>
    <w:p w14:paraId="347E91AD" w14:textId="4EA9C6C4" w:rsidR="00A830AF" w:rsidRDefault="00A830AF" w:rsidP="00A830AF">
      <w:pPr>
        <w:pStyle w:val="a0"/>
        <w:tabs>
          <w:tab w:val="left" w:pos="9540"/>
        </w:tabs>
      </w:pPr>
      <w:r w:rsidRPr="009C3499">
        <w:lastRenderedPageBreak/>
        <w:t xml:space="preserve">6) </w:t>
      </w:r>
      <w:r>
        <w:rPr>
          <w:lang w:val="ru-RU"/>
        </w:rPr>
        <w:t>отредактировать</w:t>
      </w:r>
      <w:r w:rsidRPr="009C3499">
        <w:t xml:space="preserve"> </w:t>
      </w:r>
      <w:r>
        <w:rPr>
          <w:lang w:val="ru-RU"/>
        </w:rPr>
        <w:t>скрипт</w:t>
      </w:r>
      <w:r w:rsidRPr="009C3499">
        <w:t xml:space="preserve"> </w:t>
      </w:r>
      <w:r>
        <w:rPr>
          <w:lang w:val="ru-RU"/>
        </w:rPr>
        <w:t>запуска</w:t>
      </w:r>
      <w:r>
        <w:t xml:space="preserve"> </w:t>
      </w:r>
      <w:r w:rsidRPr="009C3499">
        <w:t xml:space="preserve"> </w:t>
      </w:r>
      <w:r w:rsidR="00746821">
        <w:t>tomcat</w:t>
      </w:r>
      <w:r w:rsidR="00DB4A84">
        <w:t>3</w:t>
      </w:r>
      <w:r w:rsidRPr="009C3499">
        <w:t>.service</w:t>
      </w:r>
      <w:r>
        <w:t xml:space="preserve">  </w:t>
      </w:r>
      <w:r>
        <w:rPr>
          <w:lang w:val="ru-RU"/>
        </w:rPr>
        <w:t>для</w:t>
      </w:r>
      <w:r w:rsidRPr="009C3499">
        <w:t xml:space="preserve"> </w:t>
      </w:r>
      <w:r>
        <w:t>systemctl</w:t>
      </w:r>
    </w:p>
    <w:p w14:paraId="76A77B1A" w14:textId="155DCE24" w:rsidR="00A830AF" w:rsidRDefault="00A830AF" w:rsidP="00A830AF">
      <w:pPr>
        <w:pStyle w:val="a0"/>
        <w:tabs>
          <w:tab w:val="left" w:pos="9540"/>
        </w:tabs>
      </w:pPr>
      <w:r>
        <w:t xml:space="preserve">    sudo vi </w:t>
      </w:r>
      <w:r w:rsidRPr="009C3499">
        <w:t>/usr/lib/sys</w:t>
      </w:r>
      <w:r>
        <w:t>temd/system/</w:t>
      </w:r>
      <w:r w:rsidR="00746821">
        <w:t>tomcat</w:t>
      </w:r>
      <w:r w:rsidR="00DB4A84">
        <w:t>3</w:t>
      </w:r>
      <w:r w:rsidRPr="009C3499">
        <w:t>.service</w:t>
      </w:r>
    </w:p>
    <w:p w14:paraId="122A8BCF" w14:textId="77777777" w:rsidR="00A830AF" w:rsidRDefault="00A830AF" w:rsidP="00A830AF">
      <w:pPr>
        <w:pStyle w:val="a0"/>
        <w:tabs>
          <w:tab w:val="left" w:pos="9540"/>
        </w:tabs>
      </w:pPr>
      <w:r w:rsidRPr="00A830AF">
        <w:t xml:space="preserve">    </w:t>
      </w:r>
      <w:r>
        <w:rPr>
          <w:lang w:val="ru-RU"/>
        </w:rPr>
        <w:t>изменить</w:t>
      </w:r>
      <w:r w:rsidRPr="00E455E3">
        <w:t xml:space="preserve"> </w:t>
      </w:r>
      <w:r>
        <w:rPr>
          <w:lang w:val="ru-RU"/>
        </w:rPr>
        <w:t>параметр</w:t>
      </w:r>
    </w:p>
    <w:p w14:paraId="05424551" w14:textId="59329891" w:rsidR="00A830AF" w:rsidRPr="00BA33E9" w:rsidRDefault="00A830AF" w:rsidP="00A830AF">
      <w:pPr>
        <w:pStyle w:val="a0"/>
        <w:tabs>
          <w:tab w:val="left" w:pos="9540"/>
        </w:tabs>
      </w:pPr>
      <w:r>
        <w:t xml:space="preserve">    </w:t>
      </w:r>
      <w:r w:rsidRPr="009C3499">
        <w:t>Environment=CATALINA_BASE=</w:t>
      </w:r>
      <w:r w:rsidR="00DF1F90">
        <w:t>/opt/tomcat</w:t>
      </w:r>
      <w:r w:rsidRPr="009C3499">
        <w:t>/</w:t>
      </w:r>
      <w:r w:rsidR="00746821">
        <w:t>tomcat</w:t>
      </w:r>
      <w:r w:rsidR="00DB4A84">
        <w:t>3</w:t>
      </w:r>
    </w:p>
    <w:p w14:paraId="5A69E1FB" w14:textId="77777777" w:rsidR="00A830AF" w:rsidRDefault="00A830AF" w:rsidP="00A830AF">
      <w:pPr>
        <w:pStyle w:val="a0"/>
        <w:tabs>
          <w:tab w:val="left" w:pos="9540"/>
        </w:tabs>
        <w:rPr>
          <w:lang w:val="ru-RU"/>
        </w:rPr>
      </w:pPr>
      <w:r w:rsidRPr="00BA2F5C">
        <w:t xml:space="preserve">    </w:t>
      </w:r>
      <w:r>
        <w:rPr>
          <w:lang w:val="ru-RU"/>
        </w:rPr>
        <w:t>в</w:t>
      </w:r>
      <w:r w:rsidRPr="009C3499">
        <w:rPr>
          <w:lang w:val="ru-RU"/>
        </w:rPr>
        <w:t xml:space="preserve"> </w:t>
      </w:r>
      <w:r>
        <w:rPr>
          <w:lang w:val="ru-RU"/>
        </w:rPr>
        <w:t>параметре</w:t>
      </w:r>
      <w:r w:rsidRPr="009C3499">
        <w:rPr>
          <w:lang w:val="ru-RU"/>
        </w:rPr>
        <w:t xml:space="preserve"> </w:t>
      </w:r>
      <w:r w:rsidRPr="009C3499">
        <w:t>Environment</w:t>
      </w:r>
      <w:r w:rsidRPr="009C3499">
        <w:rPr>
          <w:lang w:val="ru-RU"/>
        </w:rPr>
        <w:t>=</w:t>
      </w:r>
      <w:r w:rsidRPr="009C3499">
        <w:t>CATALINA</w:t>
      </w:r>
      <w:r w:rsidRPr="009C3499">
        <w:rPr>
          <w:lang w:val="ru-RU"/>
        </w:rPr>
        <w:t>_</w:t>
      </w:r>
      <w:r w:rsidRPr="009C3499">
        <w:t>OPTS</w:t>
      </w:r>
      <w:r>
        <w:rPr>
          <w:lang w:val="ru-RU"/>
        </w:rPr>
        <w:t xml:space="preserve"> прирастить на единицу </w:t>
      </w:r>
    </w:p>
    <w:p w14:paraId="2B0F44CF" w14:textId="77777777" w:rsidR="00A830AF" w:rsidRPr="009C3499" w:rsidRDefault="00A830AF" w:rsidP="00A830AF">
      <w:pPr>
        <w:pStyle w:val="a0"/>
        <w:tabs>
          <w:tab w:val="left" w:pos="9540"/>
        </w:tabs>
      </w:pPr>
      <w:r w:rsidRPr="00A830AF">
        <w:rPr>
          <w:lang w:val="ru-RU"/>
        </w:rPr>
        <w:t xml:space="preserve">    </w:t>
      </w:r>
      <w:r w:rsidRPr="009C3499">
        <w:t>-Dcom.sun.management.jmxremote.port= +1</w:t>
      </w:r>
    </w:p>
    <w:p w14:paraId="03CF7EE3" w14:textId="77777777" w:rsidR="00A830AF" w:rsidRDefault="00A830AF" w:rsidP="00A830AF">
      <w:pPr>
        <w:pStyle w:val="a0"/>
        <w:tabs>
          <w:tab w:val="left" w:pos="9540"/>
        </w:tabs>
        <w:rPr>
          <w:lang w:val="ru-RU"/>
        </w:rPr>
      </w:pPr>
      <w:r>
        <w:rPr>
          <w:lang w:val="ru-RU"/>
        </w:rPr>
        <w:t>7) включить скрипт запуска и запустить сервис</w:t>
      </w:r>
    </w:p>
    <w:p w14:paraId="4A437B18" w14:textId="67C145C6" w:rsidR="00A830AF" w:rsidRDefault="00A830AF" w:rsidP="00A830AF">
      <w:pPr>
        <w:pStyle w:val="a0"/>
        <w:tabs>
          <w:tab w:val="left" w:pos="9540"/>
        </w:tabs>
      </w:pPr>
      <w:r w:rsidRPr="00893C31">
        <w:rPr>
          <w:lang w:val="ru-RU"/>
        </w:rPr>
        <w:t xml:space="preserve">    </w:t>
      </w:r>
      <w:r>
        <w:t xml:space="preserve">sudo </w:t>
      </w:r>
      <w:r w:rsidRPr="009C3499">
        <w:t xml:space="preserve">systemctl enable </w:t>
      </w:r>
      <w:r w:rsidR="00746821">
        <w:t>tomcat</w:t>
      </w:r>
      <w:r w:rsidR="00DB4A84">
        <w:t>3</w:t>
      </w:r>
      <w:r w:rsidRPr="009C3499">
        <w:t>.service</w:t>
      </w:r>
    </w:p>
    <w:p w14:paraId="19D61D24" w14:textId="6C6F4533" w:rsidR="00A830AF" w:rsidRPr="00BA33E9" w:rsidRDefault="00A830AF" w:rsidP="00A830AF">
      <w:pPr>
        <w:pStyle w:val="a0"/>
        <w:tabs>
          <w:tab w:val="left" w:pos="9540"/>
        </w:tabs>
      </w:pPr>
      <w:r>
        <w:t xml:space="preserve">    sudo </w:t>
      </w:r>
      <w:r w:rsidRPr="009C3499">
        <w:t>systemctl</w:t>
      </w:r>
      <w:r>
        <w:t xml:space="preserve"> start </w:t>
      </w:r>
      <w:r w:rsidR="00746821">
        <w:t>tomcat</w:t>
      </w:r>
      <w:r w:rsidR="00DB4A84">
        <w:t>3</w:t>
      </w:r>
    </w:p>
    <w:p w14:paraId="4628A440" w14:textId="77777777" w:rsidR="004B7CD0" w:rsidRPr="004B7CD0" w:rsidRDefault="004B7CD0" w:rsidP="00A830AF">
      <w:pPr>
        <w:pStyle w:val="a0"/>
        <w:tabs>
          <w:tab w:val="left" w:pos="9540"/>
        </w:tabs>
      </w:pPr>
      <w:r>
        <w:t xml:space="preserve">8) </w:t>
      </w:r>
      <w:r w:rsidR="00D92CBB">
        <w:rPr>
          <w:lang w:val="ru-RU"/>
        </w:rPr>
        <w:t>д</w:t>
      </w:r>
      <w:r>
        <w:rPr>
          <w:lang w:val="ru-RU"/>
        </w:rPr>
        <w:t>обавить</w:t>
      </w:r>
      <w:r w:rsidRPr="004B7CD0">
        <w:t xml:space="preserve"> </w:t>
      </w:r>
      <w:r>
        <w:rPr>
          <w:lang w:val="ru-RU"/>
        </w:rPr>
        <w:t>новый</w:t>
      </w:r>
      <w:r w:rsidRPr="004B7CD0">
        <w:t xml:space="preserve"> </w:t>
      </w:r>
      <w:r>
        <w:t xml:space="preserve">webport </w:t>
      </w:r>
      <w:r>
        <w:rPr>
          <w:lang w:val="ru-RU"/>
        </w:rPr>
        <w:t>в</w:t>
      </w:r>
      <w:r w:rsidRPr="004B7CD0">
        <w:t xml:space="preserve"> </w:t>
      </w:r>
      <w:r>
        <w:t>Firewall</w:t>
      </w:r>
    </w:p>
    <w:p w14:paraId="2032119B" w14:textId="085E2544" w:rsidR="00A830AF" w:rsidRPr="00754E55" w:rsidRDefault="004B7CD0" w:rsidP="00A830AF">
      <w:pPr>
        <w:pStyle w:val="a0"/>
        <w:tabs>
          <w:tab w:val="left" w:pos="9540"/>
        </w:tabs>
      </w:pPr>
      <w:r>
        <w:t>9</w:t>
      </w:r>
      <w:r w:rsidR="00A830AF" w:rsidRPr="00754E55">
        <w:t xml:space="preserve">) </w:t>
      </w:r>
      <w:r w:rsidR="00A830AF">
        <w:rPr>
          <w:lang w:val="ru-RU"/>
        </w:rPr>
        <w:t>добавить</w:t>
      </w:r>
      <w:r w:rsidR="00A830AF" w:rsidRPr="00754E55">
        <w:t xml:space="preserve"> </w:t>
      </w:r>
      <w:r w:rsidR="00A830AF">
        <w:rPr>
          <w:lang w:val="ru-RU"/>
        </w:rPr>
        <w:t>новый</w:t>
      </w:r>
      <w:r w:rsidR="00A830AF" w:rsidRPr="00754E55">
        <w:t xml:space="preserve"> </w:t>
      </w:r>
      <w:r w:rsidR="00A830AF">
        <w:rPr>
          <w:lang w:val="ru-RU"/>
        </w:rPr>
        <w:t>сервис</w:t>
      </w:r>
      <w:r w:rsidR="00A830AF" w:rsidRPr="00754E55">
        <w:t xml:space="preserve"> </w:t>
      </w:r>
      <w:r w:rsidR="00A830AF">
        <w:rPr>
          <w:lang w:val="ru-RU"/>
        </w:rPr>
        <w:t>в</w:t>
      </w:r>
      <w:r w:rsidR="00A830AF" w:rsidRPr="00754E55">
        <w:t xml:space="preserve"> </w:t>
      </w:r>
      <w:r w:rsidR="00A830AF">
        <w:rPr>
          <w:lang w:val="ru-RU"/>
        </w:rPr>
        <w:t>балансировку</w:t>
      </w:r>
      <w:r w:rsidR="00A830AF" w:rsidRPr="00754E55">
        <w:t xml:space="preserve"> </w:t>
      </w:r>
      <w:r w:rsidR="00E706E3">
        <w:rPr>
          <w:lang w:val="ru-RU"/>
        </w:rPr>
        <w:t>сервисов</w:t>
      </w:r>
      <w:r w:rsidR="00E706E3" w:rsidRPr="00754E55">
        <w:t xml:space="preserve"> </w:t>
      </w:r>
      <w:r w:rsidR="00E706E3">
        <w:rPr>
          <w:lang w:val="ru-RU"/>
        </w:rPr>
        <w:t>уровня</w:t>
      </w:r>
      <w:r w:rsidR="00E706E3" w:rsidRPr="00754E55">
        <w:t xml:space="preserve"> </w:t>
      </w:r>
      <w:r w:rsidR="00E706E3">
        <w:t>Web</w:t>
      </w:r>
      <w:r w:rsidR="00E706E3" w:rsidRPr="00754E55">
        <w:t xml:space="preserve"> </w:t>
      </w:r>
      <w:r w:rsidR="00E706E3">
        <w:t>Client</w:t>
      </w:r>
      <w:r w:rsidR="00754E55" w:rsidRPr="00754E55">
        <w:t xml:space="preserve"> </w:t>
      </w:r>
      <w:r w:rsidR="00754E55">
        <w:rPr>
          <w:lang w:val="ru-RU"/>
        </w:rPr>
        <w:t>в</w:t>
      </w:r>
      <w:r w:rsidR="00754E55" w:rsidRPr="00754E55">
        <w:t xml:space="preserve"> </w:t>
      </w:r>
      <w:r w:rsidR="00754E55">
        <w:rPr>
          <w:lang w:val="ru-RU"/>
        </w:rPr>
        <w:t>каждый</w:t>
      </w:r>
      <w:r w:rsidR="00754E55" w:rsidRPr="00754E55">
        <w:t xml:space="preserve"> </w:t>
      </w:r>
      <w:r w:rsidR="00754E55">
        <w:rPr>
          <w:lang w:val="ru-RU"/>
        </w:rPr>
        <w:t>файл</w:t>
      </w:r>
      <w:r w:rsidR="00754E55" w:rsidRPr="00754E55">
        <w:t xml:space="preserve"> </w:t>
      </w:r>
      <w:r w:rsidR="00754E55">
        <w:t>$CATALINA_BASE/conf/</w:t>
      </w:r>
      <w:fldSimple w:instr=" DOCPROPERTY  app1  \* MERGEFORMAT ">
        <w:r w:rsidR="00EC7FB3">
          <w:t>appName</w:t>
        </w:r>
      </w:fldSimple>
      <w:r w:rsidR="003F3229">
        <w:t>/local.app.properies</w:t>
      </w:r>
      <w:r w:rsidR="00323A00">
        <w:t xml:space="preserve"> </w:t>
      </w:r>
      <w:r w:rsidR="00323A00">
        <w:rPr>
          <w:lang w:val="ru-RU"/>
        </w:rPr>
        <w:t>и</w:t>
      </w:r>
      <w:r w:rsidR="00323A00" w:rsidRPr="00746821">
        <w:t xml:space="preserve"> </w:t>
      </w:r>
      <w:r w:rsidR="00323A00">
        <w:t xml:space="preserve">Web Portal </w:t>
      </w:r>
      <w:r w:rsidR="00323A00">
        <w:rPr>
          <w:lang w:val="ru-RU"/>
        </w:rPr>
        <w:t>в</w:t>
      </w:r>
      <w:r w:rsidR="00323A00" w:rsidRPr="00754E55">
        <w:t xml:space="preserve"> </w:t>
      </w:r>
      <w:r w:rsidR="00323A00">
        <w:rPr>
          <w:lang w:val="ru-RU"/>
        </w:rPr>
        <w:t>каждый</w:t>
      </w:r>
      <w:r w:rsidR="00323A00" w:rsidRPr="00754E55">
        <w:t xml:space="preserve"> </w:t>
      </w:r>
      <w:r w:rsidR="00323A00">
        <w:rPr>
          <w:lang w:val="ru-RU"/>
        </w:rPr>
        <w:t>файл</w:t>
      </w:r>
      <w:r w:rsidR="00323A00" w:rsidRPr="00754E55">
        <w:t xml:space="preserve"> </w:t>
      </w:r>
      <w:r w:rsidR="00323A00">
        <w:t>$CATALINA_BASE/conf/</w:t>
      </w:r>
      <w:fldSimple w:instr=" DOCPROPERTY  app-core1  \* MERGEFORMAT ">
        <w:r w:rsidR="00EC7FB3">
          <w:t>appName</w:t>
        </w:r>
        <w:r w:rsidR="00FB4127">
          <w:t>-core</w:t>
        </w:r>
      </w:fldSimple>
      <w:r w:rsidR="00323A00">
        <w:t>/local.app.properies</w:t>
      </w:r>
    </w:p>
    <w:p w14:paraId="3BDA1F6E" w14:textId="04539017" w:rsidR="00F91F56" w:rsidRPr="009A0BC9" w:rsidRDefault="00A830AF" w:rsidP="00F91F56">
      <w:pPr>
        <w:pStyle w:val="a0"/>
        <w:tabs>
          <w:tab w:val="left" w:pos="9540"/>
        </w:tabs>
      </w:pPr>
      <w:r w:rsidRPr="00754E55">
        <w:t xml:space="preserve">   </w:t>
      </w:r>
      <w:r w:rsidR="00E706E3" w:rsidRPr="00754E55">
        <w:t xml:space="preserve">    </w:t>
      </w:r>
      <w:r w:rsidR="009A0BC9" w:rsidRPr="009A0BC9">
        <w:t>cuba.connectionUrlList = +</w:t>
      </w:r>
      <w:r w:rsidR="00A63188" w:rsidRPr="00A63188">
        <w:t xml:space="preserve"> </w:t>
      </w:r>
      <w:r w:rsidR="00596FC0">
        <w:fldChar w:fldCharType="begin"/>
      </w:r>
      <w:r w:rsidR="00596FC0">
        <w:instrText>HYPERLINK</w:instrText>
      </w:r>
      <w:r w:rsidR="00596FC0">
        <w:fldChar w:fldCharType="separate"/>
      </w:r>
      <w:r w:rsidR="00FB4127">
        <w:rPr>
          <w:b/>
          <w:bCs/>
          <w:lang w:val="ru-RU"/>
        </w:rPr>
        <w:t>Ошибка</w:t>
      </w:r>
      <w:r w:rsidR="00FB4127" w:rsidRPr="005659BC">
        <w:rPr>
          <w:b/>
          <w:bCs/>
        </w:rPr>
        <w:t xml:space="preserve">! </w:t>
      </w:r>
      <w:r w:rsidR="00FB4127">
        <w:rPr>
          <w:b/>
          <w:bCs/>
          <w:lang w:val="ru-RU"/>
        </w:rPr>
        <w:t>Недопустимый</w:t>
      </w:r>
      <w:r w:rsidR="00FB4127" w:rsidRPr="005659BC">
        <w:rPr>
          <w:b/>
          <w:bCs/>
        </w:rPr>
        <w:t xml:space="preserve"> </w:t>
      </w:r>
      <w:r w:rsidR="00FB4127">
        <w:rPr>
          <w:b/>
          <w:bCs/>
          <w:lang w:val="ru-RU"/>
        </w:rPr>
        <w:t>объект</w:t>
      </w:r>
      <w:r w:rsidR="00FB4127" w:rsidRPr="005659BC">
        <w:rPr>
          <w:b/>
          <w:bCs/>
        </w:rPr>
        <w:t xml:space="preserve"> </w:t>
      </w:r>
      <w:r w:rsidR="00FB4127">
        <w:rPr>
          <w:b/>
          <w:bCs/>
          <w:lang w:val="ru-RU"/>
        </w:rPr>
        <w:t>гиперссылки</w:t>
      </w:r>
      <w:r w:rsidR="00FB4127" w:rsidRPr="005659BC">
        <w:rPr>
          <w:b/>
          <w:bCs/>
        </w:rPr>
        <w:t>.</w:t>
      </w:r>
      <w:r w:rsidR="00596FC0">
        <w:rPr>
          <w:rStyle w:val="aa"/>
        </w:rPr>
        <w:fldChar w:fldCharType="end"/>
      </w:r>
      <w:r w:rsidR="00596FC0">
        <w:t xml:space="preserve"> </w:t>
      </w:r>
      <w:r w:rsidR="00A63188" w:rsidRPr="00A63188">
        <w:t>server&gt;:&lt;new middleware_web_port&gt;</w:t>
      </w:r>
      <w:r w:rsidR="00A63188" w:rsidRPr="009A0BC9">
        <w:t xml:space="preserve"> </w:t>
      </w:r>
      <w:r w:rsidR="009A0BC9" w:rsidRPr="009A0BC9">
        <w:t>/</w:t>
      </w:r>
      <w:fldSimple w:instr=" DOCPROPERTY  app-core1  \* MERGEFORMAT ">
        <w:r w:rsidR="00EC7FB3">
          <w:t>appName</w:t>
        </w:r>
        <w:r w:rsidR="00FB4127">
          <w:t>-core</w:t>
        </w:r>
      </w:fldSimple>
    </w:p>
    <w:p w14:paraId="39F49AAD" w14:textId="2761CBA5" w:rsidR="00A830AF" w:rsidRPr="005659BC" w:rsidRDefault="004B7CD0" w:rsidP="00A830AF">
      <w:pPr>
        <w:pStyle w:val="a0"/>
        <w:tabs>
          <w:tab w:val="left" w:pos="9540"/>
        </w:tabs>
      </w:pPr>
      <w:r w:rsidRPr="005659BC">
        <w:t>10</w:t>
      </w:r>
      <w:r w:rsidR="00A830AF" w:rsidRPr="005659BC">
        <w:t xml:space="preserve">) </w:t>
      </w:r>
      <w:r w:rsidR="00455494">
        <w:rPr>
          <w:lang w:val="ru-RU"/>
        </w:rPr>
        <w:t>перезапустить</w:t>
      </w:r>
      <w:r w:rsidR="00455494" w:rsidRPr="005659BC">
        <w:t xml:space="preserve"> </w:t>
      </w:r>
      <w:r w:rsidR="00455494" w:rsidRPr="00B65845">
        <w:rPr>
          <w:lang w:val="ru-RU"/>
        </w:rPr>
        <w:t>все</w:t>
      </w:r>
      <w:r w:rsidR="00E706E3" w:rsidRPr="005659BC">
        <w:t xml:space="preserve"> </w:t>
      </w:r>
      <w:r w:rsidR="00A830AF">
        <w:t>Apache</w:t>
      </w:r>
      <w:r w:rsidR="00A830AF" w:rsidRPr="005659BC">
        <w:t xml:space="preserve"> </w:t>
      </w:r>
      <w:r w:rsidR="00F91F56">
        <w:t>Tomcat</w:t>
      </w:r>
      <w:r w:rsidR="00F91F56" w:rsidRPr="005659BC">
        <w:t xml:space="preserve"> </w:t>
      </w:r>
      <w:r w:rsidR="00F91F56">
        <w:rPr>
          <w:lang w:val="ru-RU"/>
        </w:rPr>
        <w:t>сервисы</w:t>
      </w:r>
      <w:r w:rsidR="00F91F56" w:rsidRPr="005659BC">
        <w:t xml:space="preserve"> </w:t>
      </w:r>
      <w:r w:rsidR="00F91F56">
        <w:rPr>
          <w:lang w:val="ru-RU"/>
        </w:rPr>
        <w:t>уровня</w:t>
      </w:r>
      <w:r w:rsidR="00F91F56" w:rsidRPr="005659BC">
        <w:t xml:space="preserve"> </w:t>
      </w:r>
      <w:r w:rsidR="00F91F56">
        <w:t>Web</w:t>
      </w:r>
      <w:r w:rsidR="00F91F56" w:rsidRPr="005659BC">
        <w:t xml:space="preserve"> </w:t>
      </w:r>
      <w:r w:rsidR="00F91F56">
        <w:t>Client</w:t>
      </w:r>
    </w:p>
    <w:p w14:paraId="77DE9EE9" w14:textId="2974DC77" w:rsidR="00A830AF" w:rsidRPr="00C56439" w:rsidRDefault="00A830AF" w:rsidP="00A830AF">
      <w:pPr>
        <w:pStyle w:val="a0"/>
        <w:tabs>
          <w:tab w:val="left" w:pos="9540"/>
        </w:tabs>
      </w:pPr>
      <w:r w:rsidRPr="005659BC">
        <w:t xml:space="preserve">    </w:t>
      </w:r>
      <w:r>
        <w:t xml:space="preserve">sudo systemctl stop </w:t>
      </w:r>
      <w:r w:rsidR="00462B28">
        <w:t>tomcat</w:t>
      </w:r>
      <w:r w:rsidR="00F91F56">
        <w:t>*</w:t>
      </w:r>
      <w:r>
        <w:br/>
        <w:t xml:space="preserve">    sudo systemctl start </w:t>
      </w:r>
      <w:r w:rsidR="00462B28">
        <w:t>tomcat</w:t>
      </w:r>
      <w:r w:rsidR="00F91F56">
        <w:t>*</w:t>
      </w:r>
    </w:p>
    <w:p w14:paraId="32833619" w14:textId="33596AA0" w:rsidR="00A830AF" w:rsidRPr="004249A9" w:rsidRDefault="009A0BC9" w:rsidP="00A830AF">
      <w:pPr>
        <w:pStyle w:val="a0"/>
        <w:tabs>
          <w:tab w:val="left" w:pos="9540"/>
        </w:tabs>
        <w:rPr>
          <w:lang w:val="ru-RU"/>
        </w:rPr>
      </w:pPr>
      <w:r w:rsidRPr="004B7CD0">
        <w:rPr>
          <w:lang w:val="ru-RU"/>
        </w:rPr>
        <w:t>1</w:t>
      </w:r>
      <w:r w:rsidR="004B7CD0" w:rsidRPr="004B7CD0">
        <w:rPr>
          <w:lang w:val="ru-RU"/>
        </w:rPr>
        <w:t>1</w:t>
      </w:r>
      <w:r w:rsidR="00A830AF" w:rsidRPr="00CE7B9C">
        <w:rPr>
          <w:lang w:val="ru-RU"/>
        </w:rPr>
        <w:t xml:space="preserve">) </w:t>
      </w:r>
      <w:r w:rsidR="00A830AF">
        <w:rPr>
          <w:lang w:val="ru-RU"/>
        </w:rPr>
        <w:t>Отредактировать</w:t>
      </w:r>
      <w:r w:rsidR="00A830AF" w:rsidRPr="00CE7B9C">
        <w:rPr>
          <w:lang w:val="ru-RU"/>
        </w:rPr>
        <w:t xml:space="preserve"> </w:t>
      </w:r>
      <w:r w:rsidR="00A830AF">
        <w:rPr>
          <w:lang w:val="ru-RU"/>
        </w:rPr>
        <w:t>скрипты</w:t>
      </w:r>
      <w:r w:rsidR="00A830AF" w:rsidRPr="00CE7B9C">
        <w:rPr>
          <w:lang w:val="ru-RU"/>
        </w:rPr>
        <w:t xml:space="preserve"> </w:t>
      </w:r>
      <w:r w:rsidR="00A830AF">
        <w:rPr>
          <w:lang w:val="ru-RU"/>
        </w:rPr>
        <w:t>обслуживания в</w:t>
      </w:r>
      <w:r w:rsidR="00A830AF" w:rsidRPr="00CE7B9C">
        <w:rPr>
          <w:lang w:val="ru-RU"/>
        </w:rPr>
        <w:t xml:space="preserve"> </w:t>
      </w:r>
      <w:r w:rsidR="00A830AF">
        <w:rPr>
          <w:lang w:val="ru-RU"/>
        </w:rPr>
        <w:t>директори</w:t>
      </w:r>
      <w:r w:rsidR="00817E93">
        <w:rPr>
          <w:lang w:val="ru-RU"/>
        </w:rPr>
        <w:t>и</w:t>
      </w:r>
      <w:r w:rsidR="00A830AF" w:rsidRPr="00CE7B9C">
        <w:rPr>
          <w:lang w:val="ru-RU"/>
        </w:rPr>
        <w:t xml:space="preserve"> /</w:t>
      </w:r>
      <w:r w:rsidR="00A830AF">
        <w:t>home</w:t>
      </w:r>
      <w:r w:rsidR="00A830AF" w:rsidRPr="00CE7B9C">
        <w:rPr>
          <w:lang w:val="ru-RU"/>
        </w:rPr>
        <w:t>/</w:t>
      </w:r>
      <w:r w:rsidR="00A830AF">
        <w:t>tomcat</w:t>
      </w:r>
      <w:r w:rsidR="00A830AF" w:rsidRPr="00CE7B9C">
        <w:rPr>
          <w:lang w:val="ru-RU"/>
        </w:rPr>
        <w:t>/</w:t>
      </w:r>
      <w:r w:rsidR="00A830AF">
        <w:t>bin</w:t>
      </w:r>
      <w:r w:rsidR="00A830AF" w:rsidRPr="00CE7B9C">
        <w:rPr>
          <w:lang w:val="ru-RU"/>
        </w:rPr>
        <w:t xml:space="preserve">, </w:t>
      </w:r>
      <w:r w:rsidR="00A830AF">
        <w:rPr>
          <w:lang w:val="ru-RU"/>
        </w:rPr>
        <w:t>добавив</w:t>
      </w:r>
      <w:r w:rsidR="00A830AF" w:rsidRPr="00CE7B9C">
        <w:rPr>
          <w:lang w:val="ru-RU"/>
        </w:rPr>
        <w:t xml:space="preserve"> </w:t>
      </w:r>
      <w:r w:rsidR="00A830AF">
        <w:rPr>
          <w:lang w:val="ru-RU"/>
        </w:rPr>
        <w:t>новый</w:t>
      </w:r>
      <w:r w:rsidR="00A830AF" w:rsidRPr="00CE7B9C">
        <w:rPr>
          <w:lang w:val="ru-RU"/>
        </w:rPr>
        <w:t xml:space="preserve"> </w:t>
      </w:r>
      <w:r w:rsidR="00A830AF">
        <w:rPr>
          <w:lang w:val="ru-RU"/>
        </w:rPr>
        <w:t>сервис</w:t>
      </w:r>
      <w:r w:rsidR="00A830AF" w:rsidRPr="00CE7B9C">
        <w:rPr>
          <w:lang w:val="ru-RU"/>
        </w:rPr>
        <w:t xml:space="preserve"> (</w:t>
      </w:r>
      <w:r w:rsidR="00A830AF">
        <w:rPr>
          <w:lang w:val="ru-RU"/>
        </w:rPr>
        <w:t>см</w:t>
      </w:r>
      <w:r w:rsidR="00A830AF" w:rsidRPr="00CE7B9C">
        <w:rPr>
          <w:lang w:val="ru-RU"/>
        </w:rPr>
        <w:t xml:space="preserve">. </w:t>
      </w:r>
      <w:r w:rsidR="00A830AF">
        <w:rPr>
          <w:lang w:val="ru-RU"/>
        </w:rPr>
        <w:t>раздел</w:t>
      </w:r>
      <w:r w:rsidR="00A830AF" w:rsidRPr="00CE7B9C">
        <w:rPr>
          <w:lang w:val="ru-RU"/>
        </w:rPr>
        <w:t xml:space="preserve"> «</w:t>
      </w:r>
      <w:r w:rsidR="00A830AF" w:rsidRPr="004249A9">
        <w:rPr>
          <w:lang w:val="ru-RU"/>
        </w:rPr>
        <w:t>Описание скриптов обслуживания</w:t>
      </w:r>
      <w:r w:rsidR="00A830AF">
        <w:rPr>
          <w:lang w:val="ru-RU"/>
        </w:rPr>
        <w:t>»)</w:t>
      </w:r>
    </w:p>
    <w:p w14:paraId="6EBF34D2" w14:textId="77777777" w:rsidR="00052F0A" w:rsidRPr="004249A9" w:rsidRDefault="00052F0A" w:rsidP="00052F0A">
      <w:pPr>
        <w:pStyle w:val="a0"/>
        <w:tabs>
          <w:tab w:val="left" w:pos="9540"/>
        </w:tabs>
        <w:rPr>
          <w:lang w:val="ru-RU"/>
        </w:rPr>
      </w:pPr>
    </w:p>
    <w:p w14:paraId="385A5107" w14:textId="77777777" w:rsidR="00052F0A" w:rsidRPr="004249A9" w:rsidRDefault="00052F0A" w:rsidP="00052F0A">
      <w:pPr>
        <w:pStyle w:val="HeadingBar"/>
        <w:rPr>
          <w:lang w:val="ru-RU"/>
        </w:rPr>
      </w:pPr>
    </w:p>
    <w:p w14:paraId="7BE35361" w14:textId="77777777" w:rsidR="00052F0A" w:rsidRPr="004A35FD" w:rsidRDefault="00052F0A" w:rsidP="00052F0A">
      <w:pPr>
        <w:pStyle w:val="3"/>
        <w:rPr>
          <w:lang w:val="ru-RU"/>
        </w:rPr>
      </w:pPr>
      <w:bookmarkStart w:id="45" w:name="_Toc183540850"/>
      <w:r>
        <w:rPr>
          <w:lang w:val="ru-RU"/>
        </w:rPr>
        <w:t xml:space="preserve">Мониторинг сервисов </w:t>
      </w:r>
      <w:r>
        <w:t>Apache</w:t>
      </w:r>
      <w:r w:rsidRPr="004A35FD">
        <w:rPr>
          <w:lang w:val="ru-RU"/>
        </w:rPr>
        <w:t xml:space="preserve"> </w:t>
      </w:r>
      <w:r>
        <w:t>Tomcat</w:t>
      </w:r>
      <w:bookmarkEnd w:id="45"/>
    </w:p>
    <w:p w14:paraId="5B02A846" w14:textId="77777777" w:rsidR="00052F0A" w:rsidRDefault="004A35FD" w:rsidP="00052F0A">
      <w:pPr>
        <w:pStyle w:val="a0"/>
        <w:tabs>
          <w:tab w:val="left" w:pos="9540"/>
        </w:tabs>
        <w:rPr>
          <w:lang w:val="ru-RU"/>
        </w:rPr>
      </w:pPr>
      <w:r>
        <w:rPr>
          <w:lang w:val="ru-RU"/>
        </w:rPr>
        <w:t xml:space="preserve">Для просмотра состояния сервисов </w:t>
      </w:r>
      <w:r>
        <w:t>Apache</w:t>
      </w:r>
      <w:r w:rsidRPr="004A35FD">
        <w:rPr>
          <w:lang w:val="ru-RU"/>
        </w:rPr>
        <w:t xml:space="preserve"> </w:t>
      </w:r>
      <w:r>
        <w:t>Tomcat</w:t>
      </w:r>
      <w:r w:rsidRPr="004A35FD">
        <w:rPr>
          <w:lang w:val="ru-RU"/>
        </w:rPr>
        <w:t xml:space="preserve"> </w:t>
      </w:r>
      <w:r>
        <w:rPr>
          <w:lang w:val="ru-RU"/>
        </w:rPr>
        <w:t>использовать:</w:t>
      </w:r>
    </w:p>
    <w:p w14:paraId="0FFE5EF9" w14:textId="77777777" w:rsidR="004A35FD" w:rsidRPr="00FC4F48" w:rsidRDefault="004A35FD" w:rsidP="00052F0A">
      <w:pPr>
        <w:pStyle w:val="a0"/>
        <w:tabs>
          <w:tab w:val="left" w:pos="9540"/>
        </w:tabs>
        <w:rPr>
          <w:lang w:val="ru-RU"/>
        </w:rPr>
      </w:pPr>
      <w:r w:rsidRPr="00FC4F48">
        <w:rPr>
          <w:lang w:val="ru-RU"/>
        </w:rPr>
        <w:t>1)</w:t>
      </w:r>
      <w:r w:rsidR="00FC4F48">
        <w:rPr>
          <w:lang w:val="ru-RU"/>
        </w:rPr>
        <w:t xml:space="preserve"> вывести информацию с использованием утилиты</w:t>
      </w:r>
      <w:r w:rsidRPr="00FC4F48">
        <w:rPr>
          <w:lang w:val="ru-RU"/>
        </w:rPr>
        <w:t xml:space="preserve"> </w:t>
      </w:r>
      <w:r>
        <w:t>systemctl</w:t>
      </w:r>
      <w:r w:rsidR="00FC4F48" w:rsidRPr="00FC4F48">
        <w:rPr>
          <w:lang w:val="ru-RU"/>
        </w:rPr>
        <w:t xml:space="preserve"> </w:t>
      </w:r>
      <w:r w:rsidR="00FC4F48">
        <w:rPr>
          <w:lang w:val="ru-RU"/>
        </w:rPr>
        <w:t>для всех сервисов</w:t>
      </w:r>
    </w:p>
    <w:p w14:paraId="2C8E2C42" w14:textId="77777777" w:rsidR="004A35FD" w:rsidRPr="001F679A" w:rsidRDefault="004A35FD" w:rsidP="00052F0A">
      <w:pPr>
        <w:pStyle w:val="a0"/>
        <w:tabs>
          <w:tab w:val="left" w:pos="9540"/>
        </w:tabs>
        <w:rPr>
          <w:lang w:val="ru-RU"/>
        </w:rPr>
      </w:pPr>
      <w:r w:rsidRPr="00FC4F48">
        <w:rPr>
          <w:lang w:val="ru-RU"/>
        </w:rPr>
        <w:t xml:space="preserve">   </w:t>
      </w:r>
      <w:r>
        <w:t>sudo</w:t>
      </w:r>
      <w:r w:rsidRPr="001F679A">
        <w:rPr>
          <w:lang w:val="ru-RU"/>
        </w:rPr>
        <w:t xml:space="preserve"> </w:t>
      </w:r>
      <w:r>
        <w:t>systemctl</w:t>
      </w:r>
      <w:r w:rsidRPr="001F679A">
        <w:rPr>
          <w:lang w:val="ru-RU"/>
        </w:rPr>
        <w:t xml:space="preserve"> </w:t>
      </w:r>
      <w:r>
        <w:t>status</w:t>
      </w:r>
      <w:r w:rsidRPr="001F679A">
        <w:rPr>
          <w:lang w:val="ru-RU"/>
        </w:rPr>
        <w:t xml:space="preserve"> </w:t>
      </w:r>
      <w:r>
        <w:t>tomcat</w:t>
      </w:r>
      <w:r w:rsidRPr="001F679A">
        <w:rPr>
          <w:lang w:val="ru-RU"/>
        </w:rPr>
        <w:t>*</w:t>
      </w:r>
    </w:p>
    <w:p w14:paraId="6544A37C" w14:textId="77777777" w:rsidR="00A830AF" w:rsidRPr="001F679A" w:rsidRDefault="00FC4F48" w:rsidP="006E6323">
      <w:pPr>
        <w:pStyle w:val="a0"/>
        <w:tabs>
          <w:tab w:val="left" w:pos="9540"/>
        </w:tabs>
        <w:rPr>
          <w:lang w:val="ru-RU"/>
        </w:rPr>
      </w:pPr>
      <w:r w:rsidRPr="001F679A">
        <w:rPr>
          <w:lang w:val="ru-RU"/>
        </w:rPr>
        <w:t>2)</w:t>
      </w:r>
      <w:r w:rsidR="00BB18A3" w:rsidRPr="001F679A">
        <w:rPr>
          <w:lang w:val="ru-RU"/>
        </w:rPr>
        <w:t xml:space="preserve"> </w:t>
      </w:r>
      <w:r w:rsidR="00BB18A3">
        <w:rPr>
          <w:lang w:val="ru-RU"/>
        </w:rPr>
        <w:t>просмотром</w:t>
      </w:r>
      <w:r w:rsidR="00BB18A3" w:rsidRPr="001F679A">
        <w:rPr>
          <w:lang w:val="ru-RU"/>
        </w:rPr>
        <w:t xml:space="preserve"> </w:t>
      </w:r>
      <w:r w:rsidR="00BB18A3">
        <w:rPr>
          <w:lang w:val="ru-RU"/>
        </w:rPr>
        <w:t>лога</w:t>
      </w:r>
      <w:r w:rsidR="00BB18A3" w:rsidRPr="001F679A">
        <w:rPr>
          <w:lang w:val="ru-RU"/>
        </w:rPr>
        <w:t xml:space="preserve"> </w:t>
      </w:r>
      <w:r w:rsidR="00BB18A3">
        <w:t>catalina</w:t>
      </w:r>
      <w:r w:rsidR="00BB18A3" w:rsidRPr="001F679A">
        <w:rPr>
          <w:lang w:val="ru-RU"/>
        </w:rPr>
        <w:t>.</w:t>
      </w:r>
      <w:r w:rsidR="00BB18A3">
        <w:t>out</w:t>
      </w:r>
      <w:r w:rsidR="00BB18A3" w:rsidRPr="001F679A">
        <w:rPr>
          <w:lang w:val="ru-RU"/>
        </w:rPr>
        <w:t xml:space="preserve"> </w:t>
      </w:r>
      <w:r w:rsidR="00BB18A3">
        <w:rPr>
          <w:lang w:val="ru-RU"/>
        </w:rPr>
        <w:t>в</w:t>
      </w:r>
      <w:r w:rsidR="00BB18A3" w:rsidRPr="001F679A">
        <w:rPr>
          <w:lang w:val="ru-RU"/>
        </w:rPr>
        <w:t xml:space="preserve"> </w:t>
      </w:r>
      <w:r w:rsidR="00BB18A3">
        <w:rPr>
          <w:lang w:val="ru-RU"/>
        </w:rPr>
        <w:t>директории</w:t>
      </w:r>
      <w:r w:rsidR="00BB18A3" w:rsidRPr="001F679A">
        <w:rPr>
          <w:lang w:val="ru-RU"/>
        </w:rPr>
        <w:t xml:space="preserve"> $</w:t>
      </w:r>
      <w:r w:rsidR="00BB18A3">
        <w:t>CATALINA</w:t>
      </w:r>
      <w:r w:rsidR="00BB18A3" w:rsidRPr="001F679A">
        <w:rPr>
          <w:lang w:val="ru-RU"/>
        </w:rPr>
        <w:t>_</w:t>
      </w:r>
      <w:r w:rsidR="00BB18A3">
        <w:t>BASE</w:t>
      </w:r>
      <w:r w:rsidR="00BB18A3" w:rsidRPr="001F679A">
        <w:rPr>
          <w:lang w:val="ru-RU"/>
        </w:rPr>
        <w:t>/</w:t>
      </w:r>
      <w:r w:rsidR="00BB18A3">
        <w:t>logs</w:t>
      </w:r>
    </w:p>
    <w:p w14:paraId="1540BF24" w14:textId="77777777" w:rsidR="00BB18A3" w:rsidRDefault="00BB18A3" w:rsidP="006E6323">
      <w:pPr>
        <w:pStyle w:val="a0"/>
        <w:tabs>
          <w:tab w:val="left" w:pos="9540"/>
        </w:tabs>
        <w:rPr>
          <w:lang w:val="ru-RU"/>
        </w:rPr>
      </w:pPr>
      <w:r w:rsidRPr="00197E14">
        <w:rPr>
          <w:lang w:val="ru-RU"/>
        </w:rPr>
        <w:t>3)</w:t>
      </w:r>
      <w:r w:rsidR="00D8044E" w:rsidRPr="00197E14">
        <w:rPr>
          <w:lang w:val="ru-RU"/>
        </w:rPr>
        <w:t xml:space="preserve"> </w:t>
      </w:r>
      <w:r w:rsidR="00D8044E">
        <w:rPr>
          <w:lang w:val="ru-RU"/>
        </w:rPr>
        <w:t xml:space="preserve">графической утилитой </w:t>
      </w:r>
      <w:r w:rsidR="00D8044E">
        <w:t>jvisualvm</w:t>
      </w:r>
      <w:r w:rsidR="00197E14">
        <w:rPr>
          <w:lang w:val="ru-RU"/>
        </w:rPr>
        <w:t xml:space="preserve">, подключившись к рабочему столу сервера пользователем </w:t>
      </w:r>
      <w:r w:rsidR="00197E14">
        <w:t>tomcat</w:t>
      </w:r>
      <w:r w:rsidR="00197E14">
        <w:rPr>
          <w:lang w:val="ru-RU"/>
        </w:rPr>
        <w:t xml:space="preserve"> и выполнив команду</w:t>
      </w:r>
    </w:p>
    <w:p w14:paraId="6FF17B8D" w14:textId="77777777" w:rsidR="00197E14" w:rsidRDefault="00197E14" w:rsidP="006E6323">
      <w:pPr>
        <w:pStyle w:val="a0"/>
        <w:tabs>
          <w:tab w:val="left" w:pos="9540"/>
        </w:tabs>
        <w:rPr>
          <w:lang w:val="ru-RU"/>
        </w:rPr>
      </w:pPr>
      <w:r>
        <w:rPr>
          <w:lang w:val="ru-RU"/>
        </w:rPr>
        <w:t xml:space="preserve">    </w:t>
      </w:r>
      <w:r>
        <w:t>jvisualvm</w:t>
      </w:r>
    </w:p>
    <w:p w14:paraId="77986583" w14:textId="420B5F64" w:rsidR="00BB65FF" w:rsidRPr="005659BC" w:rsidRDefault="00197E14" w:rsidP="00310803">
      <w:pPr>
        <w:pStyle w:val="a0"/>
        <w:tabs>
          <w:tab w:val="left" w:pos="9540"/>
        </w:tabs>
        <w:rPr>
          <w:lang w:val="ru-RU"/>
        </w:rPr>
      </w:pPr>
      <w:r>
        <w:rPr>
          <w:lang w:val="ru-RU"/>
        </w:rPr>
        <w:t xml:space="preserve">   Утилита позволяет просмотреть состояние используемой памяти, загрузки </w:t>
      </w:r>
      <w:r>
        <w:t>CPU</w:t>
      </w:r>
      <w:r>
        <w:rPr>
          <w:lang w:val="ru-RU"/>
        </w:rPr>
        <w:t xml:space="preserve">, работу сборщика мусора, а </w:t>
      </w:r>
      <w:r w:rsidR="00DA4D30">
        <w:rPr>
          <w:lang w:val="ru-RU"/>
        </w:rPr>
        <w:t>также</w:t>
      </w:r>
      <w:r>
        <w:rPr>
          <w:lang w:val="ru-RU"/>
        </w:rPr>
        <w:t xml:space="preserve"> вручную вызывать сборку мусора</w:t>
      </w:r>
      <w:r w:rsidR="00BB65FF">
        <w:rPr>
          <w:lang w:val="ru-RU"/>
        </w:rPr>
        <w:t>.</w:t>
      </w:r>
    </w:p>
    <w:p w14:paraId="125D2596" w14:textId="77777777" w:rsidR="00596FC0" w:rsidRPr="005659BC" w:rsidRDefault="00596FC0" w:rsidP="00310803">
      <w:pPr>
        <w:pStyle w:val="a0"/>
        <w:tabs>
          <w:tab w:val="left" w:pos="9540"/>
        </w:tabs>
        <w:rPr>
          <w:lang w:val="ru-RU"/>
        </w:rPr>
      </w:pPr>
    </w:p>
    <w:p w14:paraId="7E087480" w14:textId="77777777" w:rsidR="00596FC0" w:rsidRPr="005659BC" w:rsidRDefault="00596FC0" w:rsidP="00310803">
      <w:pPr>
        <w:pStyle w:val="a0"/>
        <w:tabs>
          <w:tab w:val="left" w:pos="9540"/>
        </w:tabs>
        <w:rPr>
          <w:lang w:val="ru-RU"/>
        </w:rPr>
      </w:pPr>
    </w:p>
    <w:p w14:paraId="7772BD7C" w14:textId="77777777" w:rsidR="00596FC0" w:rsidRPr="005659BC" w:rsidRDefault="00596FC0" w:rsidP="00310803">
      <w:pPr>
        <w:pStyle w:val="a0"/>
        <w:tabs>
          <w:tab w:val="left" w:pos="9540"/>
        </w:tabs>
        <w:rPr>
          <w:lang w:val="ru-RU"/>
        </w:rPr>
      </w:pPr>
    </w:p>
    <w:p w14:paraId="257E23E5" w14:textId="77777777" w:rsidR="00596FC0" w:rsidRPr="005659BC" w:rsidRDefault="00596FC0" w:rsidP="00310803">
      <w:pPr>
        <w:pStyle w:val="a0"/>
        <w:tabs>
          <w:tab w:val="left" w:pos="9540"/>
        </w:tabs>
        <w:rPr>
          <w:lang w:val="ru-RU"/>
        </w:rPr>
      </w:pPr>
    </w:p>
    <w:p w14:paraId="266AD5FD" w14:textId="77777777" w:rsidR="00596FC0" w:rsidRPr="005659BC" w:rsidRDefault="00596FC0" w:rsidP="00310803">
      <w:pPr>
        <w:pStyle w:val="a0"/>
        <w:tabs>
          <w:tab w:val="left" w:pos="9540"/>
        </w:tabs>
        <w:rPr>
          <w:lang w:val="ru-RU"/>
        </w:rPr>
      </w:pPr>
    </w:p>
    <w:p w14:paraId="766D10EC" w14:textId="77777777" w:rsidR="00596FC0" w:rsidRPr="005659BC" w:rsidRDefault="00596FC0" w:rsidP="00310803">
      <w:pPr>
        <w:pStyle w:val="a0"/>
        <w:tabs>
          <w:tab w:val="left" w:pos="9540"/>
        </w:tabs>
        <w:rPr>
          <w:lang w:val="ru-RU"/>
        </w:rPr>
      </w:pPr>
    </w:p>
    <w:p w14:paraId="1AD118A0" w14:textId="77777777" w:rsidR="00596FC0" w:rsidRPr="002345A0" w:rsidRDefault="00596FC0" w:rsidP="00310803">
      <w:pPr>
        <w:pStyle w:val="a0"/>
        <w:tabs>
          <w:tab w:val="left" w:pos="9540"/>
        </w:tabs>
        <w:rPr>
          <w:lang w:val="ru-RU"/>
        </w:rPr>
      </w:pPr>
    </w:p>
    <w:p w14:paraId="2C7B551E" w14:textId="77777777" w:rsidR="005C3EC2" w:rsidRPr="004249A9" w:rsidRDefault="005C3EC2" w:rsidP="005C3EC2">
      <w:pPr>
        <w:pStyle w:val="HeadingBar"/>
        <w:rPr>
          <w:lang w:val="ru-RU"/>
        </w:rPr>
      </w:pPr>
    </w:p>
    <w:p w14:paraId="671391B6" w14:textId="77777777" w:rsidR="008B3AF7" w:rsidRPr="00F12081" w:rsidRDefault="008B3AF7" w:rsidP="008B3AF7">
      <w:pPr>
        <w:pStyle w:val="3"/>
        <w:rPr>
          <w:lang w:val="ru-RU"/>
        </w:rPr>
      </w:pPr>
      <w:bookmarkStart w:id="46" w:name="_Toc183540851"/>
      <w:r>
        <w:rPr>
          <w:lang w:val="ru-RU"/>
        </w:rPr>
        <w:t>Резервное копирование</w:t>
      </w:r>
      <w:bookmarkEnd w:id="46"/>
    </w:p>
    <w:p w14:paraId="74C9D75E" w14:textId="5C504A5B" w:rsidR="008B3AF7" w:rsidRPr="00256EA4" w:rsidRDefault="00381A46" w:rsidP="00E339F0">
      <w:pPr>
        <w:pStyle w:val="a0"/>
        <w:tabs>
          <w:tab w:val="left" w:pos="9540"/>
        </w:tabs>
        <w:rPr>
          <w:lang w:val="ru-RU"/>
        </w:rPr>
      </w:pPr>
      <w:r>
        <w:rPr>
          <w:lang w:val="ru-RU"/>
        </w:rPr>
        <w:t>На сервере</w:t>
      </w:r>
      <w:r w:rsidR="00FC5662">
        <w:rPr>
          <w:lang w:val="ru-RU"/>
        </w:rPr>
        <w:t xml:space="preserve"> </w:t>
      </w:r>
      <w:r>
        <w:rPr>
          <w:lang w:val="ru-RU"/>
        </w:rPr>
        <w:t xml:space="preserve">настроено </w:t>
      </w:r>
      <w:r w:rsidR="00FC5662">
        <w:rPr>
          <w:lang w:val="ru-RU"/>
        </w:rPr>
        <w:t xml:space="preserve">резервное копирование конфигурационных файлов </w:t>
      </w:r>
      <w:r w:rsidR="00FC5662">
        <w:t>Tomcat</w:t>
      </w:r>
      <w:r w:rsidR="00FC5662" w:rsidRPr="00FC5662">
        <w:rPr>
          <w:lang w:val="ru-RU"/>
        </w:rPr>
        <w:t xml:space="preserve"> </w:t>
      </w:r>
      <w:r w:rsidR="00FC5662">
        <w:rPr>
          <w:lang w:val="ru-RU"/>
        </w:rPr>
        <w:t xml:space="preserve">и </w:t>
      </w:r>
      <w:r w:rsidR="00FC5662" w:rsidRPr="00FC5662">
        <w:rPr>
          <w:lang w:val="ru-RU"/>
        </w:rPr>
        <w:t>*.</w:t>
      </w:r>
      <w:r w:rsidR="00FC5662">
        <w:t>war</w:t>
      </w:r>
      <w:r w:rsidR="00FC5662" w:rsidRPr="00FC5662">
        <w:rPr>
          <w:lang w:val="ru-RU"/>
        </w:rPr>
        <w:t xml:space="preserve"> </w:t>
      </w:r>
      <w:r w:rsidR="00FC5662">
        <w:rPr>
          <w:lang w:val="ru-RU"/>
        </w:rPr>
        <w:t xml:space="preserve">файлов. Резервное копирование осуществляется скриптом </w:t>
      </w:r>
      <w:r w:rsidR="00FC5662" w:rsidRPr="00B95D5A">
        <w:rPr>
          <w:lang w:val="ru-RU"/>
        </w:rPr>
        <w:t>/home/</w:t>
      </w:r>
      <w:r w:rsidR="00DB4A84">
        <w:t>tomcat</w:t>
      </w:r>
      <w:r w:rsidR="00FC5662" w:rsidRPr="00B95D5A">
        <w:rPr>
          <w:lang w:val="ru-RU"/>
        </w:rPr>
        <w:t>/bin/backup.sh</w:t>
      </w:r>
      <w:r w:rsidR="00256EA4">
        <w:rPr>
          <w:lang w:val="ru-RU"/>
        </w:rPr>
        <w:t>, которое хранит</w:t>
      </w:r>
      <w:r w:rsidR="002B2B1D">
        <w:rPr>
          <w:lang w:val="ru-RU"/>
        </w:rPr>
        <w:t xml:space="preserve"> 5 </w:t>
      </w:r>
      <w:r w:rsidR="006633F6" w:rsidRPr="006633F6">
        <w:rPr>
          <w:lang w:val="ru-RU"/>
        </w:rPr>
        <w:t xml:space="preserve"> </w:t>
      </w:r>
      <w:r w:rsidR="00256EA4">
        <w:rPr>
          <w:lang w:val="ru-RU"/>
        </w:rPr>
        <w:t xml:space="preserve">последних резервных копии в директории </w:t>
      </w:r>
      <w:r w:rsidR="006633F6" w:rsidRPr="006633F6">
        <w:rPr>
          <w:lang w:val="ru-RU"/>
        </w:rPr>
        <w:t>/</w:t>
      </w:r>
      <w:r w:rsidR="00256EA4" w:rsidRPr="00256EA4">
        <w:rPr>
          <w:lang w:val="ru-RU"/>
        </w:rPr>
        <w:t>backup/tomcat/$</w:t>
      </w:r>
      <w:r w:rsidR="00256EA4">
        <w:t>HOSTAME</w:t>
      </w:r>
      <w:r w:rsidR="00256EA4" w:rsidRPr="00256EA4">
        <w:rPr>
          <w:lang w:val="ru-RU"/>
        </w:rPr>
        <w:t xml:space="preserve">. </w:t>
      </w:r>
      <w:r w:rsidR="00256EA4">
        <w:rPr>
          <w:lang w:val="ru-RU"/>
        </w:rPr>
        <w:t xml:space="preserve">Для изменения параметров хранения количества резервных копий, изменить в скрипте </w:t>
      </w:r>
      <w:r w:rsidR="00256EA4">
        <w:t>backup</w:t>
      </w:r>
      <w:r w:rsidR="00256EA4" w:rsidRPr="00256EA4">
        <w:rPr>
          <w:lang w:val="ru-RU"/>
        </w:rPr>
        <w:t>.</w:t>
      </w:r>
      <w:r w:rsidR="00256EA4">
        <w:t>sh</w:t>
      </w:r>
      <w:r w:rsidR="00256EA4" w:rsidRPr="00256EA4">
        <w:rPr>
          <w:lang w:val="ru-RU"/>
        </w:rPr>
        <w:t xml:space="preserve"> </w:t>
      </w:r>
      <w:r w:rsidR="00256EA4">
        <w:rPr>
          <w:lang w:val="ru-RU"/>
        </w:rPr>
        <w:t xml:space="preserve">переменную </w:t>
      </w:r>
      <w:r w:rsidR="00256EA4" w:rsidRPr="00256EA4">
        <w:rPr>
          <w:lang w:val="ru-RU"/>
        </w:rPr>
        <w:t>$BACKUPS_TO_KEEP</w:t>
      </w:r>
      <w:r w:rsidR="00256EA4">
        <w:rPr>
          <w:lang w:val="ru-RU"/>
        </w:rPr>
        <w:t>.</w:t>
      </w:r>
    </w:p>
    <w:p w14:paraId="7E5832B2" w14:textId="77777777" w:rsidR="0001327B" w:rsidRPr="00D1335B" w:rsidRDefault="0001327B" w:rsidP="0001327B">
      <w:pPr>
        <w:pStyle w:val="a0"/>
        <w:tabs>
          <w:tab w:val="left" w:pos="9540"/>
        </w:tabs>
        <w:rPr>
          <w:lang w:val="ru-RU"/>
        </w:rPr>
      </w:pPr>
    </w:p>
    <w:p w14:paraId="189DD91E" w14:textId="77777777" w:rsidR="0001327B" w:rsidRPr="00D1335B" w:rsidRDefault="0001327B" w:rsidP="0001327B">
      <w:pPr>
        <w:pStyle w:val="a0"/>
        <w:tabs>
          <w:tab w:val="left" w:pos="9540"/>
        </w:tabs>
        <w:rPr>
          <w:lang w:val="ru-RU"/>
        </w:rPr>
      </w:pPr>
    </w:p>
    <w:p w14:paraId="7A9F1083" w14:textId="77777777" w:rsidR="0001327B" w:rsidRPr="00D1335B" w:rsidRDefault="0001327B" w:rsidP="0001327B">
      <w:pPr>
        <w:pStyle w:val="HeadingBar"/>
        <w:rPr>
          <w:lang w:val="ru-RU"/>
        </w:rPr>
      </w:pPr>
    </w:p>
    <w:p w14:paraId="43496FC5" w14:textId="77777777" w:rsidR="0001327B" w:rsidRPr="00C175B8" w:rsidRDefault="0001327B" w:rsidP="0001327B">
      <w:pPr>
        <w:pStyle w:val="3"/>
        <w:rPr>
          <w:lang w:val="ru-RU"/>
        </w:rPr>
      </w:pPr>
      <w:bookmarkStart w:id="47" w:name="_Toc58492567"/>
      <w:bookmarkStart w:id="48" w:name="_Toc69295728"/>
      <w:bookmarkStart w:id="49" w:name="_Toc183540852"/>
      <w:r>
        <w:rPr>
          <w:lang w:val="ru-RU"/>
        </w:rPr>
        <w:t xml:space="preserve">Команды управления </w:t>
      </w:r>
      <w:bookmarkEnd w:id="47"/>
      <w:r>
        <w:t>Apache</w:t>
      </w:r>
      <w:r w:rsidRPr="00C175B8">
        <w:rPr>
          <w:lang w:val="ru-RU"/>
        </w:rPr>
        <w:t xml:space="preserve"> </w:t>
      </w:r>
      <w:r>
        <w:t>Tomcat</w:t>
      </w:r>
      <w:bookmarkEnd w:id="48"/>
      <w:bookmarkEnd w:id="49"/>
    </w:p>
    <w:p w14:paraId="7351ADE8" w14:textId="77777777" w:rsidR="0001327B" w:rsidRDefault="0001327B" w:rsidP="0001327B">
      <w:pPr>
        <w:pStyle w:val="a0"/>
        <w:tabs>
          <w:tab w:val="left" w:pos="9540"/>
        </w:tabs>
        <w:rPr>
          <w:lang w:val="ru-RU"/>
        </w:rPr>
      </w:pPr>
      <w:r>
        <w:rPr>
          <w:lang w:val="ru-RU"/>
        </w:rPr>
        <w:t xml:space="preserve">Для остановки/запуска сервисов </w:t>
      </w:r>
      <w:r>
        <w:t>Apache</w:t>
      </w:r>
      <w:r w:rsidRPr="00C175B8">
        <w:rPr>
          <w:lang w:val="ru-RU"/>
        </w:rPr>
        <w:t xml:space="preserve"> </w:t>
      </w:r>
      <w:r>
        <w:t>Tomcat</w:t>
      </w:r>
      <w:r>
        <w:rPr>
          <w:lang w:val="ru-RU"/>
        </w:rPr>
        <w:t xml:space="preserve"> использовать следующие команды</w:t>
      </w:r>
    </w:p>
    <w:p w14:paraId="1F899937" w14:textId="77777777" w:rsidR="0001327B" w:rsidRDefault="0001327B" w:rsidP="0001327B">
      <w:pPr>
        <w:pStyle w:val="a0"/>
        <w:tabs>
          <w:tab w:val="left" w:pos="9540"/>
        </w:tabs>
        <w:rPr>
          <w:lang w:val="ru-RU"/>
        </w:rPr>
      </w:pPr>
    </w:p>
    <w:tbl>
      <w:tblPr>
        <w:tblW w:w="7478" w:type="dxa"/>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3934"/>
      </w:tblGrid>
      <w:tr w:rsidR="0001327B" w:rsidRPr="00A6093F" w14:paraId="34A92766" w14:textId="77777777" w:rsidTr="0010384C">
        <w:trPr>
          <w:trHeight w:val="548"/>
        </w:trPr>
        <w:tc>
          <w:tcPr>
            <w:tcW w:w="3544" w:type="dxa"/>
            <w:shd w:val="clear" w:color="auto" w:fill="A6A6A6"/>
          </w:tcPr>
          <w:p w14:paraId="7CC7973D" w14:textId="77777777" w:rsidR="0001327B" w:rsidRPr="00A6093F" w:rsidRDefault="0001327B" w:rsidP="0010384C">
            <w:pPr>
              <w:pStyle w:val="a0"/>
              <w:ind w:left="0"/>
              <w:rPr>
                <w:lang w:val="ru-RU"/>
              </w:rPr>
            </w:pPr>
            <w:r>
              <w:rPr>
                <w:lang w:val="ru-RU"/>
              </w:rPr>
              <w:t>Команда</w:t>
            </w:r>
          </w:p>
        </w:tc>
        <w:tc>
          <w:tcPr>
            <w:tcW w:w="3934" w:type="dxa"/>
            <w:shd w:val="clear" w:color="auto" w:fill="A6A6A6"/>
          </w:tcPr>
          <w:p w14:paraId="1001EB36" w14:textId="77777777" w:rsidR="0001327B" w:rsidRPr="00112B0B" w:rsidRDefault="0001327B" w:rsidP="0010384C">
            <w:pPr>
              <w:pStyle w:val="a0"/>
              <w:ind w:left="0"/>
              <w:rPr>
                <w:lang w:val="ru-RU"/>
              </w:rPr>
            </w:pPr>
            <w:r>
              <w:rPr>
                <w:lang w:val="ru-RU"/>
              </w:rPr>
              <w:t>Примечание</w:t>
            </w:r>
          </w:p>
        </w:tc>
      </w:tr>
      <w:tr w:rsidR="0001327B" w:rsidRPr="00D16790" w14:paraId="616A86C5" w14:textId="77777777" w:rsidTr="0010384C">
        <w:trPr>
          <w:trHeight w:val="536"/>
        </w:trPr>
        <w:tc>
          <w:tcPr>
            <w:tcW w:w="3544" w:type="dxa"/>
            <w:shd w:val="clear" w:color="auto" w:fill="auto"/>
          </w:tcPr>
          <w:p w14:paraId="5859310C" w14:textId="697A9C3B" w:rsidR="0001327B" w:rsidRPr="00783413" w:rsidRDefault="0001327B" w:rsidP="004C63FE">
            <w:pPr>
              <w:pStyle w:val="a0"/>
              <w:ind w:left="0"/>
              <w:rPr>
                <w:lang w:val="ru-RU"/>
              </w:rPr>
            </w:pPr>
            <w:r>
              <w:t>sudo systemctl start tomcat</w:t>
            </w:r>
            <w:r w:rsidR="00783413">
              <w:rPr>
                <w:lang w:val="ru-RU"/>
              </w:rPr>
              <w:t>*</w:t>
            </w:r>
          </w:p>
        </w:tc>
        <w:tc>
          <w:tcPr>
            <w:tcW w:w="3934" w:type="dxa"/>
          </w:tcPr>
          <w:p w14:paraId="70BB6DA7" w14:textId="3E5F5688" w:rsidR="0001327B" w:rsidRPr="00783413" w:rsidRDefault="0001327B" w:rsidP="0010384C">
            <w:pPr>
              <w:pStyle w:val="a0"/>
              <w:ind w:left="0"/>
              <w:rPr>
                <w:lang w:val="ru-RU"/>
              </w:rPr>
            </w:pPr>
            <w:r>
              <w:rPr>
                <w:lang w:val="ru-RU"/>
              </w:rPr>
              <w:t>Запуск</w:t>
            </w:r>
            <w:r w:rsidRPr="00783413">
              <w:rPr>
                <w:lang w:val="ru-RU"/>
              </w:rPr>
              <w:t xml:space="preserve"> </w:t>
            </w:r>
            <w:r>
              <w:rPr>
                <w:lang w:val="ru-RU"/>
              </w:rPr>
              <w:t>сервисов</w:t>
            </w:r>
            <w:r w:rsidRPr="00783413">
              <w:rPr>
                <w:lang w:val="ru-RU"/>
              </w:rPr>
              <w:t xml:space="preserve"> </w:t>
            </w:r>
            <w:r>
              <w:rPr>
                <w:lang w:val="ru-RU"/>
              </w:rPr>
              <w:t>уровня</w:t>
            </w:r>
            <w:r w:rsidRPr="00783413">
              <w:rPr>
                <w:lang w:val="ru-RU"/>
              </w:rPr>
              <w:t xml:space="preserve"> </w:t>
            </w:r>
            <w:r>
              <w:t>Web</w:t>
            </w:r>
            <w:r w:rsidRPr="00783413">
              <w:rPr>
                <w:lang w:val="ru-RU"/>
              </w:rPr>
              <w:t xml:space="preserve"> </w:t>
            </w:r>
            <w:r>
              <w:t>Client</w:t>
            </w:r>
            <w:r w:rsidR="00783413" w:rsidRPr="00783413">
              <w:rPr>
                <w:lang w:val="ru-RU"/>
              </w:rPr>
              <w:t xml:space="preserve"> </w:t>
            </w:r>
            <w:r w:rsidR="00783413">
              <w:rPr>
                <w:lang w:val="ru-RU"/>
              </w:rPr>
              <w:t>и</w:t>
            </w:r>
            <w:r w:rsidR="00783413" w:rsidRPr="00783413">
              <w:rPr>
                <w:lang w:val="ru-RU"/>
              </w:rPr>
              <w:t xml:space="preserve"> </w:t>
            </w:r>
            <w:r w:rsidR="00783413">
              <w:t>Middleware</w:t>
            </w:r>
          </w:p>
        </w:tc>
      </w:tr>
      <w:tr w:rsidR="0001327B" w:rsidRPr="00D16790" w14:paraId="03D56149" w14:textId="77777777" w:rsidTr="0010384C">
        <w:trPr>
          <w:trHeight w:val="536"/>
        </w:trPr>
        <w:tc>
          <w:tcPr>
            <w:tcW w:w="3544" w:type="dxa"/>
            <w:shd w:val="clear" w:color="auto" w:fill="auto"/>
          </w:tcPr>
          <w:p w14:paraId="3599B825" w14:textId="668682E4" w:rsidR="0001327B" w:rsidRPr="00783413" w:rsidRDefault="0001327B" w:rsidP="004C63FE">
            <w:pPr>
              <w:pStyle w:val="a0"/>
              <w:ind w:left="0"/>
              <w:rPr>
                <w:lang w:val="ru-RU"/>
              </w:rPr>
            </w:pPr>
            <w:r>
              <w:t>sudo systemctl stop tomcat</w:t>
            </w:r>
            <w:r w:rsidR="00783413">
              <w:rPr>
                <w:lang w:val="ru-RU"/>
              </w:rPr>
              <w:t>*</w:t>
            </w:r>
          </w:p>
        </w:tc>
        <w:tc>
          <w:tcPr>
            <w:tcW w:w="3934" w:type="dxa"/>
          </w:tcPr>
          <w:p w14:paraId="653A2CCB" w14:textId="778CDEE1" w:rsidR="0001327B" w:rsidRPr="00783413" w:rsidRDefault="0001327B" w:rsidP="0010384C">
            <w:pPr>
              <w:pStyle w:val="a0"/>
              <w:ind w:left="0"/>
              <w:rPr>
                <w:lang w:val="ru-RU"/>
              </w:rPr>
            </w:pPr>
            <w:r>
              <w:rPr>
                <w:lang w:val="ru-RU"/>
              </w:rPr>
              <w:t xml:space="preserve">Останов сервисов уровня </w:t>
            </w:r>
            <w:r>
              <w:t>Web</w:t>
            </w:r>
            <w:r w:rsidRPr="00C175B8">
              <w:rPr>
                <w:lang w:val="ru-RU"/>
              </w:rPr>
              <w:t xml:space="preserve"> </w:t>
            </w:r>
            <w:r>
              <w:t>Client</w:t>
            </w:r>
            <w:r w:rsidR="00783413">
              <w:rPr>
                <w:lang w:val="ru-RU"/>
              </w:rPr>
              <w:t xml:space="preserve"> и </w:t>
            </w:r>
            <w:r w:rsidR="00783413">
              <w:t>Middleware</w:t>
            </w:r>
          </w:p>
        </w:tc>
      </w:tr>
    </w:tbl>
    <w:p w14:paraId="1056113F" w14:textId="77777777" w:rsidR="0001327B" w:rsidRPr="00361903" w:rsidRDefault="0001327B" w:rsidP="0001327B">
      <w:pPr>
        <w:pStyle w:val="a0"/>
        <w:tabs>
          <w:tab w:val="left" w:pos="9540"/>
        </w:tabs>
        <w:rPr>
          <w:lang w:val="ru-RU"/>
        </w:rPr>
      </w:pPr>
    </w:p>
    <w:p w14:paraId="5192932F" w14:textId="77777777" w:rsidR="004D62CB" w:rsidRDefault="004D62CB" w:rsidP="004D62CB">
      <w:pPr>
        <w:pStyle w:val="HeadingBar"/>
        <w:rPr>
          <w:lang w:val="ru-RU"/>
        </w:rPr>
      </w:pPr>
    </w:p>
    <w:p w14:paraId="51F522B8" w14:textId="77777777" w:rsidR="003D4321" w:rsidRPr="0047580D" w:rsidRDefault="003D4321" w:rsidP="003D4321">
      <w:pPr>
        <w:pStyle w:val="3"/>
        <w:rPr>
          <w:lang w:val="ru-RU"/>
        </w:rPr>
      </w:pPr>
      <w:bookmarkStart w:id="50" w:name="_Toc59631032"/>
      <w:bookmarkStart w:id="51" w:name="_Toc183540853"/>
      <w:r>
        <w:rPr>
          <w:lang w:val="ru-RU"/>
        </w:rPr>
        <w:t>Автоматические задачи планировщика операционной системы (</w:t>
      </w:r>
      <w:r>
        <w:t>cron</w:t>
      </w:r>
      <w:r w:rsidRPr="0047580D">
        <w:rPr>
          <w:lang w:val="ru-RU"/>
        </w:rPr>
        <w:t>)</w:t>
      </w:r>
      <w:bookmarkEnd w:id="50"/>
      <w:bookmarkEnd w:id="51"/>
    </w:p>
    <w:p w14:paraId="4441DE6F" w14:textId="77777777" w:rsidR="003D4321" w:rsidRPr="009B71AE" w:rsidRDefault="003D4321" w:rsidP="003D4321">
      <w:pPr>
        <w:pStyle w:val="a0"/>
        <w:tabs>
          <w:tab w:val="left" w:pos="9540"/>
        </w:tabs>
        <w:ind w:left="1276"/>
        <w:rPr>
          <w:lang w:val="ru-RU"/>
        </w:rPr>
      </w:pPr>
      <w:r>
        <w:rPr>
          <w:lang w:val="ru-RU"/>
        </w:rPr>
        <w:t xml:space="preserve">Запланированные задачи в </w:t>
      </w:r>
      <w:r>
        <w:t>cron</w:t>
      </w:r>
      <w:r w:rsidRPr="00807726">
        <w:rPr>
          <w:lang w:val="ru-RU"/>
        </w:rPr>
        <w:t xml:space="preserve"> </w:t>
      </w:r>
      <w:r>
        <w:rPr>
          <w:lang w:val="ru-RU"/>
        </w:rPr>
        <w:t xml:space="preserve">пользователя </w:t>
      </w:r>
      <w:r>
        <w:t>tomcat</w:t>
      </w:r>
      <w:r w:rsidRPr="009B71AE">
        <w:rPr>
          <w:lang w:val="ru-RU"/>
        </w:rPr>
        <w:t>.</w:t>
      </w:r>
    </w:p>
    <w:tbl>
      <w:tblPr>
        <w:tblW w:w="8789" w:type="dxa"/>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1"/>
        <w:gridCol w:w="4937"/>
        <w:gridCol w:w="2541"/>
      </w:tblGrid>
      <w:tr w:rsidR="003D4321" w:rsidRPr="00A6093F" w14:paraId="1B829C8B" w14:textId="77777777" w:rsidTr="001F5FAE">
        <w:trPr>
          <w:trHeight w:val="548"/>
        </w:trPr>
        <w:tc>
          <w:tcPr>
            <w:tcW w:w="1311" w:type="dxa"/>
            <w:shd w:val="clear" w:color="auto" w:fill="A6A6A6"/>
          </w:tcPr>
          <w:p w14:paraId="2DFF3040" w14:textId="77777777" w:rsidR="003D4321" w:rsidRPr="0063775B" w:rsidRDefault="003D4321" w:rsidP="001F5FAE">
            <w:pPr>
              <w:pStyle w:val="a0"/>
              <w:ind w:left="0"/>
              <w:rPr>
                <w:lang w:val="ru-RU"/>
              </w:rPr>
            </w:pPr>
            <w:r>
              <w:rPr>
                <w:lang w:val="ru-RU"/>
              </w:rPr>
              <w:t>Расписание</w:t>
            </w:r>
          </w:p>
        </w:tc>
        <w:tc>
          <w:tcPr>
            <w:tcW w:w="4937" w:type="dxa"/>
            <w:shd w:val="clear" w:color="auto" w:fill="A6A6A6"/>
          </w:tcPr>
          <w:p w14:paraId="31EADE9E" w14:textId="77777777" w:rsidR="003D4321" w:rsidRPr="00A6093F" w:rsidRDefault="003D4321" w:rsidP="001F5FAE">
            <w:pPr>
              <w:pStyle w:val="a0"/>
              <w:ind w:left="0"/>
              <w:rPr>
                <w:lang w:val="ru-RU"/>
              </w:rPr>
            </w:pPr>
            <w:r>
              <w:rPr>
                <w:lang w:val="ru-RU"/>
              </w:rPr>
              <w:t>Задача</w:t>
            </w:r>
          </w:p>
        </w:tc>
        <w:tc>
          <w:tcPr>
            <w:tcW w:w="2541" w:type="dxa"/>
            <w:shd w:val="clear" w:color="auto" w:fill="A6A6A6"/>
          </w:tcPr>
          <w:p w14:paraId="1A6B254C" w14:textId="77777777" w:rsidR="003D4321" w:rsidRPr="00112B0B" w:rsidRDefault="003D4321" w:rsidP="001F5FAE">
            <w:pPr>
              <w:pStyle w:val="a0"/>
              <w:ind w:left="0"/>
              <w:rPr>
                <w:lang w:val="ru-RU"/>
              </w:rPr>
            </w:pPr>
            <w:r>
              <w:rPr>
                <w:lang w:val="ru-RU"/>
              </w:rPr>
              <w:t>Примечание</w:t>
            </w:r>
          </w:p>
        </w:tc>
      </w:tr>
      <w:tr w:rsidR="003D4321" w:rsidRPr="00D16790" w14:paraId="49F1AE23" w14:textId="77777777" w:rsidTr="001F5FAE">
        <w:trPr>
          <w:trHeight w:val="536"/>
        </w:trPr>
        <w:tc>
          <w:tcPr>
            <w:tcW w:w="1311" w:type="dxa"/>
            <w:shd w:val="clear" w:color="auto" w:fill="auto"/>
          </w:tcPr>
          <w:p w14:paraId="7CBC425B" w14:textId="77777777" w:rsidR="003D4321" w:rsidRPr="008A714F" w:rsidRDefault="003D4321" w:rsidP="001F5FAE">
            <w:pPr>
              <w:pStyle w:val="a0"/>
              <w:ind w:left="0"/>
            </w:pPr>
            <w:r w:rsidRPr="00CB5926">
              <w:t>0 0 * * *</w:t>
            </w:r>
          </w:p>
        </w:tc>
        <w:tc>
          <w:tcPr>
            <w:tcW w:w="4937" w:type="dxa"/>
            <w:shd w:val="clear" w:color="auto" w:fill="auto"/>
          </w:tcPr>
          <w:p w14:paraId="5D4A904C" w14:textId="77777777" w:rsidR="003D4321" w:rsidRPr="004C081E" w:rsidRDefault="003D4321" w:rsidP="001F5FAE">
            <w:pPr>
              <w:pStyle w:val="a0"/>
              <w:ind w:left="0"/>
            </w:pPr>
            <w:r w:rsidRPr="00CB5926">
              <w:t>/home/tomcat/bin/backup.sh</w:t>
            </w:r>
          </w:p>
        </w:tc>
        <w:tc>
          <w:tcPr>
            <w:tcW w:w="2541" w:type="dxa"/>
          </w:tcPr>
          <w:p w14:paraId="108E9B8A" w14:textId="77777777" w:rsidR="003D4321" w:rsidRPr="00CB5926" w:rsidRDefault="003D4321" w:rsidP="001F5FAE">
            <w:pPr>
              <w:pStyle w:val="a0"/>
              <w:ind w:left="0"/>
              <w:rPr>
                <w:lang w:val="ru-RU"/>
              </w:rPr>
            </w:pPr>
            <w:r>
              <w:rPr>
                <w:lang w:val="ru-RU"/>
              </w:rPr>
              <w:t>Ежедневное резервирование</w:t>
            </w:r>
            <w:r w:rsidRPr="00CB5926">
              <w:rPr>
                <w:lang w:val="ru-RU"/>
              </w:rPr>
              <w:t xml:space="preserve"> </w:t>
            </w:r>
            <w:r>
              <w:rPr>
                <w:lang w:val="ru-RU"/>
              </w:rPr>
              <w:t xml:space="preserve">конфигурационных файлов </w:t>
            </w:r>
            <w:r>
              <w:t>tomcat</w:t>
            </w:r>
          </w:p>
        </w:tc>
      </w:tr>
      <w:tr w:rsidR="000B6451" w:rsidRPr="00D16790" w14:paraId="63787EF4" w14:textId="77777777" w:rsidTr="001F5FAE">
        <w:trPr>
          <w:trHeight w:val="536"/>
        </w:trPr>
        <w:tc>
          <w:tcPr>
            <w:tcW w:w="1311" w:type="dxa"/>
            <w:shd w:val="clear" w:color="auto" w:fill="auto"/>
          </w:tcPr>
          <w:p w14:paraId="57B2469C" w14:textId="617BE1BF" w:rsidR="000B6451" w:rsidRPr="00CB5926" w:rsidRDefault="00A676D8" w:rsidP="001F5FAE">
            <w:pPr>
              <w:pStyle w:val="a0"/>
              <w:ind w:left="0"/>
            </w:pPr>
            <w:r>
              <w:rPr>
                <w:lang w:val="ru-RU"/>
              </w:rPr>
              <w:t>55</w:t>
            </w:r>
            <w:r w:rsidR="000B6451" w:rsidRPr="000B6451">
              <w:t xml:space="preserve"> </w:t>
            </w:r>
            <w:r>
              <w:rPr>
                <w:lang w:val="ru-RU"/>
              </w:rPr>
              <w:t>23</w:t>
            </w:r>
            <w:r w:rsidR="000B6451" w:rsidRPr="000B6451">
              <w:t xml:space="preserve"> * * *</w:t>
            </w:r>
          </w:p>
        </w:tc>
        <w:tc>
          <w:tcPr>
            <w:tcW w:w="4937" w:type="dxa"/>
            <w:shd w:val="clear" w:color="auto" w:fill="auto"/>
          </w:tcPr>
          <w:p w14:paraId="6D4BBCF7" w14:textId="7F9220BF" w:rsidR="000B6451" w:rsidRPr="00CB5926" w:rsidRDefault="00AB2D42" w:rsidP="001F5FAE">
            <w:pPr>
              <w:pStyle w:val="a0"/>
              <w:ind w:left="0"/>
            </w:pPr>
            <w:r w:rsidRPr="00AB2D42">
              <w:t>/bin/find /opt/tomcat/</w:t>
            </w:r>
            <w:r w:rsidR="00AA2FA7">
              <w:rPr>
                <w:lang w:val="ru-RU"/>
              </w:rPr>
              <w:fldChar w:fldCharType="begin"/>
            </w:r>
            <w:r w:rsidR="00AA2FA7" w:rsidRPr="00AA2FA7">
              <w:instrText xml:space="preserve"> DOCPROPERTY  tomcat_app1  \* MERGEFORMAT </w:instrText>
            </w:r>
            <w:r w:rsidR="00AA2FA7">
              <w:rPr>
                <w:lang w:val="ru-RU"/>
              </w:rPr>
              <w:fldChar w:fldCharType="separate"/>
            </w:r>
            <w:r w:rsidR="00FB4127">
              <w:t>tomcat1</w:t>
            </w:r>
            <w:r w:rsidR="00AA2FA7">
              <w:rPr>
                <w:lang w:val="ru-RU"/>
              </w:rPr>
              <w:fldChar w:fldCharType="end"/>
            </w:r>
            <w:r w:rsidRPr="00AB2D42">
              <w:t>/logs -mtime +4 -ecec rm -f {} \;</w:t>
            </w:r>
          </w:p>
        </w:tc>
        <w:tc>
          <w:tcPr>
            <w:tcW w:w="2541" w:type="dxa"/>
          </w:tcPr>
          <w:p w14:paraId="0D9D37F6" w14:textId="39B9FA5D" w:rsidR="000B6451" w:rsidRPr="000B6451" w:rsidRDefault="000B6451" w:rsidP="001F5FAE">
            <w:pPr>
              <w:pStyle w:val="a0"/>
              <w:ind w:left="0"/>
              <w:rPr>
                <w:lang w:val="ru-RU"/>
              </w:rPr>
            </w:pPr>
            <w:r>
              <w:rPr>
                <w:lang w:val="ru-RU"/>
              </w:rPr>
              <w:t xml:space="preserve">Ежедневная очистка логов, старше </w:t>
            </w:r>
            <w:r w:rsidR="00AB2D42">
              <w:rPr>
                <w:lang w:val="ru-RU"/>
              </w:rPr>
              <w:t>4</w:t>
            </w:r>
            <w:r>
              <w:rPr>
                <w:lang w:val="ru-RU"/>
              </w:rPr>
              <w:t>х дней</w:t>
            </w:r>
          </w:p>
        </w:tc>
      </w:tr>
    </w:tbl>
    <w:p w14:paraId="3AC31811" w14:textId="77777777" w:rsidR="003D4321" w:rsidRPr="000B6451" w:rsidRDefault="003D4321" w:rsidP="003D4321">
      <w:pPr>
        <w:pStyle w:val="a0"/>
        <w:tabs>
          <w:tab w:val="left" w:pos="9540"/>
        </w:tabs>
        <w:rPr>
          <w:lang w:val="ru-RU"/>
        </w:rPr>
      </w:pPr>
    </w:p>
    <w:p w14:paraId="697F15C5" w14:textId="77777777" w:rsidR="0023119B" w:rsidRPr="000B6451" w:rsidRDefault="0023119B" w:rsidP="0023119B">
      <w:pPr>
        <w:pStyle w:val="a0"/>
        <w:rPr>
          <w:lang w:val="ru-RU"/>
        </w:rPr>
      </w:pPr>
    </w:p>
    <w:p w14:paraId="2D9044CA" w14:textId="1C685AD8" w:rsidR="00E748C3" w:rsidRPr="00E748C3" w:rsidRDefault="00E748C3" w:rsidP="00BF3D2A">
      <w:pPr>
        <w:pStyle w:val="2"/>
      </w:pPr>
      <w:bookmarkStart w:id="52" w:name="_Toc447898734"/>
      <w:bookmarkStart w:id="53" w:name="_Toc147399247"/>
      <w:bookmarkStart w:id="54" w:name="_Toc182840385"/>
      <w:bookmarkStart w:id="55" w:name="_Toc183540854"/>
      <w:bookmarkEnd w:id="32"/>
      <w:r>
        <w:rPr>
          <w:lang w:val="ru-RU"/>
        </w:rPr>
        <w:lastRenderedPageBreak/>
        <w:t xml:space="preserve">Доступ к приложению </w:t>
      </w:r>
      <w:r>
        <w:t>CUBA</w:t>
      </w:r>
      <w:bookmarkEnd w:id="55"/>
    </w:p>
    <w:p w14:paraId="12ABC045" w14:textId="77777777" w:rsidR="00E748C3" w:rsidRPr="00E748C3" w:rsidRDefault="00E748C3" w:rsidP="00E748C3">
      <w:pPr>
        <w:numPr>
          <w:ilvl w:val="0"/>
          <w:numId w:val="17"/>
        </w:numPr>
        <w:pBdr>
          <w:top w:val="single" w:sz="6" w:space="1" w:color="auto" w:shadow="1"/>
          <w:left w:val="single" w:sz="6" w:space="1" w:color="auto" w:shadow="1"/>
          <w:bottom w:val="single" w:sz="6" w:space="1" w:color="auto" w:shadow="1"/>
          <w:right w:val="single" w:sz="6" w:space="1" w:color="auto" w:shadow="1"/>
        </w:pBdr>
        <w:shd w:val="solid" w:color="FFFF00" w:fill="auto"/>
        <w:spacing w:before="120" w:after="120"/>
        <w:ind w:right="5040"/>
        <w:rPr>
          <w:vanish/>
          <w:lang w:val="ru-RU"/>
        </w:rPr>
      </w:pPr>
      <w:r w:rsidRPr="00E748C3">
        <w:rPr>
          <w:vanish/>
        </w:rPr>
        <w:t>Add</w:t>
      </w:r>
      <w:r w:rsidRPr="00E748C3">
        <w:rPr>
          <w:vanish/>
          <w:lang w:val="ru-RU"/>
        </w:rPr>
        <w:t xml:space="preserve"> </w:t>
      </w:r>
      <w:r w:rsidRPr="00E748C3">
        <w:rPr>
          <w:vanish/>
        </w:rPr>
        <w:t>open</w:t>
      </w:r>
      <w:r w:rsidRPr="00E748C3">
        <w:rPr>
          <w:vanish/>
          <w:lang w:val="ru-RU"/>
        </w:rPr>
        <w:t xml:space="preserve"> </w:t>
      </w:r>
      <w:r w:rsidRPr="00E748C3">
        <w:rPr>
          <w:vanish/>
        </w:rPr>
        <w:t>issues</w:t>
      </w:r>
      <w:r w:rsidRPr="00E748C3">
        <w:rPr>
          <w:vanish/>
          <w:lang w:val="ru-RU"/>
        </w:rPr>
        <w:t xml:space="preserve"> </w:t>
      </w:r>
      <w:r w:rsidRPr="00E748C3">
        <w:rPr>
          <w:vanish/>
        </w:rPr>
        <w:t>that</w:t>
      </w:r>
      <w:r w:rsidRPr="00E748C3">
        <w:rPr>
          <w:vanish/>
          <w:lang w:val="ru-RU"/>
        </w:rPr>
        <w:t xml:space="preserve"> </w:t>
      </w:r>
      <w:r w:rsidRPr="00E748C3">
        <w:rPr>
          <w:vanish/>
        </w:rPr>
        <w:t>you</w:t>
      </w:r>
      <w:r w:rsidRPr="00E748C3">
        <w:rPr>
          <w:vanish/>
          <w:lang w:val="ru-RU"/>
        </w:rPr>
        <w:t xml:space="preserve"> </w:t>
      </w:r>
      <w:r w:rsidRPr="00E748C3">
        <w:rPr>
          <w:vanish/>
        </w:rPr>
        <w:t>identify</w:t>
      </w:r>
      <w:r w:rsidRPr="00E748C3">
        <w:rPr>
          <w:vanish/>
          <w:lang w:val="ru-RU"/>
        </w:rPr>
        <w:t xml:space="preserve"> </w:t>
      </w:r>
      <w:r w:rsidRPr="00E748C3">
        <w:rPr>
          <w:vanish/>
        </w:rPr>
        <w:t>while</w:t>
      </w:r>
      <w:r w:rsidRPr="00E748C3">
        <w:rPr>
          <w:vanish/>
          <w:lang w:val="ru-RU"/>
        </w:rPr>
        <w:t xml:space="preserve"> </w:t>
      </w:r>
      <w:r w:rsidRPr="00E748C3">
        <w:rPr>
          <w:vanish/>
        </w:rPr>
        <w:t>writing</w:t>
      </w:r>
      <w:r w:rsidRPr="00E748C3">
        <w:rPr>
          <w:vanish/>
          <w:lang w:val="ru-RU"/>
        </w:rPr>
        <w:t xml:space="preserve"> </w:t>
      </w:r>
      <w:r w:rsidRPr="00E748C3">
        <w:rPr>
          <w:vanish/>
        </w:rPr>
        <w:t>or</w:t>
      </w:r>
      <w:r w:rsidRPr="00E748C3">
        <w:rPr>
          <w:vanish/>
          <w:lang w:val="ru-RU"/>
        </w:rPr>
        <w:t xml:space="preserve"> </w:t>
      </w:r>
      <w:r w:rsidRPr="00E748C3">
        <w:rPr>
          <w:vanish/>
        </w:rPr>
        <w:t>reviewing</w:t>
      </w:r>
      <w:r w:rsidRPr="00E748C3">
        <w:rPr>
          <w:vanish/>
          <w:lang w:val="ru-RU"/>
        </w:rPr>
        <w:t xml:space="preserve"> </w:t>
      </w:r>
      <w:r w:rsidRPr="00E748C3">
        <w:rPr>
          <w:vanish/>
        </w:rPr>
        <w:t>this</w:t>
      </w:r>
      <w:r w:rsidRPr="00E748C3">
        <w:rPr>
          <w:vanish/>
          <w:lang w:val="ru-RU"/>
        </w:rPr>
        <w:t xml:space="preserve"> </w:t>
      </w:r>
      <w:r w:rsidRPr="00E748C3">
        <w:rPr>
          <w:vanish/>
        </w:rPr>
        <w:t>document</w:t>
      </w:r>
      <w:r w:rsidRPr="00E748C3">
        <w:rPr>
          <w:vanish/>
          <w:lang w:val="ru-RU"/>
        </w:rPr>
        <w:t xml:space="preserve"> </w:t>
      </w:r>
      <w:r w:rsidRPr="00E748C3">
        <w:rPr>
          <w:vanish/>
        </w:rPr>
        <w:t>to</w:t>
      </w:r>
      <w:r w:rsidRPr="00E748C3">
        <w:rPr>
          <w:vanish/>
          <w:lang w:val="ru-RU"/>
        </w:rPr>
        <w:t xml:space="preserve"> </w:t>
      </w:r>
      <w:r w:rsidRPr="00E748C3">
        <w:rPr>
          <w:vanish/>
        </w:rPr>
        <w:t>the</w:t>
      </w:r>
      <w:r w:rsidRPr="00E748C3">
        <w:rPr>
          <w:vanish/>
          <w:lang w:val="ru-RU"/>
        </w:rPr>
        <w:t xml:space="preserve"> </w:t>
      </w:r>
      <w:r w:rsidRPr="00E748C3">
        <w:rPr>
          <w:vanish/>
        </w:rPr>
        <w:t>open</w:t>
      </w:r>
      <w:r w:rsidRPr="00E748C3">
        <w:rPr>
          <w:vanish/>
          <w:lang w:val="ru-RU"/>
        </w:rPr>
        <w:t xml:space="preserve"> </w:t>
      </w:r>
      <w:r w:rsidRPr="00E748C3">
        <w:rPr>
          <w:vanish/>
        </w:rPr>
        <w:t>issues</w:t>
      </w:r>
      <w:r w:rsidRPr="00E748C3">
        <w:rPr>
          <w:vanish/>
          <w:lang w:val="ru-RU"/>
        </w:rPr>
        <w:t xml:space="preserve"> </w:t>
      </w:r>
      <w:r w:rsidRPr="00E748C3">
        <w:rPr>
          <w:vanish/>
        </w:rPr>
        <w:t>section</w:t>
      </w:r>
      <w:r w:rsidRPr="00E748C3">
        <w:rPr>
          <w:vanish/>
          <w:lang w:val="ru-RU"/>
        </w:rPr>
        <w:t xml:space="preserve">.  </w:t>
      </w:r>
      <w:r w:rsidRPr="00E748C3">
        <w:rPr>
          <w:vanish/>
        </w:rPr>
        <w:t>As</w:t>
      </w:r>
      <w:r w:rsidRPr="00E748C3">
        <w:rPr>
          <w:vanish/>
          <w:lang w:val="ru-RU"/>
        </w:rPr>
        <w:t xml:space="preserve"> </w:t>
      </w:r>
      <w:r w:rsidRPr="00E748C3">
        <w:rPr>
          <w:vanish/>
        </w:rPr>
        <w:t>you</w:t>
      </w:r>
      <w:r w:rsidRPr="00E748C3">
        <w:rPr>
          <w:vanish/>
          <w:lang w:val="ru-RU"/>
        </w:rPr>
        <w:t xml:space="preserve"> </w:t>
      </w:r>
      <w:r w:rsidRPr="00E748C3">
        <w:rPr>
          <w:vanish/>
        </w:rPr>
        <w:t>resolve</w:t>
      </w:r>
      <w:r w:rsidRPr="00E748C3">
        <w:rPr>
          <w:vanish/>
          <w:lang w:val="ru-RU"/>
        </w:rPr>
        <w:t xml:space="preserve"> </w:t>
      </w:r>
      <w:r w:rsidRPr="00E748C3">
        <w:rPr>
          <w:vanish/>
        </w:rPr>
        <w:t>issues</w:t>
      </w:r>
      <w:r w:rsidRPr="00E748C3">
        <w:rPr>
          <w:vanish/>
          <w:lang w:val="ru-RU"/>
        </w:rPr>
        <w:t xml:space="preserve">, </w:t>
      </w:r>
      <w:r w:rsidRPr="00E748C3">
        <w:rPr>
          <w:vanish/>
        </w:rPr>
        <w:t>move</w:t>
      </w:r>
      <w:r w:rsidRPr="00E748C3">
        <w:rPr>
          <w:vanish/>
          <w:lang w:val="ru-RU"/>
        </w:rPr>
        <w:t xml:space="preserve"> </w:t>
      </w:r>
      <w:r w:rsidRPr="00E748C3">
        <w:rPr>
          <w:vanish/>
        </w:rPr>
        <w:t>them</w:t>
      </w:r>
      <w:r w:rsidRPr="00E748C3">
        <w:rPr>
          <w:vanish/>
          <w:lang w:val="ru-RU"/>
        </w:rPr>
        <w:t xml:space="preserve"> </w:t>
      </w:r>
      <w:r w:rsidRPr="00E748C3">
        <w:rPr>
          <w:vanish/>
        </w:rPr>
        <w:t>to</w:t>
      </w:r>
      <w:r w:rsidRPr="00E748C3">
        <w:rPr>
          <w:vanish/>
          <w:lang w:val="ru-RU"/>
        </w:rPr>
        <w:t xml:space="preserve"> </w:t>
      </w:r>
      <w:r w:rsidRPr="00E748C3">
        <w:rPr>
          <w:vanish/>
        </w:rPr>
        <w:t>the</w:t>
      </w:r>
      <w:r w:rsidRPr="00E748C3">
        <w:rPr>
          <w:vanish/>
          <w:lang w:val="ru-RU"/>
        </w:rPr>
        <w:t xml:space="preserve"> </w:t>
      </w:r>
      <w:r w:rsidRPr="00E748C3">
        <w:rPr>
          <w:vanish/>
        </w:rPr>
        <w:t>closed</w:t>
      </w:r>
      <w:r w:rsidRPr="00E748C3">
        <w:rPr>
          <w:vanish/>
          <w:lang w:val="ru-RU"/>
        </w:rPr>
        <w:t xml:space="preserve"> </w:t>
      </w:r>
      <w:r w:rsidRPr="00E748C3">
        <w:rPr>
          <w:vanish/>
        </w:rPr>
        <w:t>issues</w:t>
      </w:r>
      <w:r w:rsidRPr="00E748C3">
        <w:rPr>
          <w:vanish/>
          <w:lang w:val="ru-RU"/>
        </w:rPr>
        <w:t xml:space="preserve"> </w:t>
      </w:r>
      <w:r w:rsidRPr="00E748C3">
        <w:rPr>
          <w:vanish/>
        </w:rPr>
        <w:t>section</w:t>
      </w:r>
      <w:r w:rsidRPr="00E748C3">
        <w:rPr>
          <w:vanish/>
          <w:lang w:val="ru-RU"/>
        </w:rPr>
        <w:t xml:space="preserve"> </w:t>
      </w:r>
      <w:r w:rsidRPr="00E748C3">
        <w:rPr>
          <w:vanish/>
        </w:rPr>
        <w:t>and</w:t>
      </w:r>
      <w:r w:rsidRPr="00E748C3">
        <w:rPr>
          <w:vanish/>
          <w:lang w:val="ru-RU"/>
        </w:rPr>
        <w:t xml:space="preserve"> </w:t>
      </w:r>
      <w:r w:rsidRPr="00E748C3">
        <w:rPr>
          <w:vanish/>
        </w:rPr>
        <w:t>keep</w:t>
      </w:r>
      <w:r w:rsidRPr="00E748C3">
        <w:rPr>
          <w:vanish/>
          <w:lang w:val="ru-RU"/>
        </w:rPr>
        <w:t xml:space="preserve"> </w:t>
      </w:r>
      <w:r w:rsidRPr="00E748C3">
        <w:rPr>
          <w:vanish/>
        </w:rPr>
        <w:t>the</w:t>
      </w:r>
      <w:r w:rsidRPr="00E748C3">
        <w:rPr>
          <w:vanish/>
          <w:lang w:val="ru-RU"/>
        </w:rPr>
        <w:t xml:space="preserve"> </w:t>
      </w:r>
      <w:r w:rsidRPr="00E748C3">
        <w:rPr>
          <w:vanish/>
        </w:rPr>
        <w:t>issue</w:t>
      </w:r>
      <w:r w:rsidRPr="00E748C3">
        <w:rPr>
          <w:vanish/>
          <w:lang w:val="ru-RU"/>
        </w:rPr>
        <w:t xml:space="preserve"> </w:t>
      </w:r>
      <w:r w:rsidRPr="00E748C3">
        <w:rPr>
          <w:vanish/>
        </w:rPr>
        <w:t>ID</w:t>
      </w:r>
      <w:r w:rsidRPr="00E748C3">
        <w:rPr>
          <w:vanish/>
          <w:lang w:val="ru-RU"/>
        </w:rPr>
        <w:t xml:space="preserve"> </w:t>
      </w:r>
      <w:r w:rsidRPr="00E748C3">
        <w:rPr>
          <w:vanish/>
        </w:rPr>
        <w:t>the</w:t>
      </w:r>
      <w:r w:rsidRPr="00E748C3">
        <w:rPr>
          <w:vanish/>
          <w:lang w:val="ru-RU"/>
        </w:rPr>
        <w:t xml:space="preserve"> </w:t>
      </w:r>
      <w:r w:rsidRPr="00E748C3">
        <w:rPr>
          <w:vanish/>
        </w:rPr>
        <w:t>same</w:t>
      </w:r>
      <w:r w:rsidRPr="00E748C3">
        <w:rPr>
          <w:vanish/>
          <w:lang w:val="ru-RU"/>
        </w:rPr>
        <w:t xml:space="preserve">.  </w:t>
      </w:r>
      <w:r w:rsidRPr="00E748C3">
        <w:rPr>
          <w:vanish/>
        </w:rPr>
        <w:t>Include</w:t>
      </w:r>
      <w:r w:rsidRPr="00E748C3">
        <w:rPr>
          <w:vanish/>
          <w:lang w:val="ru-RU"/>
        </w:rPr>
        <w:t xml:space="preserve"> </w:t>
      </w:r>
      <w:r w:rsidRPr="00E748C3">
        <w:rPr>
          <w:vanish/>
        </w:rPr>
        <w:t>an</w:t>
      </w:r>
      <w:r w:rsidRPr="00E748C3">
        <w:rPr>
          <w:vanish/>
          <w:lang w:val="ru-RU"/>
        </w:rPr>
        <w:t xml:space="preserve"> </w:t>
      </w:r>
      <w:r w:rsidRPr="00E748C3">
        <w:rPr>
          <w:vanish/>
        </w:rPr>
        <w:t>explanation</w:t>
      </w:r>
      <w:r w:rsidRPr="00E748C3">
        <w:rPr>
          <w:vanish/>
          <w:lang w:val="ru-RU"/>
        </w:rPr>
        <w:t xml:space="preserve"> </w:t>
      </w:r>
      <w:r w:rsidRPr="00E748C3">
        <w:rPr>
          <w:vanish/>
        </w:rPr>
        <w:t>of</w:t>
      </w:r>
      <w:r w:rsidRPr="00E748C3">
        <w:rPr>
          <w:vanish/>
          <w:lang w:val="ru-RU"/>
        </w:rPr>
        <w:t xml:space="preserve"> </w:t>
      </w:r>
      <w:r w:rsidRPr="00E748C3">
        <w:rPr>
          <w:vanish/>
        </w:rPr>
        <w:t>the</w:t>
      </w:r>
      <w:r w:rsidRPr="00E748C3">
        <w:rPr>
          <w:vanish/>
          <w:lang w:val="ru-RU"/>
        </w:rPr>
        <w:t xml:space="preserve"> </w:t>
      </w:r>
      <w:r w:rsidRPr="00E748C3">
        <w:rPr>
          <w:vanish/>
        </w:rPr>
        <w:t>resolution</w:t>
      </w:r>
      <w:r w:rsidRPr="00E748C3">
        <w:rPr>
          <w:vanish/>
          <w:lang w:val="ru-RU"/>
        </w:rPr>
        <w:t>.</w:t>
      </w:r>
      <w:r w:rsidRPr="00E748C3">
        <w:rPr>
          <w:vanish/>
          <w:lang w:val="ru-RU"/>
        </w:rPr>
        <w:br/>
      </w:r>
      <w:r w:rsidRPr="00E748C3">
        <w:rPr>
          <w:vanish/>
          <w:lang w:val="ru-RU"/>
        </w:rPr>
        <w:br/>
      </w:r>
      <w:r w:rsidRPr="00E748C3">
        <w:rPr>
          <w:vanish/>
        </w:rPr>
        <w:t>When</w:t>
      </w:r>
      <w:r w:rsidRPr="00E748C3">
        <w:rPr>
          <w:vanish/>
          <w:lang w:val="ru-RU"/>
        </w:rPr>
        <w:t xml:space="preserve"> </w:t>
      </w:r>
      <w:r w:rsidRPr="00E748C3">
        <w:rPr>
          <w:vanish/>
        </w:rPr>
        <w:t>this</w:t>
      </w:r>
      <w:r w:rsidRPr="00E748C3">
        <w:rPr>
          <w:vanish/>
          <w:lang w:val="ru-RU"/>
        </w:rPr>
        <w:t xml:space="preserve"> </w:t>
      </w:r>
      <w:r w:rsidRPr="00E748C3">
        <w:rPr>
          <w:vanish/>
        </w:rPr>
        <w:t>deliverable</w:t>
      </w:r>
      <w:r w:rsidRPr="00E748C3">
        <w:rPr>
          <w:vanish/>
          <w:lang w:val="ru-RU"/>
        </w:rPr>
        <w:t xml:space="preserve"> </w:t>
      </w:r>
      <w:r w:rsidRPr="00E748C3">
        <w:rPr>
          <w:vanish/>
        </w:rPr>
        <w:t>is</w:t>
      </w:r>
      <w:r w:rsidRPr="00E748C3">
        <w:rPr>
          <w:vanish/>
          <w:lang w:val="ru-RU"/>
        </w:rPr>
        <w:t xml:space="preserve"> </w:t>
      </w:r>
      <w:r w:rsidRPr="00E748C3">
        <w:rPr>
          <w:vanish/>
        </w:rPr>
        <w:t>complete</w:t>
      </w:r>
      <w:r w:rsidRPr="00E748C3">
        <w:rPr>
          <w:vanish/>
          <w:lang w:val="ru-RU"/>
        </w:rPr>
        <w:t xml:space="preserve">, </w:t>
      </w:r>
      <w:r w:rsidRPr="00E748C3">
        <w:rPr>
          <w:vanish/>
        </w:rPr>
        <w:t>any</w:t>
      </w:r>
      <w:r w:rsidRPr="00E748C3">
        <w:rPr>
          <w:vanish/>
          <w:lang w:val="ru-RU"/>
        </w:rPr>
        <w:t xml:space="preserve"> </w:t>
      </w:r>
      <w:r w:rsidRPr="00E748C3">
        <w:rPr>
          <w:vanish/>
        </w:rPr>
        <w:t>open</w:t>
      </w:r>
      <w:r w:rsidRPr="00E748C3">
        <w:rPr>
          <w:vanish/>
          <w:lang w:val="ru-RU"/>
        </w:rPr>
        <w:t xml:space="preserve"> </w:t>
      </w:r>
      <w:r w:rsidRPr="00E748C3">
        <w:rPr>
          <w:vanish/>
        </w:rPr>
        <w:t>issues</w:t>
      </w:r>
      <w:r w:rsidRPr="00E748C3">
        <w:rPr>
          <w:vanish/>
          <w:lang w:val="ru-RU"/>
        </w:rPr>
        <w:t xml:space="preserve"> </w:t>
      </w:r>
      <w:r w:rsidRPr="00E748C3">
        <w:rPr>
          <w:vanish/>
        </w:rPr>
        <w:t>should</w:t>
      </w:r>
      <w:r w:rsidRPr="00E748C3">
        <w:rPr>
          <w:vanish/>
          <w:lang w:val="ru-RU"/>
        </w:rPr>
        <w:t xml:space="preserve"> </w:t>
      </w:r>
      <w:r w:rsidRPr="00E748C3">
        <w:rPr>
          <w:vanish/>
        </w:rPr>
        <w:t>be</w:t>
      </w:r>
      <w:r w:rsidRPr="00E748C3">
        <w:rPr>
          <w:vanish/>
          <w:lang w:val="ru-RU"/>
        </w:rPr>
        <w:t xml:space="preserve"> </w:t>
      </w:r>
      <w:r w:rsidRPr="00E748C3">
        <w:rPr>
          <w:vanish/>
        </w:rPr>
        <w:t>transferred</w:t>
      </w:r>
      <w:r w:rsidRPr="00E748C3">
        <w:rPr>
          <w:vanish/>
          <w:lang w:val="ru-RU"/>
        </w:rPr>
        <w:t xml:space="preserve"> </w:t>
      </w:r>
      <w:r w:rsidRPr="00E748C3">
        <w:rPr>
          <w:vanish/>
        </w:rPr>
        <w:t>to</w:t>
      </w:r>
      <w:r w:rsidRPr="00E748C3">
        <w:rPr>
          <w:vanish/>
          <w:lang w:val="ru-RU"/>
        </w:rPr>
        <w:t xml:space="preserve"> </w:t>
      </w:r>
      <w:r w:rsidRPr="00E748C3">
        <w:rPr>
          <w:vanish/>
        </w:rPr>
        <w:t>the</w:t>
      </w:r>
      <w:r w:rsidRPr="00E748C3">
        <w:rPr>
          <w:vanish/>
          <w:lang w:val="ru-RU"/>
        </w:rPr>
        <w:t xml:space="preserve"> </w:t>
      </w:r>
      <w:r w:rsidRPr="00E748C3">
        <w:rPr>
          <w:vanish/>
        </w:rPr>
        <w:t>project</w:t>
      </w:r>
      <w:r w:rsidRPr="00E748C3">
        <w:rPr>
          <w:vanish/>
          <w:lang w:val="ru-RU"/>
        </w:rPr>
        <w:t xml:space="preserve">- </w:t>
      </w:r>
      <w:r w:rsidRPr="00E748C3">
        <w:rPr>
          <w:vanish/>
        </w:rPr>
        <w:t>or</w:t>
      </w:r>
      <w:r w:rsidRPr="00E748C3">
        <w:rPr>
          <w:vanish/>
          <w:lang w:val="ru-RU"/>
        </w:rPr>
        <w:t xml:space="preserve"> </w:t>
      </w:r>
      <w:r w:rsidRPr="00E748C3">
        <w:rPr>
          <w:vanish/>
        </w:rPr>
        <w:t>process</w:t>
      </w:r>
      <w:r w:rsidRPr="00E748C3">
        <w:rPr>
          <w:vanish/>
          <w:lang w:val="ru-RU"/>
        </w:rPr>
        <w:t>-</w:t>
      </w:r>
      <w:r w:rsidRPr="00E748C3">
        <w:rPr>
          <w:vanish/>
        </w:rPr>
        <w:t>level</w:t>
      </w:r>
      <w:r w:rsidRPr="00E748C3">
        <w:rPr>
          <w:vanish/>
          <w:lang w:val="ru-RU"/>
        </w:rPr>
        <w:t xml:space="preserve"> </w:t>
      </w:r>
      <w:r w:rsidRPr="00E748C3">
        <w:rPr>
          <w:vanish/>
        </w:rPr>
        <w:t>Risk</w:t>
      </w:r>
      <w:r w:rsidRPr="00E748C3">
        <w:rPr>
          <w:vanish/>
          <w:lang w:val="ru-RU"/>
        </w:rPr>
        <w:t xml:space="preserve"> </w:t>
      </w:r>
      <w:r w:rsidRPr="00E748C3">
        <w:rPr>
          <w:vanish/>
        </w:rPr>
        <w:t>and</w:t>
      </w:r>
      <w:r w:rsidRPr="00E748C3">
        <w:rPr>
          <w:vanish/>
          <w:lang w:val="ru-RU"/>
        </w:rPr>
        <w:t xml:space="preserve"> </w:t>
      </w:r>
      <w:r w:rsidRPr="00E748C3">
        <w:rPr>
          <w:vanish/>
        </w:rPr>
        <w:t>Issue</w:t>
      </w:r>
      <w:r w:rsidRPr="00E748C3">
        <w:rPr>
          <w:vanish/>
          <w:lang w:val="ru-RU"/>
        </w:rPr>
        <w:t xml:space="preserve"> </w:t>
      </w:r>
      <w:r w:rsidRPr="00E748C3">
        <w:rPr>
          <w:vanish/>
        </w:rPr>
        <w:t>Log</w:t>
      </w:r>
      <w:r w:rsidRPr="00E748C3">
        <w:rPr>
          <w:vanish/>
          <w:lang w:val="ru-RU"/>
        </w:rPr>
        <w:t xml:space="preserve"> (</w:t>
      </w:r>
      <w:r w:rsidRPr="00E748C3">
        <w:rPr>
          <w:vanish/>
        </w:rPr>
        <w:t>PJM</w:t>
      </w:r>
      <w:r w:rsidRPr="00E748C3">
        <w:rPr>
          <w:vanish/>
          <w:lang w:val="ru-RU"/>
        </w:rPr>
        <w:t>.</w:t>
      </w:r>
      <w:r w:rsidRPr="00E748C3">
        <w:rPr>
          <w:vanish/>
        </w:rPr>
        <w:t>CR</w:t>
      </w:r>
      <w:r w:rsidRPr="00E748C3">
        <w:rPr>
          <w:vanish/>
          <w:lang w:val="ru-RU"/>
        </w:rPr>
        <w:t xml:space="preserve">.040) </w:t>
      </w:r>
      <w:r w:rsidRPr="00E748C3">
        <w:rPr>
          <w:vanish/>
        </w:rPr>
        <w:t>and</w:t>
      </w:r>
      <w:r w:rsidRPr="00E748C3">
        <w:rPr>
          <w:vanish/>
          <w:lang w:val="ru-RU"/>
        </w:rPr>
        <w:t xml:space="preserve"> </w:t>
      </w:r>
      <w:r w:rsidRPr="00E748C3">
        <w:rPr>
          <w:vanish/>
        </w:rPr>
        <w:t>managed</w:t>
      </w:r>
      <w:r w:rsidRPr="00E748C3">
        <w:rPr>
          <w:vanish/>
          <w:lang w:val="ru-RU"/>
        </w:rPr>
        <w:t xml:space="preserve"> </w:t>
      </w:r>
      <w:r w:rsidRPr="00E748C3">
        <w:rPr>
          <w:vanish/>
        </w:rPr>
        <w:t>using</w:t>
      </w:r>
      <w:r w:rsidRPr="00E748C3">
        <w:rPr>
          <w:vanish/>
          <w:lang w:val="ru-RU"/>
        </w:rPr>
        <w:t xml:space="preserve"> </w:t>
      </w:r>
      <w:r w:rsidRPr="00E748C3">
        <w:rPr>
          <w:vanish/>
        </w:rPr>
        <w:t>a</w:t>
      </w:r>
      <w:r w:rsidRPr="00E748C3">
        <w:rPr>
          <w:vanish/>
          <w:lang w:val="ru-RU"/>
        </w:rPr>
        <w:t xml:space="preserve"> </w:t>
      </w:r>
      <w:r w:rsidRPr="00E748C3">
        <w:rPr>
          <w:vanish/>
        </w:rPr>
        <w:t>project</w:t>
      </w:r>
      <w:r w:rsidRPr="00E748C3">
        <w:rPr>
          <w:vanish/>
          <w:lang w:val="ru-RU"/>
        </w:rPr>
        <w:t xml:space="preserve"> </w:t>
      </w:r>
      <w:r w:rsidRPr="00E748C3">
        <w:rPr>
          <w:vanish/>
        </w:rPr>
        <w:t>level</w:t>
      </w:r>
      <w:r w:rsidRPr="00E748C3">
        <w:rPr>
          <w:vanish/>
          <w:lang w:val="ru-RU"/>
        </w:rPr>
        <w:t xml:space="preserve"> </w:t>
      </w:r>
      <w:r w:rsidRPr="00E748C3">
        <w:rPr>
          <w:vanish/>
        </w:rPr>
        <w:t>Risk</w:t>
      </w:r>
      <w:r w:rsidRPr="00E748C3">
        <w:rPr>
          <w:vanish/>
          <w:lang w:val="ru-RU"/>
        </w:rPr>
        <w:t xml:space="preserve"> </w:t>
      </w:r>
      <w:r w:rsidRPr="00E748C3">
        <w:rPr>
          <w:vanish/>
        </w:rPr>
        <w:t>and</w:t>
      </w:r>
      <w:r w:rsidRPr="00E748C3">
        <w:rPr>
          <w:vanish/>
          <w:lang w:val="ru-RU"/>
        </w:rPr>
        <w:t xml:space="preserve"> </w:t>
      </w:r>
      <w:r w:rsidRPr="00E748C3">
        <w:rPr>
          <w:vanish/>
        </w:rPr>
        <w:t>Issue</w:t>
      </w:r>
      <w:r w:rsidRPr="00E748C3">
        <w:rPr>
          <w:vanish/>
          <w:lang w:val="ru-RU"/>
        </w:rPr>
        <w:t xml:space="preserve"> </w:t>
      </w:r>
      <w:r w:rsidRPr="00E748C3">
        <w:rPr>
          <w:vanish/>
        </w:rPr>
        <w:t>Form</w:t>
      </w:r>
      <w:r w:rsidRPr="00E748C3">
        <w:rPr>
          <w:vanish/>
          <w:lang w:val="ru-RU"/>
        </w:rPr>
        <w:t xml:space="preserve"> (</w:t>
      </w:r>
      <w:r w:rsidRPr="00E748C3">
        <w:rPr>
          <w:vanish/>
        </w:rPr>
        <w:t>PJM</w:t>
      </w:r>
      <w:r w:rsidRPr="00E748C3">
        <w:rPr>
          <w:vanish/>
          <w:lang w:val="ru-RU"/>
        </w:rPr>
        <w:t>.</w:t>
      </w:r>
      <w:r w:rsidRPr="00E748C3">
        <w:rPr>
          <w:vanish/>
        </w:rPr>
        <w:t>CR</w:t>
      </w:r>
      <w:r w:rsidRPr="00E748C3">
        <w:rPr>
          <w:vanish/>
          <w:lang w:val="ru-RU"/>
        </w:rPr>
        <w:t xml:space="preserve">.040).  </w:t>
      </w:r>
      <w:r w:rsidRPr="00E748C3">
        <w:rPr>
          <w:vanish/>
        </w:rPr>
        <w:t>In</w:t>
      </w:r>
      <w:r w:rsidRPr="00E748C3">
        <w:rPr>
          <w:vanish/>
          <w:lang w:val="ru-RU"/>
        </w:rPr>
        <w:t xml:space="preserve"> </w:t>
      </w:r>
      <w:r w:rsidRPr="00E748C3">
        <w:rPr>
          <w:vanish/>
        </w:rPr>
        <w:t>addition</w:t>
      </w:r>
      <w:r w:rsidRPr="00E748C3">
        <w:rPr>
          <w:vanish/>
          <w:lang w:val="ru-RU"/>
        </w:rPr>
        <w:t xml:space="preserve">, </w:t>
      </w:r>
      <w:r w:rsidRPr="00E748C3">
        <w:rPr>
          <w:vanish/>
        </w:rPr>
        <w:t>the</w:t>
      </w:r>
      <w:r w:rsidRPr="00E748C3">
        <w:rPr>
          <w:vanish/>
          <w:lang w:val="ru-RU"/>
        </w:rPr>
        <w:t xml:space="preserve"> </w:t>
      </w:r>
      <w:r w:rsidRPr="00E748C3">
        <w:rPr>
          <w:vanish/>
        </w:rPr>
        <w:t>open</w:t>
      </w:r>
      <w:r w:rsidRPr="00E748C3">
        <w:rPr>
          <w:vanish/>
          <w:lang w:val="ru-RU"/>
        </w:rPr>
        <w:t xml:space="preserve"> </w:t>
      </w:r>
      <w:r w:rsidRPr="00E748C3">
        <w:rPr>
          <w:vanish/>
        </w:rPr>
        <w:t>items</w:t>
      </w:r>
      <w:r w:rsidRPr="00E748C3">
        <w:rPr>
          <w:vanish/>
          <w:lang w:val="ru-RU"/>
        </w:rPr>
        <w:t xml:space="preserve"> </w:t>
      </w:r>
      <w:r w:rsidRPr="00E748C3">
        <w:rPr>
          <w:vanish/>
        </w:rPr>
        <w:t>should</w:t>
      </w:r>
      <w:r w:rsidRPr="00E748C3">
        <w:rPr>
          <w:vanish/>
          <w:lang w:val="ru-RU"/>
        </w:rPr>
        <w:t xml:space="preserve"> </w:t>
      </w:r>
      <w:r w:rsidRPr="00E748C3">
        <w:rPr>
          <w:vanish/>
        </w:rPr>
        <w:t>remain</w:t>
      </w:r>
      <w:r w:rsidRPr="00E748C3">
        <w:rPr>
          <w:vanish/>
          <w:lang w:val="ru-RU"/>
        </w:rPr>
        <w:t xml:space="preserve"> </w:t>
      </w:r>
      <w:r w:rsidRPr="00E748C3">
        <w:rPr>
          <w:vanish/>
        </w:rPr>
        <w:t>in</w:t>
      </w:r>
      <w:r w:rsidRPr="00E748C3">
        <w:rPr>
          <w:vanish/>
          <w:lang w:val="ru-RU"/>
        </w:rPr>
        <w:t xml:space="preserve"> </w:t>
      </w:r>
      <w:r w:rsidRPr="00E748C3">
        <w:rPr>
          <w:vanish/>
        </w:rPr>
        <w:t>the</w:t>
      </w:r>
      <w:r w:rsidRPr="00E748C3">
        <w:rPr>
          <w:vanish/>
          <w:lang w:val="ru-RU"/>
        </w:rPr>
        <w:t xml:space="preserve"> </w:t>
      </w:r>
      <w:r w:rsidRPr="00E748C3">
        <w:rPr>
          <w:vanish/>
        </w:rPr>
        <w:t>open</w:t>
      </w:r>
      <w:r w:rsidRPr="00E748C3">
        <w:rPr>
          <w:vanish/>
          <w:lang w:val="ru-RU"/>
        </w:rPr>
        <w:t xml:space="preserve"> </w:t>
      </w:r>
      <w:r w:rsidRPr="00E748C3">
        <w:rPr>
          <w:vanish/>
        </w:rPr>
        <w:t>issues</w:t>
      </w:r>
      <w:r w:rsidRPr="00E748C3">
        <w:rPr>
          <w:vanish/>
          <w:lang w:val="ru-RU"/>
        </w:rPr>
        <w:t xml:space="preserve"> </w:t>
      </w:r>
      <w:r w:rsidRPr="00E748C3">
        <w:rPr>
          <w:vanish/>
        </w:rPr>
        <w:t>section</w:t>
      </w:r>
      <w:r w:rsidRPr="00E748C3">
        <w:rPr>
          <w:vanish/>
          <w:lang w:val="ru-RU"/>
        </w:rPr>
        <w:t xml:space="preserve"> </w:t>
      </w:r>
      <w:r w:rsidRPr="00E748C3">
        <w:rPr>
          <w:vanish/>
        </w:rPr>
        <w:t>of</w:t>
      </w:r>
      <w:r w:rsidRPr="00E748C3">
        <w:rPr>
          <w:vanish/>
          <w:lang w:val="ru-RU"/>
        </w:rPr>
        <w:t xml:space="preserve"> </w:t>
      </w:r>
      <w:r w:rsidRPr="00E748C3">
        <w:rPr>
          <w:vanish/>
        </w:rPr>
        <w:t>this</w:t>
      </w:r>
      <w:r w:rsidRPr="00E748C3">
        <w:rPr>
          <w:vanish/>
          <w:lang w:val="ru-RU"/>
        </w:rPr>
        <w:t xml:space="preserve"> </w:t>
      </w:r>
      <w:r w:rsidRPr="00E748C3">
        <w:rPr>
          <w:vanish/>
        </w:rPr>
        <w:t>deliverable</w:t>
      </w:r>
      <w:r w:rsidRPr="00E748C3">
        <w:rPr>
          <w:vanish/>
          <w:lang w:val="ru-RU"/>
        </w:rPr>
        <w:t xml:space="preserve">, </w:t>
      </w:r>
      <w:r w:rsidRPr="00E748C3">
        <w:rPr>
          <w:vanish/>
        </w:rPr>
        <w:t>but</w:t>
      </w:r>
      <w:r w:rsidRPr="00E748C3">
        <w:rPr>
          <w:vanish/>
          <w:lang w:val="ru-RU"/>
        </w:rPr>
        <w:t xml:space="preserve"> </w:t>
      </w:r>
      <w:r w:rsidRPr="00E748C3">
        <w:rPr>
          <w:vanish/>
        </w:rPr>
        <w:t>flagged</w:t>
      </w:r>
      <w:r w:rsidRPr="00E748C3">
        <w:rPr>
          <w:vanish/>
          <w:lang w:val="ru-RU"/>
        </w:rPr>
        <w:t xml:space="preserve"> </w:t>
      </w:r>
      <w:r w:rsidRPr="00E748C3">
        <w:rPr>
          <w:vanish/>
        </w:rPr>
        <w:t>in</w:t>
      </w:r>
      <w:r w:rsidRPr="00E748C3">
        <w:rPr>
          <w:vanish/>
          <w:lang w:val="ru-RU"/>
        </w:rPr>
        <w:t xml:space="preserve"> </w:t>
      </w:r>
      <w:r w:rsidRPr="00E748C3">
        <w:rPr>
          <w:vanish/>
        </w:rPr>
        <w:t>the</w:t>
      </w:r>
      <w:r w:rsidRPr="00E748C3">
        <w:rPr>
          <w:vanish/>
          <w:lang w:val="ru-RU"/>
        </w:rPr>
        <w:t xml:space="preserve"> </w:t>
      </w:r>
      <w:r w:rsidRPr="00E748C3">
        <w:rPr>
          <w:vanish/>
        </w:rPr>
        <w:t>resolution</w:t>
      </w:r>
      <w:r w:rsidRPr="00E748C3">
        <w:rPr>
          <w:vanish/>
          <w:lang w:val="ru-RU"/>
        </w:rPr>
        <w:t xml:space="preserve"> </w:t>
      </w:r>
      <w:r w:rsidRPr="00E748C3">
        <w:rPr>
          <w:vanish/>
        </w:rPr>
        <w:t>column</w:t>
      </w:r>
      <w:r w:rsidRPr="00E748C3">
        <w:rPr>
          <w:vanish/>
          <w:lang w:val="ru-RU"/>
        </w:rPr>
        <w:t xml:space="preserve"> </w:t>
      </w:r>
      <w:r w:rsidRPr="00E748C3">
        <w:rPr>
          <w:vanish/>
        </w:rPr>
        <w:t>as</w:t>
      </w:r>
      <w:r w:rsidRPr="00E748C3">
        <w:rPr>
          <w:vanish/>
          <w:lang w:val="ru-RU"/>
        </w:rPr>
        <w:t xml:space="preserve"> </w:t>
      </w:r>
      <w:r w:rsidRPr="00E748C3">
        <w:rPr>
          <w:vanish/>
        </w:rPr>
        <w:t>being</w:t>
      </w:r>
      <w:r w:rsidRPr="00E748C3">
        <w:rPr>
          <w:vanish/>
          <w:lang w:val="ru-RU"/>
        </w:rPr>
        <w:t xml:space="preserve"> </w:t>
      </w:r>
      <w:r w:rsidRPr="00E748C3">
        <w:rPr>
          <w:vanish/>
        </w:rPr>
        <w:t>transferred</w:t>
      </w:r>
      <w:r w:rsidRPr="00E748C3">
        <w:rPr>
          <w:vanish/>
          <w:lang w:val="ru-RU"/>
        </w:rPr>
        <w:t>.</w:t>
      </w:r>
    </w:p>
    <w:p w14:paraId="18240196" w14:textId="77777777" w:rsidR="00DA5BD7" w:rsidRDefault="00DA5BD7" w:rsidP="00DA5BD7">
      <w:pPr>
        <w:pStyle w:val="HeadingBar"/>
      </w:pPr>
    </w:p>
    <w:p w14:paraId="20458D28" w14:textId="4025294D" w:rsidR="00DA5BD7" w:rsidRPr="00DA5BD7" w:rsidRDefault="00DA5BD7" w:rsidP="00DA5BD7">
      <w:pPr>
        <w:pStyle w:val="3"/>
        <w:rPr>
          <w:lang w:val="ru-RU"/>
        </w:rPr>
      </w:pPr>
      <w:bookmarkStart w:id="56" w:name="_Toc183540855"/>
      <w:r>
        <w:rPr>
          <w:lang w:val="ru-RU"/>
        </w:rPr>
        <w:t>Общие сведения</w:t>
      </w:r>
      <w:bookmarkEnd w:id="56"/>
    </w:p>
    <w:p w14:paraId="4E9A4762" w14:textId="76C20D54" w:rsidR="00CB0727" w:rsidRPr="00CB0727" w:rsidRDefault="00CB0727" w:rsidP="00106FC1">
      <w:pPr>
        <w:pStyle w:val="a0"/>
        <w:rPr>
          <w:lang w:val="ru-RU"/>
        </w:rPr>
      </w:pPr>
      <w:r w:rsidRPr="00CB0727">
        <w:rPr>
          <w:lang w:val="ru-RU"/>
        </w:rPr>
        <w:t xml:space="preserve">Система </w:t>
      </w:r>
      <w:r w:rsidRPr="00CB0727">
        <w:t>CUBA</w:t>
      </w:r>
      <w:r w:rsidRPr="00CB0727">
        <w:rPr>
          <w:lang w:val="ru-RU"/>
        </w:rPr>
        <w:t xml:space="preserve"> построена по трехуровневой архитектуре и состоит из клиента, серверного слоя и базы данных. </w:t>
      </w:r>
      <w:r w:rsidR="001341DA">
        <w:t>HAproxy</w:t>
      </w:r>
      <w:r w:rsidRPr="00CB0727">
        <w:rPr>
          <w:lang w:val="ru-RU"/>
        </w:rPr>
        <w:t xml:space="preserve"> выполняет роль прокси-сервера, обеспечивая балансировку нагрузки между компонентами системы. Балансировка также выполняется </w:t>
      </w:r>
      <w:r w:rsidRPr="00CB0727">
        <w:t>HAProxy</w:t>
      </w:r>
      <w:r w:rsidRPr="00CB0727">
        <w:rPr>
          <w:lang w:val="ru-RU"/>
        </w:rPr>
        <w:t>, что повышает стабильность и отказоустойчивость системы.</w:t>
      </w:r>
    </w:p>
    <w:p w14:paraId="6ADC292D" w14:textId="19D67B67" w:rsidR="00106FC1" w:rsidRPr="00106FC1" w:rsidRDefault="00106FC1" w:rsidP="00106FC1">
      <w:pPr>
        <w:pStyle w:val="a0"/>
        <w:rPr>
          <w:rStyle w:val="af6"/>
          <w:lang w:val="ru-RU"/>
        </w:rPr>
      </w:pPr>
      <w:r w:rsidRPr="00106FC1">
        <w:rPr>
          <w:lang w:val="ru-RU"/>
        </w:rPr>
        <w:t xml:space="preserve">Балансировщик </w:t>
      </w:r>
      <w:r w:rsidR="001341DA">
        <w:t>HAproxy</w:t>
      </w:r>
      <w:r w:rsidRPr="00106FC1">
        <w:rPr>
          <w:lang w:val="ru-RU"/>
        </w:rPr>
        <w:t xml:space="preserve"> установлен на сервере организации, где настроен обратный прокси </w:t>
      </w:r>
      <w:r w:rsidR="00C02039" w:rsidRPr="00106FC1">
        <w:rPr>
          <w:lang w:val="ru-RU"/>
        </w:rPr>
        <w:t>сервер,</w:t>
      </w:r>
      <w:r w:rsidRPr="00106FC1">
        <w:rPr>
          <w:lang w:val="ru-RU"/>
        </w:rPr>
        <w:t xml:space="preserve"> переправляющий запросы пользователей на сервер CUB</w:t>
      </w:r>
      <w:r>
        <w:t>A</w:t>
      </w:r>
      <w:r w:rsidRPr="00106FC1">
        <w:rPr>
          <w:lang w:val="ru-RU"/>
        </w:rPr>
        <w:t xml:space="preserve"> - </w:t>
      </w:r>
      <w:r w:rsidR="001C45B5">
        <w:rPr>
          <w:lang w:val="ru-RU"/>
        </w:rPr>
        <w:t>AppServer-01</w:t>
      </w:r>
      <w:r w:rsidR="008307DE">
        <w:rPr>
          <w:lang w:val="ru-RU"/>
        </w:rPr>
        <w:t>.company.</w:t>
      </w:r>
      <w:r w:rsidR="00DC7D5C">
        <w:rPr>
          <w:lang w:val="ru-RU"/>
        </w:rPr>
        <w:t>com</w:t>
      </w:r>
    </w:p>
    <w:p w14:paraId="767F634C" w14:textId="68464544" w:rsidR="00E748C3" w:rsidRPr="003C4F62" w:rsidRDefault="003C4F62" w:rsidP="003C4F62">
      <w:pPr>
        <w:pStyle w:val="4"/>
        <w:rPr>
          <w:lang w:val="ru-RU"/>
        </w:rPr>
      </w:pPr>
      <w:r>
        <w:rPr>
          <w:lang w:val="ru-RU"/>
        </w:rPr>
        <w:t>Корпоративная среда размещения</w:t>
      </w:r>
    </w:p>
    <w:p w14:paraId="3B9B33CF" w14:textId="45A9ADBE" w:rsidR="003C4F62" w:rsidRPr="003C4F62" w:rsidRDefault="003C4F62" w:rsidP="00106FC1">
      <w:pPr>
        <w:pStyle w:val="a0"/>
        <w:tabs>
          <w:tab w:val="left" w:pos="9540"/>
        </w:tabs>
        <w:ind w:left="0"/>
        <w:rPr>
          <w:lang w:val="ru-RU"/>
        </w:rPr>
      </w:pPr>
    </w:p>
    <w:tbl>
      <w:tblPr>
        <w:tblW w:w="0" w:type="auto"/>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6"/>
        <w:gridCol w:w="2425"/>
        <w:gridCol w:w="2195"/>
        <w:gridCol w:w="12"/>
      </w:tblGrid>
      <w:tr w:rsidR="003C4F62" w:rsidRPr="003C4F62" w14:paraId="4944C8E0" w14:textId="77777777" w:rsidTr="00321B78">
        <w:trPr>
          <w:gridAfter w:val="1"/>
          <w:wAfter w:w="12" w:type="dxa"/>
          <w:trHeight w:val="519"/>
        </w:trPr>
        <w:tc>
          <w:tcPr>
            <w:tcW w:w="2676" w:type="dxa"/>
            <w:shd w:val="clear" w:color="auto" w:fill="A6A6A6"/>
          </w:tcPr>
          <w:p w14:paraId="191793FC" w14:textId="77777777" w:rsidR="003C4F62" w:rsidRPr="003C4F62" w:rsidRDefault="003C4F62" w:rsidP="003C4F62">
            <w:pPr>
              <w:spacing w:before="120" w:after="120"/>
              <w:rPr>
                <w:lang w:val="ru-RU"/>
              </w:rPr>
            </w:pPr>
            <w:r w:rsidRPr="003C4F62">
              <w:rPr>
                <w:lang w:val="ru-RU"/>
              </w:rPr>
              <w:t xml:space="preserve">Сервер </w:t>
            </w:r>
          </w:p>
        </w:tc>
        <w:tc>
          <w:tcPr>
            <w:tcW w:w="2425" w:type="dxa"/>
            <w:shd w:val="clear" w:color="auto" w:fill="A6A6A6"/>
          </w:tcPr>
          <w:p w14:paraId="3894EEF5" w14:textId="77777777" w:rsidR="003C4F62" w:rsidRPr="003C4F62" w:rsidRDefault="003C4F62" w:rsidP="003C4F62">
            <w:pPr>
              <w:spacing w:before="120" w:after="120"/>
              <w:rPr>
                <w:lang w:val="ru-RU"/>
              </w:rPr>
            </w:pPr>
            <w:r w:rsidRPr="003C4F62">
              <w:t xml:space="preserve">IP </w:t>
            </w:r>
            <w:r w:rsidRPr="003C4F62">
              <w:rPr>
                <w:lang w:val="ru-RU"/>
              </w:rPr>
              <w:t>адрес</w:t>
            </w:r>
          </w:p>
        </w:tc>
        <w:tc>
          <w:tcPr>
            <w:tcW w:w="2195" w:type="dxa"/>
            <w:shd w:val="clear" w:color="auto" w:fill="A6A6A6"/>
          </w:tcPr>
          <w:p w14:paraId="44A000A0" w14:textId="77777777" w:rsidR="003C4F62" w:rsidRPr="003C4F62" w:rsidRDefault="003C4F62" w:rsidP="003C4F62">
            <w:pPr>
              <w:spacing w:before="120" w:after="120"/>
              <w:rPr>
                <w:lang w:val="ru-RU"/>
              </w:rPr>
            </w:pPr>
            <w:r w:rsidRPr="003C4F62">
              <w:rPr>
                <w:lang w:val="ru-RU"/>
              </w:rPr>
              <w:t>Роль сервера</w:t>
            </w:r>
          </w:p>
        </w:tc>
      </w:tr>
      <w:tr w:rsidR="003C4F62" w:rsidRPr="003C4F62" w14:paraId="7034199B" w14:textId="77777777" w:rsidTr="00321B78">
        <w:trPr>
          <w:trHeight w:val="507"/>
        </w:trPr>
        <w:tc>
          <w:tcPr>
            <w:tcW w:w="2676" w:type="dxa"/>
            <w:shd w:val="clear" w:color="auto" w:fill="auto"/>
          </w:tcPr>
          <w:p w14:paraId="6EDB0F8A" w14:textId="080AF6FB" w:rsidR="003C4F62" w:rsidRPr="003C4F62" w:rsidRDefault="001C45B5" w:rsidP="003C4F62">
            <w:pPr>
              <w:spacing w:before="120" w:after="120"/>
              <w:rPr>
                <w:lang w:val="ru-RU"/>
              </w:rPr>
            </w:pPr>
            <w:fldSimple w:instr=" DOCPROPERTY  &quot;host name nginx1&quot;  \* MERGEFORMAT ">
              <w:r>
                <w:t>AppServer-01</w:t>
              </w:r>
              <w:r w:rsidR="008307DE">
                <w:t>.company.</w:t>
              </w:r>
              <w:r w:rsidR="00DC7D5C">
                <w:t>com</w:t>
              </w:r>
            </w:fldSimple>
          </w:p>
        </w:tc>
        <w:tc>
          <w:tcPr>
            <w:tcW w:w="2425" w:type="dxa"/>
            <w:shd w:val="clear" w:color="auto" w:fill="auto"/>
          </w:tcPr>
          <w:p w14:paraId="64F01CFD" w14:textId="66A9AC1F" w:rsidR="003C4F62" w:rsidRPr="003C4F62" w:rsidRDefault="00036526" w:rsidP="003C4F62">
            <w:pPr>
              <w:spacing w:before="120" w:after="120"/>
            </w:pPr>
            <w:fldSimple w:instr=" DOCPROPERTY  &quot;ip nginx1&quot;  \* MERGEFORMAT ">
              <w:r>
                <w:t>192.168.1.1</w:t>
              </w:r>
            </w:fldSimple>
          </w:p>
        </w:tc>
        <w:tc>
          <w:tcPr>
            <w:tcW w:w="2207" w:type="dxa"/>
            <w:gridSpan w:val="2"/>
            <w:shd w:val="clear" w:color="auto" w:fill="auto"/>
          </w:tcPr>
          <w:p w14:paraId="6A94F97D" w14:textId="77777777" w:rsidR="003C4F62" w:rsidRPr="003C4F62" w:rsidRDefault="003C4F62" w:rsidP="003C4F62">
            <w:pPr>
              <w:spacing w:before="120" w:after="120"/>
            </w:pPr>
            <w:r w:rsidRPr="003C4F62">
              <w:t>Active</w:t>
            </w:r>
          </w:p>
        </w:tc>
      </w:tr>
    </w:tbl>
    <w:p w14:paraId="760CD50D" w14:textId="77777777" w:rsidR="003C4F62" w:rsidRDefault="003C4F62" w:rsidP="003C4F62">
      <w:pPr>
        <w:pStyle w:val="a0"/>
        <w:tabs>
          <w:tab w:val="left" w:pos="9540"/>
        </w:tabs>
        <w:rPr>
          <w:b/>
          <w:sz w:val="24"/>
        </w:rPr>
      </w:pPr>
    </w:p>
    <w:p w14:paraId="380A4905" w14:textId="77777777" w:rsidR="003C4F62" w:rsidRDefault="003C4F62" w:rsidP="003C4F62">
      <w:pPr>
        <w:pStyle w:val="a0"/>
        <w:tabs>
          <w:tab w:val="left" w:pos="9540"/>
        </w:tabs>
        <w:rPr>
          <w:b/>
          <w:sz w:val="24"/>
        </w:rPr>
      </w:pPr>
    </w:p>
    <w:p w14:paraId="02AB05DF" w14:textId="77777777" w:rsidR="003C4F62" w:rsidRDefault="003C4F62" w:rsidP="003C4F62">
      <w:pPr>
        <w:pStyle w:val="a0"/>
        <w:tabs>
          <w:tab w:val="left" w:pos="9540"/>
        </w:tabs>
        <w:rPr>
          <w:b/>
          <w:sz w:val="24"/>
        </w:rPr>
      </w:pPr>
    </w:p>
    <w:p w14:paraId="53D9F3A7" w14:textId="7DA01DFA" w:rsidR="00E748C3" w:rsidRPr="00E748C3" w:rsidRDefault="00E748C3" w:rsidP="003C4F62">
      <w:pPr>
        <w:pStyle w:val="a0"/>
        <w:tabs>
          <w:tab w:val="left" w:pos="9540"/>
        </w:tabs>
        <w:rPr>
          <w:lang w:val="ru-RU"/>
        </w:rPr>
      </w:pPr>
      <w:r>
        <w:rPr>
          <w:b/>
          <w:sz w:val="24"/>
          <w:lang w:val="ru-RU"/>
        </w:rPr>
        <w:tab/>
      </w:r>
    </w:p>
    <w:p w14:paraId="7F90F9C2" w14:textId="7292530D" w:rsidR="004E3DBD" w:rsidRPr="001F679A" w:rsidRDefault="004E3DBD" w:rsidP="004E3DBD">
      <w:pPr>
        <w:pStyle w:val="2"/>
        <w:rPr>
          <w:lang w:val="ru-RU"/>
        </w:rPr>
      </w:pPr>
      <w:bookmarkStart w:id="57" w:name="_Toc183540856"/>
      <w:r>
        <w:rPr>
          <w:lang w:val="ru-RU"/>
        </w:rPr>
        <w:lastRenderedPageBreak/>
        <w:t>Уровень</w:t>
      </w:r>
      <w:r w:rsidRPr="001F679A">
        <w:rPr>
          <w:lang w:val="ru-RU"/>
        </w:rPr>
        <w:t xml:space="preserve"> </w:t>
      </w:r>
      <w:bookmarkEnd w:id="52"/>
      <w:bookmarkEnd w:id="53"/>
      <w:r>
        <w:rPr>
          <w:lang w:val="ru-RU"/>
        </w:rPr>
        <w:t xml:space="preserve">сервиса </w:t>
      </w:r>
      <w:r>
        <w:t>HAproxy</w:t>
      </w:r>
      <w:bookmarkEnd w:id="54"/>
      <w:bookmarkEnd w:id="57"/>
      <w:r w:rsidRPr="00536EEB">
        <w:rPr>
          <w:lang w:val="ru-RU"/>
        </w:rPr>
        <w:t xml:space="preserve"> </w:t>
      </w:r>
    </w:p>
    <w:p w14:paraId="77CA8940" w14:textId="6A3EB178" w:rsidR="004E3DBD" w:rsidRPr="0040783D" w:rsidRDefault="00663282" w:rsidP="004E3DBD">
      <w:pPr>
        <w:pStyle w:val="a0"/>
        <w:rPr>
          <w:lang w:val="ru-RU"/>
        </w:rPr>
      </w:pPr>
      <w:r w:rsidRPr="00663282">
        <w:rPr>
          <w:lang w:val="ru-RU"/>
        </w:rPr>
        <w:t>HA</w:t>
      </w:r>
      <w:r w:rsidR="001341DA">
        <w:t>p</w:t>
      </w:r>
      <w:r w:rsidRPr="00663282">
        <w:rPr>
          <w:lang w:val="ru-RU"/>
        </w:rPr>
        <w:t xml:space="preserve">roxy </w:t>
      </w:r>
      <w:r w:rsidR="0040783D" w:rsidRPr="0040783D">
        <w:rPr>
          <w:lang w:val="ru-RU"/>
        </w:rPr>
        <w:t>выполняет балансировку нагрузки между клиентами и backend-сервером приложений. Для управления сессиями используется механизм сессий через куки.</w:t>
      </w:r>
      <w:r w:rsidR="002351BA" w:rsidRPr="002351BA">
        <w:rPr>
          <w:lang w:val="ru-RU"/>
        </w:rPr>
        <w:t xml:space="preserve"> Доступна статистика производительности через веб-интерфейс по адресу: http://</w:t>
      </w:r>
      <w:r w:rsidR="00036526">
        <w:rPr>
          <w:lang w:val="ru-RU"/>
        </w:rPr>
        <w:t>192.168.1.1</w:t>
      </w:r>
      <w:r w:rsidR="002351BA" w:rsidRPr="002351BA">
        <w:rPr>
          <w:lang w:val="ru-RU"/>
        </w:rPr>
        <w:t>:8404/stats.</w:t>
      </w:r>
      <w:r w:rsidR="002351BA">
        <w:rPr>
          <w:lang w:val="ru-RU"/>
        </w:rPr>
        <w:t xml:space="preserve"> </w:t>
      </w:r>
    </w:p>
    <w:p w14:paraId="30004D2B" w14:textId="77777777" w:rsidR="004E3DBD" w:rsidRPr="00F70FC3" w:rsidRDefault="004E3DBD" w:rsidP="004E3DBD">
      <w:pPr>
        <w:pStyle w:val="4"/>
        <w:rPr>
          <w:lang w:val="ru-RU"/>
        </w:rPr>
      </w:pPr>
      <w:r>
        <w:rPr>
          <w:lang w:val="ru-RU"/>
        </w:rPr>
        <w:t>Корпоративная среда размещения</w:t>
      </w:r>
    </w:p>
    <w:p w14:paraId="169D3A46" w14:textId="686E2C1F" w:rsidR="004E3DBD" w:rsidRPr="004C74D3" w:rsidRDefault="00663282" w:rsidP="004E3DBD">
      <w:pPr>
        <w:pStyle w:val="a0"/>
        <w:rPr>
          <w:lang w:val="ru-RU"/>
        </w:rPr>
      </w:pPr>
      <w:r w:rsidRPr="00663282">
        <w:rPr>
          <w:lang w:val="ru-RU"/>
        </w:rPr>
        <w:t>Балансировщик HAproxy установлен</w:t>
      </w:r>
      <w:r w:rsidR="004E3DBD">
        <w:rPr>
          <w:lang w:val="ru-RU"/>
        </w:rPr>
        <w:t xml:space="preserve"> на том же сервере, где установлены </w:t>
      </w:r>
      <w:r w:rsidR="004E3DBD">
        <w:t>Apache</w:t>
      </w:r>
      <w:r w:rsidR="004E3DBD" w:rsidRPr="00AB05BD">
        <w:rPr>
          <w:lang w:val="ru-RU"/>
        </w:rPr>
        <w:t xml:space="preserve"> </w:t>
      </w:r>
      <w:r w:rsidR="004E3DBD">
        <w:t>Tomcat</w:t>
      </w:r>
      <w:r w:rsidR="004C74D3" w:rsidRPr="004C74D3">
        <w:rPr>
          <w:lang w:val="ru-RU"/>
        </w:rPr>
        <w:t>.</w:t>
      </w:r>
    </w:p>
    <w:tbl>
      <w:tblPr>
        <w:tblW w:w="0" w:type="auto"/>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6"/>
        <w:gridCol w:w="2425"/>
        <w:gridCol w:w="2195"/>
        <w:gridCol w:w="12"/>
      </w:tblGrid>
      <w:tr w:rsidR="004E3DBD" w:rsidRPr="00A6093F" w14:paraId="319242DA" w14:textId="77777777" w:rsidTr="00F21C94">
        <w:trPr>
          <w:gridAfter w:val="1"/>
          <w:wAfter w:w="12" w:type="dxa"/>
          <w:trHeight w:val="519"/>
        </w:trPr>
        <w:tc>
          <w:tcPr>
            <w:tcW w:w="2676" w:type="dxa"/>
            <w:shd w:val="clear" w:color="auto" w:fill="A6A6A6"/>
          </w:tcPr>
          <w:p w14:paraId="28D14621" w14:textId="77777777" w:rsidR="004E3DBD" w:rsidRPr="00A6093F" w:rsidRDefault="004E3DBD" w:rsidP="00F21C94">
            <w:pPr>
              <w:pStyle w:val="a0"/>
              <w:ind w:left="0"/>
              <w:rPr>
                <w:lang w:val="ru-RU"/>
              </w:rPr>
            </w:pPr>
            <w:r w:rsidRPr="00A6093F">
              <w:rPr>
                <w:lang w:val="ru-RU"/>
              </w:rPr>
              <w:t xml:space="preserve">Сервер </w:t>
            </w:r>
          </w:p>
        </w:tc>
        <w:tc>
          <w:tcPr>
            <w:tcW w:w="2425" w:type="dxa"/>
            <w:shd w:val="clear" w:color="auto" w:fill="A6A6A6"/>
          </w:tcPr>
          <w:p w14:paraId="7F7C2A63" w14:textId="77777777" w:rsidR="004E3DBD" w:rsidRPr="00A6093F" w:rsidRDefault="004E3DBD" w:rsidP="00F21C94">
            <w:pPr>
              <w:pStyle w:val="a0"/>
              <w:ind w:left="0"/>
              <w:rPr>
                <w:lang w:val="ru-RU"/>
              </w:rPr>
            </w:pPr>
            <w:r>
              <w:t xml:space="preserve">IP </w:t>
            </w:r>
            <w:r w:rsidRPr="00A6093F">
              <w:rPr>
                <w:lang w:val="ru-RU"/>
              </w:rPr>
              <w:t>адрес</w:t>
            </w:r>
          </w:p>
        </w:tc>
        <w:tc>
          <w:tcPr>
            <w:tcW w:w="2195" w:type="dxa"/>
            <w:shd w:val="clear" w:color="auto" w:fill="A6A6A6"/>
          </w:tcPr>
          <w:p w14:paraId="59732654" w14:textId="77777777" w:rsidR="004E3DBD" w:rsidRPr="00A6093F" w:rsidRDefault="004E3DBD" w:rsidP="00F21C94">
            <w:pPr>
              <w:pStyle w:val="a0"/>
              <w:ind w:left="0"/>
              <w:rPr>
                <w:lang w:val="ru-RU"/>
              </w:rPr>
            </w:pPr>
            <w:r w:rsidRPr="00A6093F">
              <w:rPr>
                <w:lang w:val="ru-RU"/>
              </w:rPr>
              <w:t>Роль сервера</w:t>
            </w:r>
          </w:p>
        </w:tc>
      </w:tr>
      <w:tr w:rsidR="004E3DBD" w:rsidRPr="00A6093F" w14:paraId="7E624E21" w14:textId="77777777" w:rsidTr="00F21C94">
        <w:trPr>
          <w:trHeight w:val="507"/>
        </w:trPr>
        <w:tc>
          <w:tcPr>
            <w:tcW w:w="2676" w:type="dxa"/>
            <w:shd w:val="clear" w:color="auto" w:fill="auto"/>
          </w:tcPr>
          <w:p w14:paraId="531B72F8" w14:textId="27FD4F31" w:rsidR="004E3DBD" w:rsidRPr="00A6093F" w:rsidRDefault="001C45B5" w:rsidP="00F21C94">
            <w:pPr>
              <w:pStyle w:val="a0"/>
              <w:ind w:left="0"/>
              <w:rPr>
                <w:lang w:val="ru-RU"/>
              </w:rPr>
            </w:pPr>
            <w:fldSimple w:instr=" DOCPROPERTY  &quot;host name nginx1&quot;  \* MERGEFORMAT ">
              <w:r>
                <w:t>AppServer-01</w:t>
              </w:r>
              <w:r w:rsidR="008307DE">
                <w:t>.company.</w:t>
              </w:r>
              <w:r w:rsidR="00DC7D5C">
                <w:t>com</w:t>
              </w:r>
            </w:fldSimple>
          </w:p>
        </w:tc>
        <w:tc>
          <w:tcPr>
            <w:tcW w:w="2425" w:type="dxa"/>
            <w:shd w:val="clear" w:color="auto" w:fill="auto"/>
          </w:tcPr>
          <w:p w14:paraId="5F1682C3" w14:textId="51388FEB" w:rsidR="004E3DBD" w:rsidRPr="004C081E" w:rsidRDefault="00036526" w:rsidP="00F21C94">
            <w:pPr>
              <w:pStyle w:val="a0"/>
              <w:ind w:left="0"/>
            </w:pPr>
            <w:fldSimple w:instr=" DOCPROPERTY  &quot;ip nginx1&quot;  \* MERGEFORMAT ">
              <w:r>
                <w:t>192.168.1.1</w:t>
              </w:r>
            </w:fldSimple>
          </w:p>
        </w:tc>
        <w:tc>
          <w:tcPr>
            <w:tcW w:w="2207" w:type="dxa"/>
            <w:gridSpan w:val="2"/>
            <w:shd w:val="clear" w:color="auto" w:fill="auto"/>
          </w:tcPr>
          <w:p w14:paraId="7DA3578A" w14:textId="77777777" w:rsidR="004E3DBD" w:rsidRPr="004C081E" w:rsidRDefault="004E3DBD" w:rsidP="00F21C94">
            <w:pPr>
              <w:pStyle w:val="a0"/>
              <w:ind w:left="0"/>
            </w:pPr>
            <w:r>
              <w:t>Active</w:t>
            </w:r>
          </w:p>
        </w:tc>
      </w:tr>
    </w:tbl>
    <w:p w14:paraId="10C1D9A8" w14:textId="5549F60C" w:rsidR="004E3DBD" w:rsidRPr="00834128" w:rsidRDefault="004E3DBD" w:rsidP="004E3DBD">
      <w:pPr>
        <w:pStyle w:val="4"/>
        <w:rPr>
          <w:lang w:val="ru-RU"/>
        </w:rPr>
      </w:pPr>
      <w:r>
        <w:rPr>
          <w:lang w:val="ru-RU"/>
        </w:rPr>
        <w:t xml:space="preserve">Основные директории </w:t>
      </w:r>
      <w:r w:rsidR="00250838">
        <w:t>HAproxy</w:t>
      </w:r>
      <w:r w:rsidR="00250838" w:rsidRPr="00250838">
        <w:rPr>
          <w:lang w:val="ru-RU"/>
        </w:rPr>
        <w:t xml:space="preserve"> </w:t>
      </w:r>
      <w:r w:rsidR="00250838">
        <w:t>Load</w:t>
      </w:r>
      <w:r w:rsidR="00250838" w:rsidRPr="00250838">
        <w:rPr>
          <w:lang w:val="ru-RU"/>
        </w:rPr>
        <w:t xml:space="preserve"> </w:t>
      </w:r>
      <w:r w:rsidR="00250838">
        <w:t>Balancer</w:t>
      </w:r>
    </w:p>
    <w:p w14:paraId="77C7C1DE" w14:textId="327F304D" w:rsidR="004E3DBD" w:rsidRPr="0075539A" w:rsidRDefault="004E3DBD" w:rsidP="004E3DBD">
      <w:pPr>
        <w:pStyle w:val="a0"/>
        <w:rPr>
          <w:lang w:val="ru-RU"/>
        </w:rPr>
      </w:pPr>
      <w:r>
        <w:rPr>
          <w:lang w:val="ru-RU"/>
        </w:rPr>
        <w:t xml:space="preserve">Директории, необходимые для работы </w:t>
      </w:r>
      <w:r w:rsidR="00250838">
        <w:rPr>
          <w:lang w:val="ru-RU"/>
        </w:rPr>
        <w:t xml:space="preserve">балансировщика </w:t>
      </w:r>
      <w:r w:rsidR="00250838">
        <w:t>HAproxy</w:t>
      </w:r>
    </w:p>
    <w:tbl>
      <w:tblPr>
        <w:tblW w:w="7905" w:type="dxa"/>
        <w:tblInd w:w="25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3"/>
        <w:gridCol w:w="4532"/>
      </w:tblGrid>
      <w:tr w:rsidR="004E3DBD" w:rsidRPr="00A6093F" w14:paraId="0539E878" w14:textId="77777777" w:rsidTr="00123994">
        <w:trPr>
          <w:trHeight w:val="522"/>
        </w:trPr>
        <w:tc>
          <w:tcPr>
            <w:tcW w:w="3373" w:type="dxa"/>
            <w:tcBorders>
              <w:bottom w:val="single" w:sz="4" w:space="0" w:color="auto"/>
            </w:tcBorders>
            <w:shd w:val="clear" w:color="auto" w:fill="A6A6A6"/>
          </w:tcPr>
          <w:p w14:paraId="4565588F" w14:textId="77777777" w:rsidR="004E3DBD" w:rsidRPr="00A6093F" w:rsidRDefault="004E3DBD" w:rsidP="00F21C94">
            <w:pPr>
              <w:pStyle w:val="a0"/>
              <w:ind w:left="0"/>
              <w:rPr>
                <w:lang w:val="ru-RU"/>
              </w:rPr>
            </w:pPr>
            <w:r>
              <w:rPr>
                <w:lang w:val="ru-RU"/>
              </w:rPr>
              <w:t>Директория</w:t>
            </w:r>
          </w:p>
        </w:tc>
        <w:tc>
          <w:tcPr>
            <w:tcW w:w="4532" w:type="dxa"/>
            <w:tcBorders>
              <w:bottom w:val="single" w:sz="4" w:space="0" w:color="auto"/>
            </w:tcBorders>
            <w:shd w:val="clear" w:color="auto" w:fill="A6A6A6"/>
          </w:tcPr>
          <w:p w14:paraId="5C0349FA" w14:textId="77777777" w:rsidR="004E3DBD" w:rsidRPr="00A6093F" w:rsidRDefault="004E3DBD" w:rsidP="00F21C94">
            <w:pPr>
              <w:pStyle w:val="a0"/>
              <w:ind w:left="0"/>
              <w:rPr>
                <w:lang w:val="ru-RU"/>
              </w:rPr>
            </w:pPr>
            <w:r>
              <w:rPr>
                <w:lang w:val="ru-RU"/>
              </w:rPr>
              <w:t>Описание</w:t>
            </w:r>
          </w:p>
        </w:tc>
      </w:tr>
      <w:tr w:rsidR="004E3DBD" w:rsidRPr="005A66D0" w14:paraId="615812CB" w14:textId="77777777" w:rsidTr="00123994">
        <w:trPr>
          <w:trHeight w:val="522"/>
        </w:trPr>
        <w:tc>
          <w:tcPr>
            <w:tcW w:w="3373" w:type="dxa"/>
            <w:tcBorders>
              <w:top w:val="single" w:sz="4" w:space="0" w:color="auto"/>
              <w:left w:val="single" w:sz="4" w:space="0" w:color="auto"/>
              <w:bottom w:val="single" w:sz="4" w:space="0" w:color="auto"/>
              <w:right w:val="single" w:sz="4" w:space="0" w:color="auto"/>
            </w:tcBorders>
            <w:shd w:val="clear" w:color="auto" w:fill="FFFFFF"/>
          </w:tcPr>
          <w:p w14:paraId="1998059C" w14:textId="41781699" w:rsidR="004E3DBD" w:rsidRPr="007C7A44" w:rsidRDefault="004E3DBD" w:rsidP="00F21C94">
            <w:pPr>
              <w:pStyle w:val="a0"/>
              <w:ind w:left="0"/>
            </w:pPr>
            <w:r w:rsidRPr="00955A8F">
              <w:rPr>
                <w:lang w:val="ru-RU"/>
              </w:rPr>
              <w:t>/</w:t>
            </w:r>
            <w:r>
              <w:t>etc/</w:t>
            </w:r>
            <w:r w:rsidR="005A66D0">
              <w:t>haproxy</w:t>
            </w:r>
          </w:p>
        </w:tc>
        <w:tc>
          <w:tcPr>
            <w:tcW w:w="4532" w:type="dxa"/>
            <w:tcBorders>
              <w:top w:val="single" w:sz="4" w:space="0" w:color="auto"/>
              <w:left w:val="single" w:sz="4" w:space="0" w:color="auto"/>
              <w:bottom w:val="single" w:sz="4" w:space="0" w:color="auto"/>
              <w:right w:val="single" w:sz="4" w:space="0" w:color="auto"/>
            </w:tcBorders>
            <w:shd w:val="clear" w:color="auto" w:fill="FFFFFF"/>
          </w:tcPr>
          <w:p w14:paraId="781BE61E" w14:textId="01C0600F" w:rsidR="004E3DBD" w:rsidRPr="008C2B16" w:rsidRDefault="004E3DBD" w:rsidP="00F21C94">
            <w:pPr>
              <w:pStyle w:val="a0"/>
              <w:ind w:left="0"/>
              <w:rPr>
                <w:lang w:val="ru-RU"/>
              </w:rPr>
            </w:pPr>
            <w:r>
              <w:rPr>
                <w:lang w:val="ru-RU"/>
              </w:rPr>
              <w:t>Корневая</w:t>
            </w:r>
            <w:r w:rsidRPr="008C2B16">
              <w:rPr>
                <w:lang w:val="ru-RU"/>
              </w:rPr>
              <w:t xml:space="preserve"> </w:t>
            </w:r>
            <w:r>
              <w:rPr>
                <w:lang w:val="ru-RU"/>
              </w:rPr>
              <w:t>установка</w:t>
            </w:r>
            <w:r w:rsidRPr="008C2B16">
              <w:rPr>
                <w:lang w:val="ru-RU"/>
              </w:rPr>
              <w:t xml:space="preserve"> </w:t>
            </w:r>
            <w:r w:rsidR="005A66D0">
              <w:t>HAproxy Load Balancer</w:t>
            </w:r>
            <w:r w:rsidRPr="008C2B16">
              <w:rPr>
                <w:lang w:val="ru-RU"/>
              </w:rPr>
              <w:t xml:space="preserve"> </w:t>
            </w:r>
          </w:p>
        </w:tc>
      </w:tr>
      <w:tr w:rsidR="004E3DBD" w:rsidRPr="00BF2C6D" w14:paraId="691FC44C" w14:textId="77777777" w:rsidTr="00123994">
        <w:trPr>
          <w:trHeight w:val="522"/>
        </w:trPr>
        <w:tc>
          <w:tcPr>
            <w:tcW w:w="3373" w:type="dxa"/>
            <w:tcBorders>
              <w:top w:val="single" w:sz="4" w:space="0" w:color="auto"/>
              <w:left w:val="single" w:sz="4" w:space="0" w:color="auto"/>
              <w:bottom w:val="single" w:sz="4" w:space="0" w:color="auto"/>
              <w:right w:val="single" w:sz="4" w:space="0" w:color="auto"/>
            </w:tcBorders>
            <w:shd w:val="clear" w:color="auto" w:fill="FFFFFF"/>
          </w:tcPr>
          <w:p w14:paraId="7CF05CD8" w14:textId="0740F1A4" w:rsidR="002351BA" w:rsidRPr="002351BA" w:rsidRDefault="004E3DBD" w:rsidP="00F21C94">
            <w:pPr>
              <w:pStyle w:val="a0"/>
              <w:ind w:left="0"/>
            </w:pPr>
            <w:r>
              <w:rPr>
                <w:lang w:val="ru-RU"/>
              </w:rPr>
              <w:t>/usr/sbin</w:t>
            </w:r>
          </w:p>
        </w:tc>
        <w:tc>
          <w:tcPr>
            <w:tcW w:w="4532" w:type="dxa"/>
            <w:tcBorders>
              <w:top w:val="single" w:sz="4" w:space="0" w:color="auto"/>
              <w:left w:val="single" w:sz="4" w:space="0" w:color="auto"/>
              <w:bottom w:val="single" w:sz="4" w:space="0" w:color="auto"/>
              <w:right w:val="single" w:sz="4" w:space="0" w:color="auto"/>
            </w:tcBorders>
            <w:shd w:val="clear" w:color="auto" w:fill="FFFFFF"/>
          </w:tcPr>
          <w:p w14:paraId="2C26D756" w14:textId="26D183A7" w:rsidR="004E3DBD" w:rsidRPr="00FB04CC" w:rsidRDefault="00C72FE4" w:rsidP="00F21C94">
            <w:pPr>
              <w:pStyle w:val="a0"/>
              <w:ind w:left="0"/>
              <w:rPr>
                <w:lang w:val="ru-RU"/>
              </w:rPr>
            </w:pPr>
            <w:r w:rsidRPr="00C72FE4">
              <w:rPr>
                <w:lang w:val="ru-RU"/>
              </w:rPr>
              <w:t>Бинарные файлы балансировщика HAProxy</w:t>
            </w:r>
          </w:p>
        </w:tc>
      </w:tr>
    </w:tbl>
    <w:p w14:paraId="5F36423F" w14:textId="77777777" w:rsidR="004E3DBD" w:rsidRPr="00820ECC" w:rsidRDefault="004E3DBD" w:rsidP="007A4C93">
      <w:pPr>
        <w:pStyle w:val="a0"/>
        <w:ind w:left="0"/>
      </w:pPr>
    </w:p>
    <w:p w14:paraId="3F985104" w14:textId="77777777" w:rsidR="004E3DBD" w:rsidRPr="00820ECC" w:rsidRDefault="004E3DBD" w:rsidP="004E3DBD">
      <w:pPr>
        <w:pStyle w:val="HeadingBar"/>
      </w:pPr>
    </w:p>
    <w:p w14:paraId="5168D008" w14:textId="77777777" w:rsidR="004E3DBD" w:rsidRDefault="004E3DBD" w:rsidP="004E3DBD">
      <w:pPr>
        <w:pStyle w:val="3"/>
        <w:rPr>
          <w:lang w:val="ru-RU"/>
        </w:rPr>
      </w:pPr>
      <w:bookmarkStart w:id="58" w:name="_Toc147399249"/>
      <w:bookmarkStart w:id="59" w:name="_Toc183540857"/>
      <w:r>
        <w:rPr>
          <w:lang w:val="ru-RU"/>
        </w:rPr>
        <w:t>Конфигурация</w:t>
      </w:r>
      <w:bookmarkEnd w:id="58"/>
      <w:bookmarkEnd w:id="59"/>
    </w:p>
    <w:p w14:paraId="096B13B5" w14:textId="22A02B23" w:rsidR="002351BA" w:rsidRPr="00455D84" w:rsidRDefault="00C0517C" w:rsidP="008770CB">
      <w:pPr>
        <w:pStyle w:val="a0"/>
        <w:tabs>
          <w:tab w:val="left" w:pos="9540"/>
        </w:tabs>
        <w:rPr>
          <w:lang w:val="ru-RU"/>
        </w:rPr>
      </w:pPr>
      <w:r w:rsidRPr="00C0517C">
        <w:rPr>
          <w:lang w:val="ru-RU"/>
        </w:rPr>
        <w:t>Основной конфигурационный файл HAProxy находится по пути /etc/haproxy/haproxy.cfg. Он содержит настройки для работы балансировщика</w:t>
      </w:r>
      <w:r w:rsidR="001341DA" w:rsidRPr="001341DA">
        <w:rPr>
          <w:lang w:val="ru-RU"/>
        </w:rPr>
        <w:t xml:space="preserve"> </w:t>
      </w:r>
      <w:r w:rsidR="001341DA">
        <w:rPr>
          <w:lang w:val="ru-RU"/>
        </w:rPr>
        <w:t xml:space="preserve">и </w:t>
      </w:r>
      <w:r w:rsidRPr="00C0517C">
        <w:rPr>
          <w:lang w:val="ru-RU"/>
        </w:rPr>
        <w:t>управления соединениями и логирования. Также для настройки логов HAProxy используется файл /etc/rsyslog.d/49-haproxy.conf, который задаёт параметры отправки логов в /var/log/haproxy.log</w:t>
      </w:r>
      <w:r w:rsidRPr="008178C7">
        <w:rPr>
          <w:lang w:val="ru-RU"/>
        </w:rPr>
        <w:t>.</w:t>
      </w:r>
    </w:p>
    <w:p w14:paraId="4817C2CD" w14:textId="77777777" w:rsidR="007A4C93" w:rsidRPr="00455D84" w:rsidRDefault="007A4C93" w:rsidP="007A4C93">
      <w:pPr>
        <w:pStyle w:val="a0"/>
        <w:tabs>
          <w:tab w:val="left" w:pos="9540"/>
        </w:tabs>
        <w:rPr>
          <w:lang w:val="ru-RU"/>
        </w:rPr>
      </w:pPr>
    </w:p>
    <w:p w14:paraId="52991C45" w14:textId="77777777" w:rsidR="007A4C93" w:rsidRPr="007A4C93" w:rsidRDefault="007A4C93" w:rsidP="007A4C93">
      <w:pPr>
        <w:pStyle w:val="4"/>
        <w:rPr>
          <w:lang w:val="ru-RU"/>
        </w:rPr>
      </w:pPr>
      <w:r w:rsidRPr="007A4C93">
        <w:rPr>
          <w:lang w:val="ru-RU"/>
        </w:rPr>
        <w:t xml:space="preserve">Конфигурационные файлы </w:t>
      </w:r>
      <w:r>
        <w:t>HAproxy</w:t>
      </w:r>
    </w:p>
    <w:p w14:paraId="56DE6F30" w14:textId="77777777" w:rsidR="007A4C93" w:rsidRPr="00455D84" w:rsidRDefault="007A4C93" w:rsidP="007A4C93">
      <w:pPr>
        <w:pStyle w:val="a0"/>
        <w:tabs>
          <w:tab w:val="left" w:pos="9540"/>
        </w:tabs>
        <w:rPr>
          <w:lang w:val="ru-RU"/>
        </w:rPr>
      </w:pPr>
      <w:r w:rsidRPr="007A4C93">
        <w:rPr>
          <w:lang w:val="ru-RU"/>
        </w:rPr>
        <w:t xml:space="preserve">Для настройки </w:t>
      </w:r>
      <w:r>
        <w:t>HAproxy</w:t>
      </w:r>
      <w:r w:rsidRPr="007A4C93">
        <w:rPr>
          <w:lang w:val="ru-RU"/>
        </w:rPr>
        <w:t xml:space="preserve"> используются следующие конфигурационные файлы:</w:t>
      </w:r>
    </w:p>
    <w:tbl>
      <w:tblPr>
        <w:tblW w:w="7496" w:type="dxa"/>
        <w:tblInd w:w="25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0"/>
        <w:gridCol w:w="2413"/>
        <w:gridCol w:w="2413"/>
      </w:tblGrid>
      <w:tr w:rsidR="00123994" w:rsidRPr="007A4C93" w14:paraId="4D494B54" w14:textId="30A2026F" w:rsidTr="00123994">
        <w:trPr>
          <w:trHeight w:val="522"/>
        </w:trPr>
        <w:tc>
          <w:tcPr>
            <w:tcW w:w="2670" w:type="dxa"/>
            <w:tcBorders>
              <w:bottom w:val="single" w:sz="4" w:space="0" w:color="auto"/>
            </w:tcBorders>
            <w:shd w:val="clear" w:color="auto" w:fill="A6A6A6"/>
          </w:tcPr>
          <w:p w14:paraId="5387C7B9" w14:textId="3BADDE61" w:rsidR="00123994" w:rsidRPr="007A4C93" w:rsidRDefault="00123994" w:rsidP="007A4C93">
            <w:pPr>
              <w:spacing w:before="120" w:after="120"/>
              <w:rPr>
                <w:lang w:val="kk-KZ"/>
              </w:rPr>
            </w:pPr>
            <w:r>
              <w:rPr>
                <w:lang w:val="kk-KZ"/>
              </w:rPr>
              <w:t>Файл</w:t>
            </w:r>
          </w:p>
        </w:tc>
        <w:tc>
          <w:tcPr>
            <w:tcW w:w="2413" w:type="dxa"/>
            <w:tcBorders>
              <w:bottom w:val="single" w:sz="4" w:space="0" w:color="auto"/>
            </w:tcBorders>
            <w:shd w:val="clear" w:color="auto" w:fill="A6A6A6"/>
          </w:tcPr>
          <w:p w14:paraId="10AEDDEA" w14:textId="3AEDF855" w:rsidR="00123994" w:rsidRDefault="00123994" w:rsidP="007A4C93">
            <w:pPr>
              <w:spacing w:before="120" w:after="120"/>
              <w:rPr>
                <w:lang w:val="kk-KZ"/>
              </w:rPr>
            </w:pPr>
            <w:r>
              <w:rPr>
                <w:lang w:val="kk-KZ"/>
              </w:rPr>
              <w:t>Путь</w:t>
            </w:r>
          </w:p>
        </w:tc>
        <w:tc>
          <w:tcPr>
            <w:tcW w:w="2413" w:type="dxa"/>
            <w:tcBorders>
              <w:bottom w:val="single" w:sz="4" w:space="0" w:color="auto"/>
            </w:tcBorders>
            <w:shd w:val="clear" w:color="auto" w:fill="A6A6A6"/>
          </w:tcPr>
          <w:p w14:paraId="52443005" w14:textId="7FFEAAA0" w:rsidR="00123994" w:rsidRDefault="00123994" w:rsidP="007A4C93">
            <w:pPr>
              <w:spacing w:before="120" w:after="120"/>
              <w:rPr>
                <w:lang w:val="kk-KZ"/>
              </w:rPr>
            </w:pPr>
            <w:r>
              <w:rPr>
                <w:lang w:val="kk-KZ"/>
              </w:rPr>
              <w:t>Описание</w:t>
            </w:r>
          </w:p>
        </w:tc>
      </w:tr>
      <w:tr w:rsidR="00123994" w:rsidRPr="007A4C93" w14:paraId="65F619F9" w14:textId="1CF30589" w:rsidTr="00123994">
        <w:trPr>
          <w:trHeight w:val="522"/>
        </w:trPr>
        <w:tc>
          <w:tcPr>
            <w:tcW w:w="2670" w:type="dxa"/>
            <w:tcBorders>
              <w:top w:val="single" w:sz="4" w:space="0" w:color="auto"/>
              <w:left w:val="single" w:sz="4" w:space="0" w:color="auto"/>
              <w:bottom w:val="single" w:sz="4" w:space="0" w:color="auto"/>
              <w:right w:val="single" w:sz="4" w:space="0" w:color="auto"/>
            </w:tcBorders>
            <w:shd w:val="clear" w:color="auto" w:fill="FFFFFF"/>
          </w:tcPr>
          <w:p w14:paraId="0FDBC16A" w14:textId="0DC68CF2" w:rsidR="00123994" w:rsidRPr="007A4C93" w:rsidRDefault="00123994" w:rsidP="007A4C93">
            <w:pPr>
              <w:spacing w:before="120" w:after="120"/>
            </w:pPr>
            <w:r>
              <w:t>haproxy.cfg</w:t>
            </w:r>
          </w:p>
        </w:tc>
        <w:tc>
          <w:tcPr>
            <w:tcW w:w="2413" w:type="dxa"/>
            <w:tcBorders>
              <w:top w:val="single" w:sz="4" w:space="0" w:color="auto"/>
              <w:left w:val="single" w:sz="4" w:space="0" w:color="auto"/>
              <w:bottom w:val="single" w:sz="4" w:space="0" w:color="auto"/>
              <w:right w:val="single" w:sz="4" w:space="0" w:color="auto"/>
            </w:tcBorders>
            <w:shd w:val="clear" w:color="auto" w:fill="FFFFFF"/>
          </w:tcPr>
          <w:p w14:paraId="2BA3B614" w14:textId="2AF3F012" w:rsidR="00123994" w:rsidRPr="007A4C93" w:rsidRDefault="00123994" w:rsidP="007A4C93">
            <w:pPr>
              <w:spacing w:before="120" w:after="120"/>
              <w:rPr>
                <w:lang w:val="ru-RU"/>
              </w:rPr>
            </w:pPr>
            <w:r w:rsidRPr="00123994">
              <w:rPr>
                <w:lang w:val="ru-RU"/>
              </w:rPr>
              <w:t>/etc/haproxy</w:t>
            </w:r>
          </w:p>
        </w:tc>
        <w:tc>
          <w:tcPr>
            <w:tcW w:w="2413" w:type="dxa"/>
            <w:tcBorders>
              <w:top w:val="single" w:sz="4" w:space="0" w:color="auto"/>
              <w:left w:val="single" w:sz="4" w:space="0" w:color="auto"/>
              <w:bottom w:val="single" w:sz="4" w:space="0" w:color="auto"/>
              <w:right w:val="single" w:sz="4" w:space="0" w:color="auto"/>
            </w:tcBorders>
            <w:shd w:val="clear" w:color="auto" w:fill="FFFFFF"/>
          </w:tcPr>
          <w:p w14:paraId="32282AD1" w14:textId="4C6E0AEF" w:rsidR="00123994" w:rsidRPr="00123994" w:rsidRDefault="00123994" w:rsidP="007A4C93">
            <w:pPr>
              <w:spacing w:before="120" w:after="120"/>
            </w:pPr>
            <w:r>
              <w:rPr>
                <w:lang w:val="ru-RU"/>
              </w:rPr>
              <w:t xml:space="preserve">Основной файл конфигурации </w:t>
            </w:r>
            <w:r>
              <w:t>HAproxy</w:t>
            </w:r>
          </w:p>
        </w:tc>
      </w:tr>
    </w:tbl>
    <w:p w14:paraId="2472B994" w14:textId="77777777" w:rsidR="007A4C93" w:rsidRDefault="007A4C93" w:rsidP="00123994">
      <w:pPr>
        <w:pStyle w:val="a0"/>
        <w:tabs>
          <w:tab w:val="left" w:pos="9540"/>
        </w:tabs>
        <w:ind w:left="0"/>
      </w:pPr>
    </w:p>
    <w:p w14:paraId="348C5AF6" w14:textId="77777777" w:rsidR="001341DA" w:rsidRDefault="001341DA" w:rsidP="00123994">
      <w:pPr>
        <w:pStyle w:val="a0"/>
        <w:tabs>
          <w:tab w:val="left" w:pos="9540"/>
        </w:tabs>
        <w:ind w:left="0"/>
      </w:pPr>
    </w:p>
    <w:p w14:paraId="64323095" w14:textId="77777777" w:rsidR="001341DA" w:rsidRDefault="001341DA" w:rsidP="00123994">
      <w:pPr>
        <w:pStyle w:val="a0"/>
        <w:tabs>
          <w:tab w:val="left" w:pos="9540"/>
        </w:tabs>
        <w:ind w:left="0"/>
      </w:pPr>
    </w:p>
    <w:p w14:paraId="1FEEAC00" w14:textId="77777777" w:rsidR="001341DA" w:rsidRDefault="001341DA" w:rsidP="00123994">
      <w:pPr>
        <w:pStyle w:val="a0"/>
        <w:tabs>
          <w:tab w:val="left" w:pos="9540"/>
        </w:tabs>
        <w:ind w:left="0"/>
      </w:pPr>
    </w:p>
    <w:p w14:paraId="3889145A" w14:textId="77777777" w:rsidR="001341DA" w:rsidRDefault="001341DA" w:rsidP="00123994">
      <w:pPr>
        <w:pStyle w:val="a0"/>
        <w:tabs>
          <w:tab w:val="left" w:pos="9540"/>
        </w:tabs>
        <w:ind w:left="0"/>
      </w:pPr>
    </w:p>
    <w:p w14:paraId="5E265F19" w14:textId="77777777" w:rsidR="001341DA" w:rsidRPr="007A4C93" w:rsidRDefault="001341DA" w:rsidP="00123994">
      <w:pPr>
        <w:pStyle w:val="a0"/>
        <w:tabs>
          <w:tab w:val="left" w:pos="9540"/>
        </w:tabs>
        <w:ind w:left="0"/>
      </w:pPr>
    </w:p>
    <w:p w14:paraId="0409447E" w14:textId="218911C7" w:rsidR="004E3DBD" w:rsidRPr="002351BA" w:rsidRDefault="004E3DBD" w:rsidP="004E3DBD">
      <w:pPr>
        <w:pStyle w:val="4"/>
      </w:pPr>
      <w:r>
        <w:rPr>
          <w:lang w:val="ru-RU"/>
        </w:rPr>
        <w:lastRenderedPageBreak/>
        <w:t>Конфигурационный</w:t>
      </w:r>
      <w:r w:rsidRPr="002351BA">
        <w:t xml:space="preserve"> </w:t>
      </w:r>
      <w:r>
        <w:rPr>
          <w:lang w:val="ru-RU"/>
        </w:rPr>
        <w:t>файл</w:t>
      </w:r>
      <w:r w:rsidRPr="002351BA">
        <w:t xml:space="preserve"> /</w:t>
      </w:r>
      <w:r>
        <w:t>etc</w:t>
      </w:r>
      <w:r w:rsidRPr="002351BA">
        <w:t>/</w:t>
      </w:r>
      <w:r w:rsidR="008178C7">
        <w:t>haproxy</w:t>
      </w:r>
      <w:r w:rsidRPr="002351BA">
        <w:t>/</w:t>
      </w:r>
      <w:r w:rsidR="008178C7">
        <w:t>haproxy</w:t>
      </w:r>
      <w:r w:rsidRPr="002351BA">
        <w:t>.</w:t>
      </w:r>
      <w:r w:rsidR="008178C7">
        <w:t>cfg</w:t>
      </w:r>
    </w:p>
    <w:p w14:paraId="5B4A1278" w14:textId="77777777" w:rsidR="008178C7" w:rsidRDefault="008178C7" w:rsidP="001341DA">
      <w:pPr>
        <w:pStyle w:val="a0"/>
        <w:tabs>
          <w:tab w:val="left" w:pos="9540"/>
        </w:tabs>
        <w:spacing w:before="0" w:after="0"/>
      </w:pPr>
      <w:r>
        <w:t>global</w:t>
      </w:r>
    </w:p>
    <w:p w14:paraId="43B3614E" w14:textId="77777777" w:rsidR="008178C7" w:rsidRDefault="008178C7" w:rsidP="001341DA">
      <w:pPr>
        <w:pStyle w:val="a0"/>
        <w:tabs>
          <w:tab w:val="left" w:pos="9540"/>
        </w:tabs>
        <w:spacing w:before="0" w:after="0"/>
      </w:pPr>
      <w:r>
        <w:t xml:space="preserve">        log /dev/log    local0</w:t>
      </w:r>
    </w:p>
    <w:p w14:paraId="53A8D3C3" w14:textId="77777777" w:rsidR="008178C7" w:rsidRDefault="008178C7" w:rsidP="001341DA">
      <w:pPr>
        <w:pStyle w:val="a0"/>
        <w:tabs>
          <w:tab w:val="left" w:pos="9540"/>
        </w:tabs>
        <w:spacing w:before="0" w:after="0"/>
      </w:pPr>
      <w:r>
        <w:t xml:space="preserve">        log /dev/log    local1 notice</w:t>
      </w:r>
    </w:p>
    <w:p w14:paraId="0ED0C54C" w14:textId="77777777" w:rsidR="008178C7" w:rsidRDefault="008178C7" w:rsidP="001341DA">
      <w:pPr>
        <w:pStyle w:val="a0"/>
        <w:tabs>
          <w:tab w:val="left" w:pos="9540"/>
        </w:tabs>
        <w:spacing w:before="0" w:after="0"/>
      </w:pPr>
      <w:r>
        <w:t xml:space="preserve">        chroot /var/lib/haproxy</w:t>
      </w:r>
    </w:p>
    <w:p w14:paraId="7A2DA5D6" w14:textId="77777777" w:rsidR="008178C7" w:rsidRDefault="008178C7" w:rsidP="001341DA">
      <w:pPr>
        <w:pStyle w:val="a0"/>
        <w:tabs>
          <w:tab w:val="left" w:pos="9540"/>
        </w:tabs>
        <w:spacing w:before="0" w:after="0"/>
      </w:pPr>
      <w:r>
        <w:t xml:space="preserve">        stats socket /run/haproxy/admin.sock mode 660 level admin</w:t>
      </w:r>
    </w:p>
    <w:p w14:paraId="443FE98B" w14:textId="77777777" w:rsidR="008178C7" w:rsidRDefault="008178C7" w:rsidP="001341DA">
      <w:pPr>
        <w:pStyle w:val="a0"/>
        <w:tabs>
          <w:tab w:val="left" w:pos="9540"/>
        </w:tabs>
        <w:spacing w:before="0" w:after="0"/>
      </w:pPr>
      <w:r>
        <w:t xml:space="preserve">        stats timeout 30s</w:t>
      </w:r>
    </w:p>
    <w:p w14:paraId="62EF5B6D" w14:textId="77777777" w:rsidR="008178C7" w:rsidRDefault="008178C7" w:rsidP="001341DA">
      <w:pPr>
        <w:pStyle w:val="a0"/>
        <w:tabs>
          <w:tab w:val="left" w:pos="9540"/>
        </w:tabs>
        <w:spacing w:before="0" w:after="0"/>
      </w:pPr>
      <w:r>
        <w:t xml:space="preserve">        user haproxy</w:t>
      </w:r>
    </w:p>
    <w:p w14:paraId="13934DF3" w14:textId="77777777" w:rsidR="008178C7" w:rsidRDefault="008178C7" w:rsidP="001341DA">
      <w:pPr>
        <w:pStyle w:val="a0"/>
        <w:tabs>
          <w:tab w:val="left" w:pos="9540"/>
        </w:tabs>
        <w:spacing w:before="0" w:after="0"/>
      </w:pPr>
      <w:r>
        <w:t xml:space="preserve">        group haproxy</w:t>
      </w:r>
    </w:p>
    <w:p w14:paraId="5A08E22D" w14:textId="743B014B" w:rsidR="008178C7" w:rsidRDefault="008178C7" w:rsidP="001341DA">
      <w:pPr>
        <w:pStyle w:val="a0"/>
        <w:tabs>
          <w:tab w:val="left" w:pos="9540"/>
        </w:tabs>
        <w:spacing w:before="0" w:after="0"/>
      </w:pPr>
      <w:r>
        <w:t xml:space="preserve">        daemon</w:t>
      </w:r>
    </w:p>
    <w:p w14:paraId="21D9CDC3" w14:textId="77777777" w:rsidR="008178C7" w:rsidRDefault="008178C7" w:rsidP="001341DA">
      <w:pPr>
        <w:pStyle w:val="a0"/>
        <w:tabs>
          <w:tab w:val="left" w:pos="9540"/>
        </w:tabs>
        <w:spacing w:before="0" w:after="0"/>
      </w:pPr>
      <w:r>
        <w:t xml:space="preserve">        # Default SSL material locations</w:t>
      </w:r>
    </w:p>
    <w:p w14:paraId="3BB77D85" w14:textId="77777777" w:rsidR="008178C7" w:rsidRDefault="008178C7" w:rsidP="001341DA">
      <w:pPr>
        <w:pStyle w:val="a0"/>
        <w:tabs>
          <w:tab w:val="left" w:pos="9540"/>
        </w:tabs>
        <w:spacing w:before="0" w:after="0"/>
      </w:pPr>
      <w:r>
        <w:t xml:space="preserve">        ca-base /etc/ssl/certs</w:t>
      </w:r>
    </w:p>
    <w:p w14:paraId="6DE68127" w14:textId="16AD8984" w:rsidR="008178C7" w:rsidRDefault="008178C7" w:rsidP="001341DA">
      <w:pPr>
        <w:pStyle w:val="a0"/>
        <w:tabs>
          <w:tab w:val="left" w:pos="9540"/>
        </w:tabs>
        <w:spacing w:before="0" w:after="0"/>
      </w:pPr>
      <w:r>
        <w:t xml:space="preserve">        crt-base /etc/ssl/private</w:t>
      </w:r>
    </w:p>
    <w:p w14:paraId="3EF5AFAD" w14:textId="77777777" w:rsidR="008178C7" w:rsidRDefault="008178C7" w:rsidP="001341DA">
      <w:pPr>
        <w:pStyle w:val="a0"/>
        <w:tabs>
          <w:tab w:val="left" w:pos="9540"/>
        </w:tabs>
        <w:spacing w:before="0" w:after="0"/>
      </w:pPr>
      <w:r>
        <w:t xml:space="preserve">        # See: https://ssl-config.mozilla.org/#server=haproxy&amp;server-version=2.0.3&amp;config=intermediate</w:t>
      </w:r>
    </w:p>
    <w:p w14:paraId="72615916" w14:textId="77777777" w:rsidR="008178C7" w:rsidRDefault="008178C7" w:rsidP="001341DA">
      <w:pPr>
        <w:pStyle w:val="a0"/>
        <w:tabs>
          <w:tab w:val="left" w:pos="9540"/>
        </w:tabs>
        <w:spacing w:before="0" w:after="0"/>
      </w:pPr>
      <w:r>
        <w:t xml:space="preserve">        ssl-default-bind-ciphers ECDHE-ECDSA-AES128-GCM-SHA256:ECDHE-RSA-AES128-GCM-SHA256:ECDHE-ECDSA-AES256-GCM-SHA384:ECDHE-RSA-AES256-GCM-SHA384:ECDHE-ECDSA-CHACHA20-POLY1305:ECDHE-RSA-CHACHA20-POLY1305:DHE-RSA-AES128-GCM-SHA256:DHE-RSA-AES256-GCM-SHA384</w:t>
      </w:r>
    </w:p>
    <w:p w14:paraId="1BA387A6" w14:textId="77777777" w:rsidR="008178C7" w:rsidRDefault="008178C7" w:rsidP="001341DA">
      <w:pPr>
        <w:pStyle w:val="a0"/>
        <w:tabs>
          <w:tab w:val="left" w:pos="9540"/>
        </w:tabs>
        <w:spacing w:before="0" w:after="0"/>
      </w:pPr>
      <w:r>
        <w:t xml:space="preserve">        ssl-default-bind-ciphersuites TLS_AES_128_GCM_SHA256:TLS_AES_256_GCM_SHA384:TLS_CHACHA20_POLY1305_SHA256</w:t>
      </w:r>
    </w:p>
    <w:p w14:paraId="31D8BA28" w14:textId="1A815CC1" w:rsidR="008178C7" w:rsidRDefault="008178C7" w:rsidP="001341DA">
      <w:pPr>
        <w:pStyle w:val="a0"/>
        <w:tabs>
          <w:tab w:val="left" w:pos="9540"/>
        </w:tabs>
        <w:spacing w:before="0" w:after="0"/>
      </w:pPr>
      <w:r>
        <w:t xml:space="preserve">        ssl-default-bind-options ssl-min-ver TLSv1.2 no-tls-tickets</w:t>
      </w:r>
    </w:p>
    <w:p w14:paraId="626A705D" w14:textId="77777777" w:rsidR="008178C7" w:rsidRDefault="008178C7" w:rsidP="001341DA">
      <w:pPr>
        <w:pStyle w:val="a0"/>
        <w:tabs>
          <w:tab w:val="left" w:pos="9540"/>
        </w:tabs>
        <w:spacing w:before="0" w:after="0"/>
      </w:pPr>
      <w:r>
        <w:t>defaults</w:t>
      </w:r>
    </w:p>
    <w:p w14:paraId="286585D7" w14:textId="77777777" w:rsidR="008178C7" w:rsidRDefault="008178C7" w:rsidP="001341DA">
      <w:pPr>
        <w:pStyle w:val="a0"/>
        <w:tabs>
          <w:tab w:val="left" w:pos="9540"/>
        </w:tabs>
        <w:spacing w:before="0" w:after="0"/>
      </w:pPr>
      <w:r>
        <w:t xml:space="preserve">        log     global</w:t>
      </w:r>
    </w:p>
    <w:p w14:paraId="59CC4BB7" w14:textId="77777777" w:rsidR="008178C7" w:rsidRDefault="008178C7" w:rsidP="001341DA">
      <w:pPr>
        <w:pStyle w:val="a0"/>
        <w:tabs>
          <w:tab w:val="left" w:pos="9540"/>
        </w:tabs>
        <w:spacing w:before="0" w:after="0"/>
      </w:pPr>
      <w:r>
        <w:t xml:space="preserve">        mode    http</w:t>
      </w:r>
    </w:p>
    <w:p w14:paraId="0D8197AE" w14:textId="77777777" w:rsidR="008178C7" w:rsidRDefault="008178C7" w:rsidP="001341DA">
      <w:pPr>
        <w:pStyle w:val="a0"/>
        <w:tabs>
          <w:tab w:val="left" w:pos="9540"/>
        </w:tabs>
        <w:spacing w:before="0" w:after="0"/>
      </w:pPr>
      <w:r>
        <w:t xml:space="preserve">        option  httplog</w:t>
      </w:r>
    </w:p>
    <w:p w14:paraId="3FA4ACC7" w14:textId="77777777" w:rsidR="008178C7" w:rsidRDefault="008178C7" w:rsidP="001341DA">
      <w:pPr>
        <w:pStyle w:val="a0"/>
        <w:tabs>
          <w:tab w:val="left" w:pos="9540"/>
        </w:tabs>
        <w:spacing w:before="0" w:after="0"/>
      </w:pPr>
      <w:r>
        <w:t xml:space="preserve">        option  dontlognull</w:t>
      </w:r>
    </w:p>
    <w:p w14:paraId="2B851B78" w14:textId="77777777" w:rsidR="008178C7" w:rsidRDefault="008178C7" w:rsidP="001341DA">
      <w:pPr>
        <w:pStyle w:val="a0"/>
        <w:tabs>
          <w:tab w:val="left" w:pos="9540"/>
        </w:tabs>
        <w:spacing w:before="0" w:after="0"/>
      </w:pPr>
      <w:r>
        <w:t xml:space="preserve">        timeout connect 5000</w:t>
      </w:r>
    </w:p>
    <w:p w14:paraId="2C7BA7E2" w14:textId="77777777" w:rsidR="008178C7" w:rsidRDefault="008178C7" w:rsidP="001341DA">
      <w:pPr>
        <w:pStyle w:val="a0"/>
        <w:tabs>
          <w:tab w:val="left" w:pos="9540"/>
        </w:tabs>
        <w:spacing w:before="0" w:after="0"/>
      </w:pPr>
      <w:r>
        <w:t xml:space="preserve">        timeout client  50000</w:t>
      </w:r>
    </w:p>
    <w:p w14:paraId="1EE4420D" w14:textId="77777777" w:rsidR="008178C7" w:rsidRDefault="008178C7" w:rsidP="001341DA">
      <w:pPr>
        <w:pStyle w:val="a0"/>
        <w:tabs>
          <w:tab w:val="left" w:pos="9540"/>
        </w:tabs>
        <w:spacing w:before="0" w:after="0"/>
      </w:pPr>
      <w:r>
        <w:t xml:space="preserve">        timeout server  50000</w:t>
      </w:r>
    </w:p>
    <w:p w14:paraId="35C6A1FF" w14:textId="77777777" w:rsidR="008178C7" w:rsidRDefault="008178C7" w:rsidP="001341DA">
      <w:pPr>
        <w:pStyle w:val="a0"/>
        <w:tabs>
          <w:tab w:val="left" w:pos="9540"/>
        </w:tabs>
        <w:spacing w:before="0" w:after="0"/>
      </w:pPr>
      <w:r>
        <w:t xml:space="preserve">        errorfile 400 /etc/haproxy/errors/400.http</w:t>
      </w:r>
    </w:p>
    <w:p w14:paraId="20419319" w14:textId="77777777" w:rsidR="008178C7" w:rsidRDefault="008178C7" w:rsidP="001341DA">
      <w:pPr>
        <w:pStyle w:val="a0"/>
        <w:tabs>
          <w:tab w:val="left" w:pos="9540"/>
        </w:tabs>
        <w:spacing w:before="0" w:after="0"/>
      </w:pPr>
      <w:r>
        <w:t xml:space="preserve">        errorfile 403 /etc/haproxy/errors/403.http</w:t>
      </w:r>
    </w:p>
    <w:p w14:paraId="0EB4E94C" w14:textId="77777777" w:rsidR="008178C7" w:rsidRDefault="008178C7" w:rsidP="001341DA">
      <w:pPr>
        <w:pStyle w:val="a0"/>
        <w:tabs>
          <w:tab w:val="left" w:pos="9540"/>
        </w:tabs>
        <w:spacing w:before="0" w:after="0"/>
      </w:pPr>
      <w:r>
        <w:t xml:space="preserve">        errorfile 408 /etc/haproxy/errors/408.http</w:t>
      </w:r>
    </w:p>
    <w:p w14:paraId="4D66B976" w14:textId="77777777" w:rsidR="008178C7" w:rsidRDefault="008178C7" w:rsidP="001341DA">
      <w:pPr>
        <w:pStyle w:val="a0"/>
        <w:tabs>
          <w:tab w:val="left" w:pos="9540"/>
        </w:tabs>
        <w:spacing w:before="0" w:after="0"/>
      </w:pPr>
      <w:r>
        <w:t xml:space="preserve">        errorfile 500 /etc/haproxy/errors/500.http</w:t>
      </w:r>
    </w:p>
    <w:p w14:paraId="78E5CE30" w14:textId="77777777" w:rsidR="008178C7" w:rsidRDefault="008178C7" w:rsidP="001341DA">
      <w:pPr>
        <w:pStyle w:val="a0"/>
        <w:tabs>
          <w:tab w:val="left" w:pos="9540"/>
        </w:tabs>
        <w:spacing w:before="0" w:after="0"/>
      </w:pPr>
      <w:r>
        <w:t xml:space="preserve">        errorfile 502 /etc/haproxy/errors/502.http</w:t>
      </w:r>
    </w:p>
    <w:p w14:paraId="2323FDFA" w14:textId="77777777" w:rsidR="008178C7" w:rsidRDefault="008178C7" w:rsidP="001341DA">
      <w:pPr>
        <w:pStyle w:val="a0"/>
        <w:tabs>
          <w:tab w:val="left" w:pos="9540"/>
        </w:tabs>
        <w:spacing w:before="0" w:after="0"/>
      </w:pPr>
      <w:r>
        <w:t xml:space="preserve">        errorfile 503 /etc/haproxy/errors/503.http</w:t>
      </w:r>
    </w:p>
    <w:p w14:paraId="5CA9047C" w14:textId="6FD01CBF" w:rsidR="008178C7" w:rsidRDefault="008178C7" w:rsidP="001341DA">
      <w:pPr>
        <w:pStyle w:val="a0"/>
        <w:tabs>
          <w:tab w:val="left" w:pos="9540"/>
        </w:tabs>
        <w:spacing w:before="0" w:after="0"/>
      </w:pPr>
      <w:r>
        <w:t xml:space="preserve">        errorfile 504 /etc/haproxy/errors/504.http</w:t>
      </w:r>
    </w:p>
    <w:p w14:paraId="5B1DEB6D" w14:textId="77777777" w:rsidR="008178C7" w:rsidRDefault="008178C7" w:rsidP="001341DA">
      <w:pPr>
        <w:pStyle w:val="a0"/>
        <w:tabs>
          <w:tab w:val="left" w:pos="9540"/>
        </w:tabs>
        <w:spacing w:before="0" w:after="0"/>
      </w:pPr>
      <w:r>
        <w:t>listen cuba</w:t>
      </w:r>
    </w:p>
    <w:p w14:paraId="25DDA165" w14:textId="77777777" w:rsidR="008178C7" w:rsidRDefault="008178C7" w:rsidP="001341DA">
      <w:pPr>
        <w:pStyle w:val="a0"/>
        <w:tabs>
          <w:tab w:val="left" w:pos="9540"/>
        </w:tabs>
        <w:spacing w:before="0" w:after="0"/>
      </w:pPr>
      <w:r>
        <w:t xml:space="preserve">    bind :80</w:t>
      </w:r>
    </w:p>
    <w:p w14:paraId="42856FA4" w14:textId="77777777" w:rsidR="008178C7" w:rsidRDefault="008178C7" w:rsidP="001341DA">
      <w:pPr>
        <w:pStyle w:val="a0"/>
        <w:tabs>
          <w:tab w:val="left" w:pos="9540"/>
        </w:tabs>
        <w:spacing w:before="0" w:after="0"/>
      </w:pPr>
      <w:r>
        <w:t xml:space="preserve">    mode http</w:t>
      </w:r>
    </w:p>
    <w:p w14:paraId="1418B927" w14:textId="77777777" w:rsidR="008178C7" w:rsidRDefault="008178C7" w:rsidP="001341DA">
      <w:pPr>
        <w:pStyle w:val="a0"/>
        <w:tabs>
          <w:tab w:val="left" w:pos="9540"/>
        </w:tabs>
        <w:spacing w:before="0" w:after="0"/>
      </w:pPr>
      <w:r>
        <w:t xml:space="preserve">    option forwardfor</w:t>
      </w:r>
    </w:p>
    <w:p w14:paraId="1383C717" w14:textId="77777777" w:rsidR="008178C7" w:rsidRDefault="008178C7" w:rsidP="001341DA">
      <w:pPr>
        <w:pStyle w:val="a0"/>
        <w:tabs>
          <w:tab w:val="left" w:pos="9540"/>
        </w:tabs>
        <w:spacing w:before="0" w:after="0"/>
      </w:pPr>
      <w:r>
        <w:t xml:space="preserve">    option httpclose</w:t>
      </w:r>
    </w:p>
    <w:p w14:paraId="4179807E" w14:textId="77777777" w:rsidR="008178C7" w:rsidRDefault="008178C7" w:rsidP="001341DA">
      <w:pPr>
        <w:pStyle w:val="a0"/>
        <w:tabs>
          <w:tab w:val="left" w:pos="9540"/>
        </w:tabs>
        <w:spacing w:before="0" w:after="0"/>
      </w:pPr>
      <w:r>
        <w:t xml:space="preserve">    fullconn 20000</w:t>
      </w:r>
    </w:p>
    <w:p w14:paraId="45E2D843" w14:textId="0EF29F78" w:rsidR="008178C7" w:rsidRDefault="008178C7" w:rsidP="001341DA">
      <w:pPr>
        <w:pStyle w:val="a0"/>
        <w:tabs>
          <w:tab w:val="left" w:pos="9540"/>
        </w:tabs>
        <w:spacing w:before="0" w:after="0"/>
      </w:pPr>
      <w:r>
        <w:t xml:space="preserve">    redirect code 302 location /</w:t>
      </w:r>
      <w:r w:rsidR="00EC7FB3">
        <w:t>appName</w:t>
      </w:r>
      <w:r>
        <w:t xml:space="preserve">  if { path / }</w:t>
      </w:r>
    </w:p>
    <w:p w14:paraId="2A8F524A" w14:textId="77777777" w:rsidR="008178C7" w:rsidRDefault="008178C7" w:rsidP="001341DA">
      <w:pPr>
        <w:pStyle w:val="a0"/>
        <w:tabs>
          <w:tab w:val="left" w:pos="9540"/>
        </w:tabs>
        <w:spacing w:before="0" w:after="0"/>
      </w:pPr>
      <w:r>
        <w:t xml:space="preserve">    cookie SERVERID insert indirect nocache maxidle 30m maxlife 8h</w:t>
      </w:r>
    </w:p>
    <w:p w14:paraId="6775496C" w14:textId="587F1819" w:rsidR="008178C7" w:rsidRDefault="008178C7" w:rsidP="001341DA">
      <w:pPr>
        <w:pStyle w:val="a0"/>
        <w:tabs>
          <w:tab w:val="left" w:pos="9540"/>
        </w:tabs>
        <w:spacing w:before="0" w:after="0"/>
      </w:pPr>
      <w:r>
        <w:t xml:space="preserve">    server cuba_srv </w:t>
      </w:r>
      <w:r w:rsidR="00036526">
        <w:t>192.168.1.1</w:t>
      </w:r>
      <w:r>
        <w:t>:8001 check cookie S1</w:t>
      </w:r>
    </w:p>
    <w:p w14:paraId="198E9DBC" w14:textId="77777777" w:rsidR="008178C7" w:rsidRDefault="008178C7" w:rsidP="001341DA">
      <w:pPr>
        <w:pStyle w:val="a0"/>
        <w:tabs>
          <w:tab w:val="left" w:pos="9540"/>
        </w:tabs>
        <w:spacing w:before="0" w:after="0"/>
      </w:pPr>
      <w:r>
        <w:t>listen stats</w:t>
      </w:r>
    </w:p>
    <w:p w14:paraId="0F46058C" w14:textId="77777777" w:rsidR="008178C7" w:rsidRDefault="008178C7" w:rsidP="001341DA">
      <w:pPr>
        <w:pStyle w:val="a0"/>
        <w:tabs>
          <w:tab w:val="left" w:pos="9540"/>
        </w:tabs>
        <w:spacing w:before="0" w:after="0"/>
      </w:pPr>
      <w:r>
        <w:t xml:space="preserve">    bind :8404</w:t>
      </w:r>
    </w:p>
    <w:p w14:paraId="0C4F93F2" w14:textId="77777777" w:rsidR="008178C7" w:rsidRDefault="008178C7" w:rsidP="001341DA">
      <w:pPr>
        <w:pStyle w:val="a0"/>
        <w:tabs>
          <w:tab w:val="left" w:pos="9540"/>
        </w:tabs>
        <w:spacing w:before="0" w:after="0"/>
      </w:pPr>
      <w:r>
        <w:t xml:space="preserve">    mode http</w:t>
      </w:r>
    </w:p>
    <w:p w14:paraId="63EB5459" w14:textId="77777777" w:rsidR="008178C7" w:rsidRDefault="008178C7" w:rsidP="001341DA">
      <w:pPr>
        <w:pStyle w:val="a0"/>
        <w:tabs>
          <w:tab w:val="left" w:pos="9540"/>
        </w:tabs>
        <w:spacing w:before="0" w:after="0"/>
      </w:pPr>
      <w:r>
        <w:t xml:space="preserve">    stats enable</w:t>
      </w:r>
    </w:p>
    <w:p w14:paraId="560FC554" w14:textId="77777777" w:rsidR="008178C7" w:rsidRDefault="008178C7" w:rsidP="001341DA">
      <w:pPr>
        <w:pStyle w:val="a0"/>
        <w:tabs>
          <w:tab w:val="left" w:pos="9540"/>
        </w:tabs>
        <w:spacing w:before="0" w:after="0"/>
      </w:pPr>
      <w:r>
        <w:t>#    stats realm LBS</w:t>
      </w:r>
    </w:p>
    <w:p w14:paraId="3612100B" w14:textId="77777777" w:rsidR="008178C7" w:rsidRDefault="008178C7" w:rsidP="001341DA">
      <w:pPr>
        <w:pStyle w:val="a0"/>
        <w:tabs>
          <w:tab w:val="left" w:pos="9540"/>
        </w:tabs>
        <w:spacing w:before="0" w:after="0"/>
      </w:pPr>
      <w:r>
        <w:t>#    stats scope fr1</w:t>
      </w:r>
    </w:p>
    <w:p w14:paraId="0F84CE28" w14:textId="77777777" w:rsidR="008178C7" w:rsidRDefault="008178C7" w:rsidP="001341DA">
      <w:pPr>
        <w:pStyle w:val="a0"/>
        <w:tabs>
          <w:tab w:val="left" w:pos="9540"/>
        </w:tabs>
        <w:spacing w:before="0" w:after="0"/>
      </w:pPr>
      <w:r>
        <w:t>#    stats auth admin:!admin</w:t>
      </w:r>
    </w:p>
    <w:p w14:paraId="0B252BD3" w14:textId="2C0EEA3C" w:rsidR="00A50793" w:rsidRDefault="008178C7" w:rsidP="001341DA">
      <w:pPr>
        <w:pStyle w:val="a0"/>
        <w:tabs>
          <w:tab w:val="left" w:pos="9540"/>
        </w:tabs>
        <w:spacing w:before="0" w:after="0"/>
      </w:pPr>
      <w:r w:rsidRPr="008178C7">
        <w:t xml:space="preserve">   </w:t>
      </w:r>
      <w:r>
        <w:t xml:space="preserve"> stats uri /stats</w:t>
      </w:r>
    </w:p>
    <w:p w14:paraId="3EA4DEA6" w14:textId="0215A148" w:rsidR="001341DA" w:rsidRPr="005659BC" w:rsidRDefault="001341DA" w:rsidP="001341DA">
      <w:pPr>
        <w:pStyle w:val="a0"/>
        <w:tabs>
          <w:tab w:val="left" w:pos="9540"/>
        </w:tabs>
        <w:spacing w:before="0" w:after="0"/>
        <w:rPr>
          <w:lang w:val="ru-RU"/>
        </w:rPr>
      </w:pPr>
      <w:r w:rsidRPr="005659BC">
        <w:rPr>
          <w:lang w:val="ru-RU"/>
        </w:rPr>
        <w:t>-----------------------------------------------------------------------------------------------------</w:t>
      </w:r>
    </w:p>
    <w:p w14:paraId="60E62ED7" w14:textId="77777777" w:rsidR="00A50793" w:rsidRPr="005659BC" w:rsidRDefault="00A50793" w:rsidP="00A50793">
      <w:pPr>
        <w:pStyle w:val="HeadingBar"/>
        <w:rPr>
          <w:lang w:val="ru-RU"/>
        </w:rPr>
      </w:pPr>
    </w:p>
    <w:p w14:paraId="64815C51" w14:textId="0A702417" w:rsidR="004E3DBD" w:rsidRPr="003748A3" w:rsidRDefault="004E3DBD" w:rsidP="004E3DBD">
      <w:pPr>
        <w:pStyle w:val="3"/>
        <w:rPr>
          <w:lang w:val="ru-RU"/>
        </w:rPr>
      </w:pPr>
      <w:bookmarkStart w:id="60" w:name="_Toc183540858"/>
      <w:r>
        <w:rPr>
          <w:lang w:val="ru-RU"/>
        </w:rPr>
        <w:t xml:space="preserve">Просмотр логов </w:t>
      </w:r>
      <w:r>
        <w:t>HAproxy</w:t>
      </w:r>
      <w:bookmarkEnd w:id="60"/>
    </w:p>
    <w:p w14:paraId="045B0FD2" w14:textId="77777777" w:rsidR="00135A79" w:rsidRDefault="005911A8" w:rsidP="005911A8">
      <w:pPr>
        <w:pStyle w:val="a0"/>
        <w:tabs>
          <w:tab w:val="left" w:pos="9540"/>
        </w:tabs>
        <w:rPr>
          <w:lang w:val="ru-RU"/>
        </w:rPr>
      </w:pPr>
      <w:r w:rsidRPr="005911A8">
        <w:rPr>
          <w:lang w:val="ru-RU"/>
        </w:rPr>
        <w:t xml:space="preserve">На сервере HAProxy </w:t>
      </w:r>
      <w:r w:rsidR="00135A79">
        <w:rPr>
          <w:lang w:val="ru-RU"/>
        </w:rPr>
        <w:t xml:space="preserve">просмотр логов в реальном времени осуществялется </w:t>
      </w:r>
      <w:r w:rsidRPr="005911A8">
        <w:rPr>
          <w:lang w:val="ru-RU"/>
        </w:rPr>
        <w:t xml:space="preserve">через </w:t>
      </w:r>
      <w:r w:rsidR="00135A79">
        <w:rPr>
          <w:lang w:val="ru-RU"/>
        </w:rPr>
        <w:t>команду</w:t>
      </w:r>
      <w:r w:rsidR="00135A79" w:rsidRPr="00135A79">
        <w:rPr>
          <w:lang w:val="ru-RU"/>
        </w:rPr>
        <w:t>:</w:t>
      </w:r>
    </w:p>
    <w:p w14:paraId="49B36A28" w14:textId="504F0394" w:rsidR="004E3DBD" w:rsidRPr="004C74D3" w:rsidRDefault="00135A79" w:rsidP="00293CCC">
      <w:pPr>
        <w:pStyle w:val="a0"/>
        <w:tabs>
          <w:tab w:val="left" w:pos="9540"/>
        </w:tabs>
        <w:rPr>
          <w:lang w:val="kk-KZ"/>
        </w:rPr>
      </w:pPr>
      <w:r w:rsidRPr="00E748C3">
        <w:t>sudo</w:t>
      </w:r>
      <w:r w:rsidRPr="00455D84">
        <w:rPr>
          <w:lang w:val="ru-RU"/>
        </w:rPr>
        <w:t xml:space="preserve"> </w:t>
      </w:r>
      <w:r w:rsidRPr="00E748C3">
        <w:t>journalctl</w:t>
      </w:r>
      <w:r w:rsidRPr="00455D84">
        <w:rPr>
          <w:lang w:val="ru-RU"/>
        </w:rPr>
        <w:t xml:space="preserve"> -</w:t>
      </w:r>
      <w:r w:rsidRPr="00E748C3">
        <w:t>xeu</w:t>
      </w:r>
      <w:r w:rsidRPr="00455D84">
        <w:rPr>
          <w:lang w:val="ru-RU"/>
        </w:rPr>
        <w:t xml:space="preserve"> </w:t>
      </w:r>
      <w:r w:rsidRPr="00E748C3">
        <w:t>haproxy</w:t>
      </w:r>
      <w:r w:rsidRPr="00455D84">
        <w:rPr>
          <w:lang w:val="ru-RU"/>
        </w:rPr>
        <w:t>.</w:t>
      </w:r>
      <w:r w:rsidRPr="00E748C3">
        <w:t>service</w:t>
      </w:r>
    </w:p>
    <w:p w14:paraId="28DE4530" w14:textId="77777777" w:rsidR="00123994" w:rsidRPr="00455D84" w:rsidRDefault="00123994" w:rsidP="00123994">
      <w:pPr>
        <w:pStyle w:val="HeadingBar"/>
        <w:rPr>
          <w:lang w:val="ru-RU"/>
        </w:rPr>
      </w:pPr>
    </w:p>
    <w:p w14:paraId="69476218" w14:textId="4B4B7542" w:rsidR="002D7F92" w:rsidRDefault="00123994" w:rsidP="00123994">
      <w:pPr>
        <w:pStyle w:val="3"/>
        <w:rPr>
          <w:lang w:val="ru-RU"/>
        </w:rPr>
      </w:pPr>
      <w:bookmarkStart w:id="61" w:name="_Toc183540859"/>
      <w:r>
        <w:rPr>
          <w:lang w:val="ru-RU"/>
        </w:rPr>
        <w:t xml:space="preserve">Мониторинг сервиса </w:t>
      </w:r>
      <w:r>
        <w:t>HAproxy</w:t>
      </w:r>
      <w:bookmarkEnd w:id="61"/>
    </w:p>
    <w:p w14:paraId="35646890" w14:textId="2134E04C" w:rsidR="00123994" w:rsidRPr="00455D84" w:rsidRDefault="00B831B8" w:rsidP="00123994">
      <w:pPr>
        <w:pStyle w:val="a0"/>
        <w:rPr>
          <w:lang w:val="ru-RU"/>
        </w:rPr>
      </w:pPr>
      <w:r>
        <w:rPr>
          <w:lang w:val="ru-RU"/>
        </w:rPr>
        <w:t>Доступна с</w:t>
      </w:r>
      <w:r>
        <w:rPr>
          <w:lang w:val="kk-KZ"/>
        </w:rPr>
        <w:t>татистика</w:t>
      </w:r>
      <w:r w:rsidR="00123994" w:rsidRPr="00123994">
        <w:rPr>
          <w:lang w:val="ru-RU"/>
        </w:rPr>
        <w:t xml:space="preserve"> производительности через веб-интерфейс по </w:t>
      </w:r>
      <w:r>
        <w:t>URL</w:t>
      </w:r>
      <w:r w:rsidR="00123994" w:rsidRPr="00123994">
        <w:rPr>
          <w:lang w:val="ru-RU"/>
        </w:rPr>
        <w:t xml:space="preserve">: </w:t>
      </w:r>
      <w:hyperlink r:id="rId17" w:history="1">
        <w:r w:rsidR="00123994" w:rsidRPr="00B831B8">
          <w:rPr>
            <w:lang w:val="ru-RU"/>
          </w:rPr>
          <w:t>http://</w:t>
        </w:r>
        <w:r w:rsidR="00036526">
          <w:rPr>
            <w:lang w:val="ru-RU"/>
          </w:rPr>
          <w:t>192.168.1.1</w:t>
        </w:r>
        <w:r w:rsidR="00123994" w:rsidRPr="00B831B8">
          <w:rPr>
            <w:lang w:val="ru-RU"/>
          </w:rPr>
          <w:t>:8404/stats</w:t>
        </w:r>
      </w:hyperlink>
    </w:p>
    <w:p w14:paraId="35E35E41" w14:textId="77777777" w:rsidR="00B831B8" w:rsidRDefault="00B831B8" w:rsidP="00123994">
      <w:pPr>
        <w:pStyle w:val="a0"/>
        <w:rPr>
          <w:lang w:val="ru-RU"/>
        </w:rPr>
      </w:pPr>
    </w:p>
    <w:p w14:paraId="62A8AECA" w14:textId="6AB5FE48" w:rsidR="00123994" w:rsidRPr="00123994" w:rsidRDefault="00123994" w:rsidP="00123994">
      <w:pPr>
        <w:pStyle w:val="a0"/>
        <w:rPr>
          <w:lang w:val="ru-RU"/>
        </w:rPr>
      </w:pPr>
      <w:r>
        <w:rPr>
          <w:lang w:val="ru-RU"/>
        </w:rPr>
        <w:t xml:space="preserve">Параметры веб-интерфейса указаны в конфигурационном файле </w:t>
      </w:r>
      <w:r>
        <w:t>haproxy</w:t>
      </w:r>
      <w:r w:rsidRPr="00123994">
        <w:rPr>
          <w:lang w:val="ru-RU"/>
        </w:rPr>
        <w:t>.</w:t>
      </w:r>
      <w:r>
        <w:t>cfg</w:t>
      </w:r>
      <w:r w:rsidRPr="00123994">
        <w:rPr>
          <w:lang w:val="ru-RU"/>
        </w:rPr>
        <w:t>:</w:t>
      </w:r>
    </w:p>
    <w:p w14:paraId="5C573BA3" w14:textId="77777777" w:rsidR="00123994" w:rsidRPr="00123994" w:rsidRDefault="00123994" w:rsidP="00123994">
      <w:pPr>
        <w:pStyle w:val="a0"/>
      </w:pPr>
      <w:r w:rsidRPr="00123994">
        <w:t>listen stats</w:t>
      </w:r>
    </w:p>
    <w:p w14:paraId="1997C3C5" w14:textId="77777777" w:rsidR="00123994" w:rsidRPr="00123994" w:rsidRDefault="00123994" w:rsidP="00123994">
      <w:pPr>
        <w:pStyle w:val="a0"/>
      </w:pPr>
      <w:r w:rsidRPr="00123994">
        <w:t xml:space="preserve">    bind :8404</w:t>
      </w:r>
    </w:p>
    <w:p w14:paraId="6E3E1117" w14:textId="77777777" w:rsidR="00123994" w:rsidRPr="00123994" w:rsidRDefault="00123994" w:rsidP="00123994">
      <w:pPr>
        <w:pStyle w:val="a0"/>
      </w:pPr>
      <w:r w:rsidRPr="00123994">
        <w:t xml:space="preserve">    mode http</w:t>
      </w:r>
    </w:p>
    <w:p w14:paraId="5E2285DB" w14:textId="77777777" w:rsidR="00123994" w:rsidRPr="00123994" w:rsidRDefault="00123994" w:rsidP="00123994">
      <w:pPr>
        <w:pStyle w:val="a0"/>
      </w:pPr>
      <w:r w:rsidRPr="00123994">
        <w:t xml:space="preserve">    stats enable</w:t>
      </w:r>
    </w:p>
    <w:p w14:paraId="6D760EFA" w14:textId="77777777" w:rsidR="00123994" w:rsidRPr="00123994" w:rsidRDefault="00123994" w:rsidP="00123994">
      <w:pPr>
        <w:pStyle w:val="a0"/>
      </w:pPr>
      <w:r w:rsidRPr="00123994">
        <w:t>#    stats realm LBS</w:t>
      </w:r>
    </w:p>
    <w:p w14:paraId="652986A7" w14:textId="77777777" w:rsidR="00123994" w:rsidRPr="00123994" w:rsidRDefault="00123994" w:rsidP="00123994">
      <w:pPr>
        <w:pStyle w:val="a0"/>
      </w:pPr>
      <w:r w:rsidRPr="00123994">
        <w:t>#    stats scope fr1</w:t>
      </w:r>
    </w:p>
    <w:p w14:paraId="051F9BFF" w14:textId="77777777" w:rsidR="00123994" w:rsidRPr="00455D84" w:rsidRDefault="00123994" w:rsidP="00123994">
      <w:pPr>
        <w:pStyle w:val="a0"/>
      </w:pPr>
      <w:r w:rsidRPr="00455D84">
        <w:t>#    stats auth admin:!admin</w:t>
      </w:r>
    </w:p>
    <w:p w14:paraId="1ECCD1A3" w14:textId="28B04B9F" w:rsidR="00123994" w:rsidRPr="00455D84" w:rsidRDefault="00123994" w:rsidP="00123994">
      <w:pPr>
        <w:pStyle w:val="a0"/>
      </w:pPr>
      <w:r w:rsidRPr="00455D84">
        <w:t xml:space="preserve">    stats uri /stats</w:t>
      </w:r>
    </w:p>
    <w:p w14:paraId="02FC670A" w14:textId="77777777" w:rsidR="004E3DBD" w:rsidRPr="00455D84" w:rsidRDefault="004E3DBD" w:rsidP="004E3DBD">
      <w:pPr>
        <w:pStyle w:val="HeadingBar"/>
      </w:pPr>
    </w:p>
    <w:p w14:paraId="045F1936" w14:textId="647BF4AE" w:rsidR="00C925E3" w:rsidRPr="00455D84" w:rsidRDefault="00C925E3" w:rsidP="00C925E3">
      <w:pPr>
        <w:pStyle w:val="3"/>
      </w:pPr>
      <w:bookmarkStart w:id="62" w:name="_Toc59631038"/>
      <w:bookmarkStart w:id="63" w:name="_Toc147399251"/>
      <w:bookmarkStart w:id="64" w:name="_Toc183540860"/>
      <w:r w:rsidRPr="00C925E3">
        <w:rPr>
          <w:lang w:val="ru-RU"/>
        </w:rPr>
        <w:t>Параметры</w:t>
      </w:r>
      <w:r w:rsidRPr="00455D84">
        <w:t xml:space="preserve"> </w:t>
      </w:r>
      <w:r>
        <w:t>c</w:t>
      </w:r>
      <w:r w:rsidRPr="00E748C3">
        <w:t>ookies</w:t>
      </w:r>
      <w:r w:rsidRPr="00455D84">
        <w:t xml:space="preserve"> </w:t>
      </w:r>
      <w:r>
        <w:t>HAproxy</w:t>
      </w:r>
      <w:bookmarkEnd w:id="64"/>
    </w:p>
    <w:p w14:paraId="1691B563" w14:textId="61E40EDA" w:rsidR="007F54AA" w:rsidRPr="00D35906" w:rsidRDefault="00106FC1" w:rsidP="00106FC1">
      <w:pPr>
        <w:pStyle w:val="a0"/>
      </w:pPr>
      <w:r w:rsidRPr="00106FC1">
        <w:t>HAProxy</w:t>
      </w:r>
      <w:r w:rsidRPr="00D35906">
        <w:t xml:space="preserve"> </w:t>
      </w:r>
      <w:r w:rsidR="009112A8">
        <w:rPr>
          <w:lang w:val="ru-RU"/>
        </w:rPr>
        <w:t>выдаёт</w:t>
      </w:r>
      <w:r w:rsidRPr="00D35906">
        <w:t xml:space="preserve"> </w:t>
      </w:r>
      <w:r w:rsidRPr="00106FC1">
        <w:t>Cookie</w:t>
      </w:r>
      <w:r w:rsidRPr="00D35906">
        <w:t xml:space="preserve"> </w:t>
      </w:r>
      <w:r>
        <w:t>SERVERID</w:t>
      </w:r>
      <w:r w:rsidRPr="00D35906">
        <w:t xml:space="preserve"> </w:t>
      </w:r>
      <w:r w:rsidRPr="00106FC1">
        <w:rPr>
          <w:lang w:val="ru-RU"/>
        </w:rPr>
        <w:t>в</w:t>
      </w:r>
      <w:r w:rsidRPr="00D35906">
        <w:t xml:space="preserve"> </w:t>
      </w:r>
      <w:r w:rsidRPr="00106FC1">
        <w:rPr>
          <w:lang w:val="ru-RU"/>
        </w:rPr>
        <w:t>ответ</w:t>
      </w:r>
      <w:r w:rsidRPr="00D35906">
        <w:t xml:space="preserve"> </w:t>
      </w:r>
      <w:r w:rsidRPr="00106FC1">
        <w:rPr>
          <w:lang w:val="ru-RU"/>
        </w:rPr>
        <w:t>клиента</w:t>
      </w:r>
      <w:r w:rsidR="00D35906">
        <w:t>.</w:t>
      </w:r>
    </w:p>
    <w:p w14:paraId="1EC5302A" w14:textId="6EA3BDE6" w:rsidR="007F54AA" w:rsidRPr="007F54AA" w:rsidRDefault="007F54AA" w:rsidP="003C6BB1">
      <w:pPr>
        <w:pStyle w:val="a0"/>
        <w:rPr>
          <w:lang w:val="ru-RU"/>
        </w:rPr>
      </w:pPr>
      <w:r>
        <w:rPr>
          <w:lang w:val="ru-RU"/>
        </w:rPr>
        <w:t xml:space="preserve">Строка из конфигурационного файла </w:t>
      </w:r>
      <w:r>
        <w:t>haproxy</w:t>
      </w:r>
      <w:r w:rsidRPr="007F54AA">
        <w:rPr>
          <w:lang w:val="ru-RU"/>
        </w:rPr>
        <w:t>.</w:t>
      </w:r>
      <w:r>
        <w:t>cfg</w:t>
      </w:r>
      <w:r w:rsidRPr="007F54AA">
        <w:rPr>
          <w:lang w:val="ru-RU"/>
        </w:rPr>
        <w:t xml:space="preserve"> </w:t>
      </w:r>
      <w:r>
        <w:rPr>
          <w:lang w:val="ru-RU"/>
        </w:rPr>
        <w:t xml:space="preserve">содержит параметры </w:t>
      </w:r>
      <w:r>
        <w:t>cookie</w:t>
      </w:r>
      <w:r w:rsidRPr="007F54AA">
        <w:rPr>
          <w:lang w:val="ru-RU"/>
        </w:rPr>
        <w:t xml:space="preserve"> </w:t>
      </w:r>
      <w:r>
        <w:t>SERVERID</w:t>
      </w:r>
      <w:r w:rsidRPr="007F54AA">
        <w:rPr>
          <w:lang w:val="ru-RU"/>
        </w:rPr>
        <w:t>:</w:t>
      </w:r>
    </w:p>
    <w:p w14:paraId="730C4181" w14:textId="7A9F4039" w:rsidR="00B86EBF" w:rsidRPr="00E748C3" w:rsidRDefault="007F54AA" w:rsidP="00B86EBF">
      <w:pPr>
        <w:tabs>
          <w:tab w:val="left" w:pos="9540"/>
        </w:tabs>
        <w:spacing w:before="120" w:after="120"/>
        <w:ind w:left="2520"/>
      </w:pPr>
      <w:r w:rsidRPr="007F54AA">
        <w:t>insert indirect nocache maxidle 30m maxlife 8h</w:t>
      </w:r>
    </w:p>
    <w:p w14:paraId="3BA03739" w14:textId="77777777" w:rsidR="00B86EBF" w:rsidRPr="00BF3D2A" w:rsidRDefault="00B86EBF" w:rsidP="00DC497A">
      <w:pPr>
        <w:tabs>
          <w:tab w:val="left" w:pos="9540"/>
        </w:tabs>
        <w:spacing w:before="120" w:after="120"/>
      </w:pPr>
    </w:p>
    <w:tbl>
      <w:tblPr>
        <w:tblW w:w="0" w:type="auto"/>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8"/>
        <w:gridCol w:w="1517"/>
        <w:gridCol w:w="4278"/>
      </w:tblGrid>
      <w:tr w:rsidR="00B86EBF" w:rsidRPr="00C925E3" w14:paraId="04A6E328" w14:textId="1539423F" w:rsidTr="00B86EBF">
        <w:trPr>
          <w:trHeight w:val="547"/>
        </w:trPr>
        <w:tc>
          <w:tcPr>
            <w:tcW w:w="1728" w:type="dxa"/>
            <w:shd w:val="clear" w:color="auto" w:fill="A6A6A6"/>
          </w:tcPr>
          <w:p w14:paraId="028E0D75" w14:textId="190A1D08" w:rsidR="00B86EBF" w:rsidRPr="00C925E3" w:rsidRDefault="00B86EBF" w:rsidP="00C925E3">
            <w:pPr>
              <w:spacing w:before="120" w:after="120"/>
              <w:rPr>
                <w:lang w:val="ru-RU"/>
              </w:rPr>
            </w:pPr>
            <w:bookmarkStart w:id="65" w:name="_Hlk183159439"/>
            <w:r>
              <w:rPr>
                <w:lang w:val="ru-RU"/>
              </w:rPr>
              <w:t xml:space="preserve">Наименование параметра </w:t>
            </w:r>
          </w:p>
        </w:tc>
        <w:tc>
          <w:tcPr>
            <w:tcW w:w="1517" w:type="dxa"/>
            <w:shd w:val="clear" w:color="auto" w:fill="A6A6A6"/>
          </w:tcPr>
          <w:p w14:paraId="1EA6EB8B" w14:textId="77777777" w:rsidR="00B86EBF" w:rsidRPr="00C925E3" w:rsidRDefault="00B86EBF" w:rsidP="00C925E3">
            <w:pPr>
              <w:spacing w:before="120" w:after="120"/>
              <w:rPr>
                <w:lang w:val="ru-RU"/>
              </w:rPr>
            </w:pPr>
            <w:r w:rsidRPr="00C925E3">
              <w:rPr>
                <w:lang w:val="ru-RU"/>
              </w:rPr>
              <w:t>Значение</w:t>
            </w:r>
          </w:p>
        </w:tc>
        <w:tc>
          <w:tcPr>
            <w:tcW w:w="4278" w:type="dxa"/>
            <w:shd w:val="clear" w:color="auto" w:fill="A6A6A6"/>
          </w:tcPr>
          <w:p w14:paraId="50AF3AD6" w14:textId="33C1D9B1" w:rsidR="00B86EBF" w:rsidRPr="00C925E3" w:rsidRDefault="00B86EBF" w:rsidP="00C925E3">
            <w:pPr>
              <w:spacing w:before="120" w:after="120"/>
              <w:rPr>
                <w:lang w:val="ru-RU"/>
              </w:rPr>
            </w:pPr>
            <w:r>
              <w:rPr>
                <w:lang w:val="ru-RU"/>
              </w:rPr>
              <w:t>Описание</w:t>
            </w:r>
          </w:p>
        </w:tc>
      </w:tr>
      <w:bookmarkEnd w:id="65"/>
      <w:tr w:rsidR="00B86EBF" w:rsidRPr="00D16790" w14:paraId="699E5569" w14:textId="6D70F650" w:rsidTr="00B86EBF">
        <w:trPr>
          <w:trHeight w:val="535"/>
        </w:trPr>
        <w:tc>
          <w:tcPr>
            <w:tcW w:w="1728" w:type="dxa"/>
            <w:shd w:val="clear" w:color="auto" w:fill="auto"/>
          </w:tcPr>
          <w:p w14:paraId="71981B40" w14:textId="386E3006" w:rsidR="00B86EBF" w:rsidRPr="00C925E3" w:rsidRDefault="00B86EBF" w:rsidP="00C925E3">
            <w:pPr>
              <w:spacing w:before="120" w:after="120"/>
              <w:rPr>
                <w:lang w:val="ru-RU"/>
              </w:rPr>
            </w:pPr>
            <w:r w:rsidRPr="00B86EBF">
              <w:t>insert</w:t>
            </w:r>
          </w:p>
        </w:tc>
        <w:tc>
          <w:tcPr>
            <w:tcW w:w="1517" w:type="dxa"/>
            <w:shd w:val="clear" w:color="auto" w:fill="auto"/>
          </w:tcPr>
          <w:p w14:paraId="735A488E" w14:textId="7212C4FF" w:rsidR="00B86EBF" w:rsidRPr="00C925E3" w:rsidRDefault="00B86EBF" w:rsidP="00C925E3">
            <w:pPr>
              <w:spacing w:before="120" w:after="120"/>
            </w:pPr>
            <w:r>
              <w:t>-</w:t>
            </w:r>
          </w:p>
        </w:tc>
        <w:tc>
          <w:tcPr>
            <w:tcW w:w="4278" w:type="dxa"/>
          </w:tcPr>
          <w:p w14:paraId="21A63B59" w14:textId="356DB616" w:rsidR="00B86EBF" w:rsidRPr="00C925E3" w:rsidRDefault="00B86EBF" w:rsidP="00C925E3">
            <w:pPr>
              <w:spacing w:before="120" w:after="120"/>
              <w:rPr>
                <w:lang w:val="ru-RU"/>
              </w:rPr>
            </w:pPr>
            <w:r w:rsidRPr="00B86EBF">
              <w:rPr>
                <w:lang w:val="ru-RU"/>
              </w:rPr>
              <w:t>Добавляет информацию об идентификаторе в Cookie</w:t>
            </w:r>
            <w:r>
              <w:rPr>
                <w:lang w:val="ru-RU"/>
              </w:rPr>
              <w:t>.</w:t>
            </w:r>
          </w:p>
        </w:tc>
      </w:tr>
      <w:tr w:rsidR="00B86EBF" w:rsidRPr="00D16790" w14:paraId="4E11C6BE" w14:textId="013F888C" w:rsidTr="00B86EBF">
        <w:trPr>
          <w:trHeight w:val="535"/>
        </w:trPr>
        <w:tc>
          <w:tcPr>
            <w:tcW w:w="1728" w:type="dxa"/>
            <w:shd w:val="clear" w:color="auto" w:fill="auto"/>
          </w:tcPr>
          <w:p w14:paraId="74A9BAD4" w14:textId="02B8470A" w:rsidR="00B86EBF" w:rsidRPr="00C925E3" w:rsidRDefault="00B86EBF" w:rsidP="00C925E3">
            <w:pPr>
              <w:spacing w:before="120" w:after="120"/>
              <w:rPr>
                <w:lang w:val="ru-RU"/>
              </w:rPr>
            </w:pPr>
            <w:r w:rsidRPr="00B86EBF">
              <w:t>indirect</w:t>
            </w:r>
          </w:p>
        </w:tc>
        <w:tc>
          <w:tcPr>
            <w:tcW w:w="1517" w:type="dxa"/>
            <w:shd w:val="clear" w:color="auto" w:fill="auto"/>
          </w:tcPr>
          <w:p w14:paraId="2E715D37" w14:textId="551C5B41" w:rsidR="00B86EBF" w:rsidRPr="00C925E3" w:rsidRDefault="00B86EBF" w:rsidP="00C925E3">
            <w:pPr>
              <w:spacing w:before="120" w:after="120"/>
            </w:pPr>
            <w:r>
              <w:t>-</w:t>
            </w:r>
          </w:p>
        </w:tc>
        <w:tc>
          <w:tcPr>
            <w:tcW w:w="4278" w:type="dxa"/>
          </w:tcPr>
          <w:p w14:paraId="7D6613B6" w14:textId="17DB9820" w:rsidR="00B86EBF" w:rsidRPr="00C925E3" w:rsidRDefault="00B86EBF" w:rsidP="00C925E3">
            <w:pPr>
              <w:spacing w:before="120" w:after="120"/>
              <w:rPr>
                <w:lang w:val="ru-RU"/>
              </w:rPr>
            </w:pPr>
            <w:r w:rsidRPr="00B86EBF">
              <w:rPr>
                <w:lang w:val="ru-RU"/>
              </w:rPr>
              <w:t>Использует значение, связанное с пользователем (например, IP адрес клиента).</w:t>
            </w:r>
          </w:p>
        </w:tc>
      </w:tr>
      <w:tr w:rsidR="00B86EBF" w:rsidRPr="00D16790" w14:paraId="3EFC93BC" w14:textId="500F1771" w:rsidTr="00B86EBF">
        <w:trPr>
          <w:trHeight w:val="535"/>
        </w:trPr>
        <w:tc>
          <w:tcPr>
            <w:tcW w:w="1728" w:type="dxa"/>
            <w:shd w:val="clear" w:color="auto" w:fill="auto"/>
          </w:tcPr>
          <w:p w14:paraId="43CF29CE" w14:textId="676A3B1F" w:rsidR="00B86EBF" w:rsidRPr="00C925E3" w:rsidRDefault="00B86EBF" w:rsidP="00C925E3">
            <w:pPr>
              <w:spacing w:before="120" w:after="120"/>
              <w:rPr>
                <w:lang w:val="ru-RU"/>
              </w:rPr>
            </w:pPr>
            <w:r w:rsidRPr="00B86EBF">
              <w:t>nocache</w:t>
            </w:r>
          </w:p>
        </w:tc>
        <w:tc>
          <w:tcPr>
            <w:tcW w:w="1517" w:type="dxa"/>
            <w:shd w:val="clear" w:color="auto" w:fill="auto"/>
          </w:tcPr>
          <w:p w14:paraId="7D83A923" w14:textId="3BE5A6C1" w:rsidR="00B86EBF" w:rsidRPr="00C925E3" w:rsidRDefault="00B86EBF" w:rsidP="00C925E3">
            <w:pPr>
              <w:spacing w:before="120" w:after="120"/>
            </w:pPr>
            <w:r>
              <w:t>-</w:t>
            </w:r>
          </w:p>
        </w:tc>
        <w:tc>
          <w:tcPr>
            <w:tcW w:w="4278" w:type="dxa"/>
          </w:tcPr>
          <w:p w14:paraId="6E0325D6" w14:textId="66B67FE4" w:rsidR="00B86EBF" w:rsidRPr="00C925E3" w:rsidRDefault="00B86EBF" w:rsidP="00C925E3">
            <w:pPr>
              <w:spacing w:before="120" w:after="120"/>
              <w:rPr>
                <w:lang w:val="ru-RU"/>
              </w:rPr>
            </w:pPr>
            <w:r w:rsidRPr="00B86EBF">
              <w:rPr>
                <w:lang w:val="ru-RU"/>
              </w:rPr>
              <w:t>Не кэшировать Cookie, чтобы сохранять актуальность идентификатора.</w:t>
            </w:r>
          </w:p>
        </w:tc>
      </w:tr>
      <w:tr w:rsidR="00B86EBF" w:rsidRPr="00D16790" w14:paraId="35BFC56F" w14:textId="09CF7024" w:rsidTr="00B86EBF">
        <w:trPr>
          <w:trHeight w:val="535"/>
        </w:trPr>
        <w:tc>
          <w:tcPr>
            <w:tcW w:w="1728" w:type="dxa"/>
            <w:shd w:val="clear" w:color="auto" w:fill="auto"/>
          </w:tcPr>
          <w:p w14:paraId="7ABC5C0D" w14:textId="4892F10A" w:rsidR="00B86EBF" w:rsidRPr="00C925E3" w:rsidRDefault="00B86EBF" w:rsidP="00C925E3">
            <w:pPr>
              <w:spacing w:before="120" w:after="120"/>
            </w:pPr>
            <w:r w:rsidRPr="00B86EBF">
              <w:t>maxidle</w:t>
            </w:r>
          </w:p>
        </w:tc>
        <w:tc>
          <w:tcPr>
            <w:tcW w:w="1517" w:type="dxa"/>
            <w:shd w:val="clear" w:color="auto" w:fill="auto"/>
          </w:tcPr>
          <w:p w14:paraId="272446E0" w14:textId="04B13894" w:rsidR="00B86EBF" w:rsidRPr="00C925E3" w:rsidRDefault="00B86EBF" w:rsidP="00C925E3">
            <w:pPr>
              <w:spacing w:before="120" w:after="120"/>
            </w:pPr>
            <w:r>
              <w:t>30m</w:t>
            </w:r>
          </w:p>
        </w:tc>
        <w:tc>
          <w:tcPr>
            <w:tcW w:w="4278" w:type="dxa"/>
          </w:tcPr>
          <w:p w14:paraId="760DD00B" w14:textId="02F300FD" w:rsidR="00B86EBF" w:rsidRPr="00C925E3" w:rsidRDefault="00B86EBF" w:rsidP="00C925E3">
            <w:pPr>
              <w:spacing w:before="120" w:after="120"/>
              <w:rPr>
                <w:lang w:val="ru-RU"/>
              </w:rPr>
            </w:pPr>
            <w:r w:rsidRPr="00B86EBF">
              <w:rPr>
                <w:lang w:val="ru-RU"/>
              </w:rPr>
              <w:t>Устанавливает время, через которое Cookie считается устаревшим (если клиент не взаимодействует более 30 минут).</w:t>
            </w:r>
          </w:p>
        </w:tc>
      </w:tr>
      <w:tr w:rsidR="00B86EBF" w:rsidRPr="00D16790" w14:paraId="1726F8F4" w14:textId="77777777" w:rsidTr="00B86EBF">
        <w:trPr>
          <w:trHeight w:val="535"/>
        </w:trPr>
        <w:tc>
          <w:tcPr>
            <w:tcW w:w="1728" w:type="dxa"/>
            <w:shd w:val="clear" w:color="auto" w:fill="auto"/>
          </w:tcPr>
          <w:p w14:paraId="2880B68E" w14:textId="063C9055" w:rsidR="00B86EBF" w:rsidRPr="00C925E3" w:rsidRDefault="00B86EBF" w:rsidP="00C925E3">
            <w:pPr>
              <w:spacing w:before="120" w:after="120"/>
            </w:pPr>
            <w:r w:rsidRPr="00B86EBF">
              <w:t>maxlife 8h</w:t>
            </w:r>
          </w:p>
        </w:tc>
        <w:tc>
          <w:tcPr>
            <w:tcW w:w="1517" w:type="dxa"/>
            <w:shd w:val="clear" w:color="auto" w:fill="auto"/>
          </w:tcPr>
          <w:p w14:paraId="6CE839A7" w14:textId="6FDBC5C1" w:rsidR="00B86EBF" w:rsidRPr="00B86EBF" w:rsidRDefault="00B86EBF" w:rsidP="00C925E3">
            <w:pPr>
              <w:spacing w:before="120" w:after="120"/>
            </w:pPr>
            <w:r>
              <w:t>8h</w:t>
            </w:r>
          </w:p>
        </w:tc>
        <w:tc>
          <w:tcPr>
            <w:tcW w:w="4278" w:type="dxa"/>
          </w:tcPr>
          <w:p w14:paraId="23F8B43B" w14:textId="4FD189D5" w:rsidR="00B86EBF" w:rsidRPr="00B86EBF" w:rsidRDefault="00B86EBF" w:rsidP="00C925E3">
            <w:pPr>
              <w:spacing w:before="120" w:after="120"/>
              <w:rPr>
                <w:lang w:val="ru-RU"/>
              </w:rPr>
            </w:pPr>
            <w:r w:rsidRPr="00B86EBF">
              <w:rPr>
                <w:lang w:val="ru-RU"/>
              </w:rPr>
              <w:t>Ограничивает срок жизни Cookie до 8 часов.</w:t>
            </w:r>
          </w:p>
        </w:tc>
      </w:tr>
    </w:tbl>
    <w:p w14:paraId="5F197ED3" w14:textId="77777777" w:rsidR="00DF3088" w:rsidRPr="00455D84" w:rsidRDefault="00DF3088" w:rsidP="00DF3088">
      <w:pPr>
        <w:pStyle w:val="a0"/>
        <w:rPr>
          <w:lang w:val="ru-RU"/>
        </w:rPr>
      </w:pPr>
    </w:p>
    <w:p w14:paraId="66B767C6" w14:textId="77777777" w:rsidR="00927AE7" w:rsidRPr="005659BC" w:rsidRDefault="00927AE7" w:rsidP="00927AE7">
      <w:pPr>
        <w:pStyle w:val="a0"/>
        <w:rPr>
          <w:lang w:val="ru-RU"/>
        </w:rPr>
      </w:pPr>
    </w:p>
    <w:p w14:paraId="0EC23505" w14:textId="7883A134" w:rsidR="00927AE7" w:rsidRPr="002345A0" w:rsidRDefault="00927AE7" w:rsidP="00927AE7">
      <w:pPr>
        <w:pStyle w:val="2"/>
        <w:jc w:val="both"/>
        <w:rPr>
          <w:lang w:val="ru-RU"/>
        </w:rPr>
      </w:pPr>
      <w:bookmarkStart w:id="66" w:name="_Toc183016731"/>
      <w:bookmarkStart w:id="67" w:name="_Toc183540861"/>
      <w:r>
        <w:rPr>
          <w:lang w:val="ru-RU"/>
        </w:rPr>
        <w:lastRenderedPageBreak/>
        <w:t xml:space="preserve">Доступ к приложению </w:t>
      </w:r>
      <w:bookmarkEnd w:id="66"/>
      <w:r w:rsidR="002345A0">
        <w:t>Apache</w:t>
      </w:r>
      <w:r w:rsidR="002345A0" w:rsidRPr="002345A0">
        <w:rPr>
          <w:lang w:val="ru-RU"/>
        </w:rPr>
        <w:t xml:space="preserve"> </w:t>
      </w:r>
      <w:r w:rsidR="002345A0">
        <w:t>Tomcat</w:t>
      </w:r>
      <w:bookmarkEnd w:id="67"/>
    </w:p>
    <w:p w14:paraId="4B78CBE5" w14:textId="77777777" w:rsidR="00927AE7" w:rsidRPr="00F70FC3" w:rsidRDefault="00927AE7" w:rsidP="00927AE7">
      <w:pPr>
        <w:pStyle w:val="4"/>
        <w:ind w:left="0"/>
        <w:jc w:val="both"/>
        <w:rPr>
          <w:lang w:val="ru-RU"/>
        </w:rPr>
      </w:pPr>
      <w:r>
        <w:rPr>
          <w:lang w:val="ru-RU"/>
        </w:rPr>
        <w:t>Корпоративная среда размещения</w:t>
      </w:r>
    </w:p>
    <w:p w14:paraId="7432EA2D" w14:textId="2E19AC22" w:rsidR="00927AE7" w:rsidRDefault="00927AE7" w:rsidP="00927AE7">
      <w:pPr>
        <w:pStyle w:val="a0"/>
        <w:ind w:left="0"/>
        <w:jc w:val="both"/>
        <w:rPr>
          <w:lang w:val="ru-RU"/>
        </w:rPr>
      </w:pPr>
      <w:r>
        <w:rPr>
          <w:lang w:val="ru-RU"/>
        </w:rPr>
        <w:t xml:space="preserve">Балансировщик </w:t>
      </w:r>
      <w:r w:rsidR="007D19D7">
        <w:t>Nginx</w:t>
      </w:r>
      <w:r w:rsidRPr="00F95132">
        <w:rPr>
          <w:lang w:val="ru-RU"/>
        </w:rPr>
        <w:t xml:space="preserve"> </w:t>
      </w:r>
      <w:r w:rsidRPr="003F3F03">
        <w:rPr>
          <w:lang w:val="ru-RU"/>
        </w:rPr>
        <w:t>установлен</w:t>
      </w:r>
      <w:r>
        <w:rPr>
          <w:lang w:val="ru-RU"/>
        </w:rPr>
        <w:t xml:space="preserve"> на сервере</w:t>
      </w:r>
      <w:r w:rsidRPr="00732E06">
        <w:rPr>
          <w:lang w:val="ru-RU"/>
        </w:rPr>
        <w:t xml:space="preserve"> </w:t>
      </w:r>
      <w:r>
        <w:rPr>
          <w:lang w:val="ru-RU"/>
        </w:rPr>
        <w:t xml:space="preserve">организации </w:t>
      </w:r>
      <w:r w:rsidR="00C64528">
        <w:t>anotherexample</w:t>
      </w:r>
      <w:r w:rsidRPr="00B814C5">
        <w:rPr>
          <w:lang w:val="ru-RU"/>
        </w:rPr>
        <w:t>02.</w:t>
      </w:r>
      <w:r w:rsidR="00C64528">
        <w:t>company</w:t>
      </w:r>
      <w:r w:rsidRPr="00B814C5">
        <w:rPr>
          <w:lang w:val="ru-RU"/>
        </w:rPr>
        <w:t>.</w:t>
      </w:r>
      <w:r w:rsidR="00DC7D5C">
        <w:rPr>
          <w:lang w:val="ru-RU"/>
        </w:rPr>
        <w:t>com</w:t>
      </w:r>
      <w:r w:rsidRPr="00B814C5">
        <w:rPr>
          <w:lang w:val="ru-RU"/>
        </w:rPr>
        <w:t xml:space="preserve"> (</w:t>
      </w:r>
      <w:r w:rsidR="00036526" w:rsidRPr="00036526">
        <w:rPr>
          <w:lang w:val="ru-RU"/>
        </w:rPr>
        <w:t>192.168.1</w:t>
      </w:r>
      <w:r w:rsidRPr="00B814C5">
        <w:rPr>
          <w:lang w:val="ru-RU"/>
        </w:rPr>
        <w:t>.</w:t>
      </w:r>
      <w:r w:rsidR="00036526">
        <w:t>x</w:t>
      </w:r>
      <w:r w:rsidRPr="00B814C5">
        <w:rPr>
          <w:lang w:val="ru-RU"/>
        </w:rPr>
        <w:t xml:space="preserve">) </w:t>
      </w:r>
      <w:r>
        <w:rPr>
          <w:lang w:val="ru-RU"/>
        </w:rPr>
        <w:t xml:space="preserve">где настроен обратный прокси сервер переправляющий запросы пользователей на сервер </w:t>
      </w:r>
      <w:r w:rsidR="002345A0">
        <w:rPr>
          <w:lang w:val="ru-RU"/>
        </w:rPr>
        <w:t xml:space="preserve">приложения </w:t>
      </w:r>
      <w:r w:rsidR="002345A0">
        <w:t>Cuba</w:t>
      </w:r>
      <w:r w:rsidR="002345A0" w:rsidRPr="002345A0">
        <w:rPr>
          <w:lang w:val="ru-RU"/>
        </w:rPr>
        <w:t xml:space="preserve"> - </w:t>
      </w:r>
      <w:r>
        <w:fldChar w:fldCharType="begin"/>
      </w:r>
      <w:r w:rsidRPr="00B814C5">
        <w:rPr>
          <w:lang w:val="ru-RU"/>
        </w:rPr>
        <w:instrText xml:space="preserve"> </w:instrText>
      </w:r>
      <w:r>
        <w:instrText>DOCPROPERTY</w:instrText>
      </w:r>
      <w:r w:rsidRPr="00B814C5">
        <w:rPr>
          <w:lang w:val="ru-RU"/>
        </w:rPr>
        <w:instrText xml:space="preserve">  "</w:instrText>
      </w:r>
      <w:r>
        <w:instrText>host</w:instrText>
      </w:r>
      <w:r w:rsidRPr="00B814C5">
        <w:rPr>
          <w:lang w:val="ru-RU"/>
        </w:rPr>
        <w:instrText xml:space="preserve"> </w:instrText>
      </w:r>
      <w:r>
        <w:instrText>name</w:instrText>
      </w:r>
      <w:r w:rsidRPr="00B814C5">
        <w:rPr>
          <w:lang w:val="ru-RU"/>
        </w:rPr>
        <w:instrText xml:space="preserve"> </w:instrText>
      </w:r>
      <w:r>
        <w:instrText>nginx</w:instrText>
      </w:r>
      <w:r w:rsidRPr="00B814C5">
        <w:rPr>
          <w:lang w:val="ru-RU"/>
        </w:rPr>
        <w:instrText xml:space="preserve">1"  \* </w:instrText>
      </w:r>
      <w:r>
        <w:instrText>MERGEFORMAT</w:instrText>
      </w:r>
      <w:r w:rsidRPr="00B814C5">
        <w:rPr>
          <w:lang w:val="ru-RU"/>
        </w:rPr>
        <w:instrText xml:space="preserve"> </w:instrText>
      </w:r>
      <w:r>
        <w:fldChar w:fldCharType="separate"/>
      </w:r>
      <w:r w:rsidR="001C45B5">
        <w:t>AppServer</w:t>
      </w:r>
      <w:r w:rsidR="001C45B5" w:rsidRPr="001C45B5">
        <w:rPr>
          <w:lang w:val="ru-RU"/>
        </w:rPr>
        <w:t>-01</w:t>
      </w:r>
      <w:r w:rsidR="008307DE" w:rsidRPr="008307DE">
        <w:rPr>
          <w:lang w:val="ru-RU"/>
        </w:rPr>
        <w:t>.</w:t>
      </w:r>
      <w:r w:rsidR="008307DE">
        <w:t>company</w:t>
      </w:r>
      <w:r w:rsidR="008307DE" w:rsidRPr="008307DE">
        <w:rPr>
          <w:lang w:val="ru-RU"/>
        </w:rPr>
        <w:t>.</w:t>
      </w:r>
      <w:r w:rsidR="00DC7D5C">
        <w:t>com</w:t>
      </w:r>
      <w:r>
        <w:fldChar w:fldCharType="end"/>
      </w:r>
      <w:r w:rsidRPr="00DD316C">
        <w:rPr>
          <w:lang w:val="ru-RU"/>
        </w:rPr>
        <w:t xml:space="preserve"> </w:t>
      </w:r>
      <w:r>
        <w:rPr>
          <w:lang w:val="ru-RU"/>
        </w:rPr>
        <w:t xml:space="preserve">по </w:t>
      </w:r>
      <w:r>
        <w:t>URL</w:t>
      </w:r>
      <w:r w:rsidRPr="00DD316C">
        <w:rPr>
          <w:lang w:val="ru-RU"/>
        </w:rPr>
        <w:t xml:space="preserve">  </w:t>
      </w:r>
      <w:r>
        <w:rPr>
          <w:lang w:val="ru-RU"/>
        </w:rPr>
        <w:t xml:space="preserve">в браузере </w:t>
      </w:r>
      <w:hyperlink r:id="rId18" w:history="1">
        <w:r w:rsidRPr="00ED56A9">
          <w:rPr>
            <w:rStyle w:val="aa"/>
          </w:rPr>
          <w:t>https</w:t>
        </w:r>
        <w:r w:rsidRPr="00ED56A9">
          <w:rPr>
            <w:rStyle w:val="aa"/>
            <w:lang w:val="ru-RU"/>
          </w:rPr>
          <w:t>://</w:t>
        </w:r>
        <w:r w:rsidRPr="00ED56A9">
          <w:rPr>
            <w:rStyle w:val="aa"/>
          </w:rPr>
          <w:t>ppe</w:t>
        </w:r>
        <w:r w:rsidRPr="00ED56A9">
          <w:rPr>
            <w:rStyle w:val="aa"/>
            <w:lang w:val="ru-RU"/>
          </w:rPr>
          <w:t>.</w:t>
        </w:r>
        <w:r w:rsidR="00834AC3">
          <w:rPr>
            <w:rStyle w:val="aa"/>
          </w:rPr>
          <w:t>company</w:t>
        </w:r>
        <w:r w:rsidRPr="00ED56A9">
          <w:rPr>
            <w:rStyle w:val="aa"/>
            <w:lang w:val="ru-RU"/>
          </w:rPr>
          <w:t>.</w:t>
        </w:r>
        <w:r w:rsidR="00DC7D5C">
          <w:rPr>
            <w:rStyle w:val="aa"/>
          </w:rPr>
          <w:t>com</w:t>
        </w:r>
        <w:r w:rsidRPr="00ED56A9">
          <w:rPr>
            <w:rStyle w:val="aa"/>
            <w:lang w:val="ru-RU"/>
          </w:rPr>
          <w:t>/</w:t>
        </w:r>
      </w:hyperlink>
    </w:p>
    <w:p w14:paraId="604EC651" w14:textId="77777777" w:rsidR="00927AE7" w:rsidRPr="00B814C5" w:rsidRDefault="00927AE7" w:rsidP="00927AE7">
      <w:pPr>
        <w:pStyle w:val="a0"/>
        <w:ind w:left="0" w:firstLine="708"/>
        <w:jc w:val="both"/>
        <w:rPr>
          <w:lang w:val="ru-RU"/>
        </w:rPr>
      </w:pPr>
    </w:p>
    <w:tbl>
      <w:tblPr>
        <w:tblW w:w="0" w:type="auto"/>
        <w:tblInd w:w="1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9"/>
        <w:gridCol w:w="2662"/>
        <w:gridCol w:w="2410"/>
        <w:gridCol w:w="13"/>
      </w:tblGrid>
      <w:tr w:rsidR="00927AE7" w:rsidRPr="00A6093F" w14:paraId="7E990438" w14:textId="77777777" w:rsidTr="00A67A75">
        <w:trPr>
          <w:gridAfter w:val="1"/>
          <w:wAfter w:w="13" w:type="dxa"/>
          <w:trHeight w:val="637"/>
        </w:trPr>
        <w:tc>
          <w:tcPr>
            <w:tcW w:w="3079" w:type="dxa"/>
            <w:shd w:val="clear" w:color="auto" w:fill="A6A6A6"/>
          </w:tcPr>
          <w:p w14:paraId="491B08F0" w14:textId="77777777" w:rsidR="00927AE7" w:rsidRPr="00A6093F" w:rsidRDefault="00927AE7" w:rsidP="00A67A75">
            <w:pPr>
              <w:pStyle w:val="a0"/>
              <w:ind w:left="0"/>
              <w:jc w:val="both"/>
              <w:rPr>
                <w:lang w:val="ru-RU"/>
              </w:rPr>
            </w:pPr>
            <w:r w:rsidRPr="00A6093F">
              <w:rPr>
                <w:lang w:val="ru-RU"/>
              </w:rPr>
              <w:t xml:space="preserve">Сервер </w:t>
            </w:r>
          </w:p>
        </w:tc>
        <w:tc>
          <w:tcPr>
            <w:tcW w:w="2662" w:type="dxa"/>
            <w:shd w:val="clear" w:color="auto" w:fill="A6A6A6"/>
          </w:tcPr>
          <w:p w14:paraId="2D32AE2A" w14:textId="77777777" w:rsidR="00927AE7" w:rsidRPr="00A6093F" w:rsidRDefault="00927AE7" w:rsidP="00A67A75">
            <w:pPr>
              <w:pStyle w:val="a0"/>
              <w:ind w:left="0"/>
              <w:jc w:val="both"/>
              <w:rPr>
                <w:lang w:val="ru-RU"/>
              </w:rPr>
            </w:pPr>
            <w:r>
              <w:t xml:space="preserve">IP </w:t>
            </w:r>
            <w:r w:rsidRPr="00A6093F">
              <w:rPr>
                <w:lang w:val="ru-RU"/>
              </w:rPr>
              <w:t>адрес</w:t>
            </w:r>
          </w:p>
        </w:tc>
        <w:tc>
          <w:tcPr>
            <w:tcW w:w="2410" w:type="dxa"/>
            <w:shd w:val="clear" w:color="auto" w:fill="A6A6A6"/>
          </w:tcPr>
          <w:p w14:paraId="0C5045F8" w14:textId="77777777" w:rsidR="00927AE7" w:rsidRPr="00A6093F" w:rsidRDefault="00927AE7" w:rsidP="00A67A75">
            <w:pPr>
              <w:pStyle w:val="a0"/>
              <w:ind w:left="0"/>
              <w:jc w:val="both"/>
              <w:rPr>
                <w:lang w:val="ru-RU"/>
              </w:rPr>
            </w:pPr>
            <w:r w:rsidRPr="00A6093F">
              <w:rPr>
                <w:lang w:val="ru-RU"/>
              </w:rPr>
              <w:t>Роль сервера</w:t>
            </w:r>
          </w:p>
        </w:tc>
      </w:tr>
      <w:tr w:rsidR="00927AE7" w:rsidRPr="00A6093F" w14:paraId="38455D93" w14:textId="77777777" w:rsidTr="00A67A75">
        <w:trPr>
          <w:trHeight w:val="622"/>
        </w:trPr>
        <w:tc>
          <w:tcPr>
            <w:tcW w:w="3079" w:type="dxa"/>
            <w:shd w:val="clear" w:color="auto" w:fill="auto"/>
          </w:tcPr>
          <w:p w14:paraId="4F43E356" w14:textId="1313D1B6" w:rsidR="00927AE7" w:rsidRPr="00A6093F" w:rsidRDefault="001C45B5" w:rsidP="00A67A75">
            <w:pPr>
              <w:pStyle w:val="a0"/>
              <w:ind w:left="0"/>
              <w:jc w:val="both"/>
              <w:rPr>
                <w:lang w:val="ru-RU"/>
              </w:rPr>
            </w:pPr>
            <w:fldSimple w:instr=" DOCPROPERTY  &quot;host name nginx1&quot;  \* MERGEFORMAT ">
              <w:r>
                <w:t>AppServer-01</w:t>
              </w:r>
              <w:r w:rsidR="008307DE">
                <w:t>.company.</w:t>
              </w:r>
              <w:r w:rsidR="00DC7D5C">
                <w:t>com</w:t>
              </w:r>
            </w:fldSimple>
          </w:p>
        </w:tc>
        <w:tc>
          <w:tcPr>
            <w:tcW w:w="2662" w:type="dxa"/>
            <w:shd w:val="clear" w:color="auto" w:fill="auto"/>
          </w:tcPr>
          <w:p w14:paraId="7A7531FB" w14:textId="4451BF51" w:rsidR="00927AE7" w:rsidRPr="004C081E" w:rsidRDefault="00036526" w:rsidP="00A67A75">
            <w:pPr>
              <w:pStyle w:val="a0"/>
              <w:ind w:left="0"/>
              <w:jc w:val="both"/>
            </w:pPr>
            <w:fldSimple w:instr=" DOCPROPERTY  &quot;ip nginx1&quot;  \* MERGEFORMAT ">
              <w:r>
                <w:t>192.168.1.1</w:t>
              </w:r>
            </w:fldSimple>
          </w:p>
        </w:tc>
        <w:tc>
          <w:tcPr>
            <w:tcW w:w="2423" w:type="dxa"/>
            <w:gridSpan w:val="2"/>
            <w:shd w:val="clear" w:color="auto" w:fill="auto"/>
          </w:tcPr>
          <w:p w14:paraId="7D0B5EEB" w14:textId="77777777" w:rsidR="00927AE7" w:rsidRPr="004C081E" w:rsidRDefault="00927AE7" w:rsidP="00A67A75">
            <w:pPr>
              <w:pStyle w:val="a0"/>
              <w:ind w:left="0"/>
              <w:jc w:val="both"/>
            </w:pPr>
            <w:r>
              <w:t>Active</w:t>
            </w:r>
          </w:p>
        </w:tc>
      </w:tr>
    </w:tbl>
    <w:p w14:paraId="6DB3994F" w14:textId="77777777" w:rsidR="00927AE7" w:rsidRDefault="00927AE7" w:rsidP="00973566">
      <w:pPr>
        <w:pStyle w:val="a0"/>
      </w:pPr>
    </w:p>
    <w:p w14:paraId="1BEA0B3F" w14:textId="77777777" w:rsidR="00927AE7" w:rsidRDefault="00927AE7" w:rsidP="00973566">
      <w:pPr>
        <w:pStyle w:val="a0"/>
      </w:pPr>
    </w:p>
    <w:bookmarkEnd w:id="62"/>
    <w:bookmarkEnd w:id="63"/>
    <w:p w14:paraId="415669A5" w14:textId="77777777" w:rsidR="004E3DBD" w:rsidRPr="004E3DBD" w:rsidRDefault="004E3DBD" w:rsidP="004E3DBD">
      <w:pPr>
        <w:pStyle w:val="a0"/>
        <w:tabs>
          <w:tab w:val="left" w:pos="9540"/>
        </w:tabs>
        <w:ind w:left="0"/>
        <w:rPr>
          <w:lang w:val="ru-RU"/>
        </w:rPr>
      </w:pPr>
    </w:p>
    <w:p w14:paraId="367CA1AA" w14:textId="77777777" w:rsidR="00BC7774" w:rsidRDefault="00BC7774" w:rsidP="002E737E">
      <w:pPr>
        <w:pStyle w:val="2"/>
        <w:rPr>
          <w:lang w:val="ru-RU"/>
        </w:rPr>
      </w:pPr>
      <w:bookmarkStart w:id="68" w:name="_Toc183540862"/>
      <w:r>
        <w:rPr>
          <w:lang w:val="ru-RU"/>
        </w:rPr>
        <w:lastRenderedPageBreak/>
        <w:t>Открытые и Закрытые Вопросы</w:t>
      </w:r>
      <w:bookmarkEnd w:id="68"/>
    </w:p>
    <w:p w14:paraId="6652CAC0" w14:textId="77777777" w:rsidR="00BC7774" w:rsidRDefault="00BC7774" w:rsidP="00BC7774">
      <w:pPr>
        <w:pStyle w:val="Note"/>
        <w:numPr>
          <w:ilvl w:val="0"/>
          <w:numId w:val="17"/>
        </w:numPr>
        <w:rPr>
          <w:lang w:val="ru-RU"/>
        </w:rPr>
      </w:pPr>
      <w:r>
        <w:t>Add</w:t>
      </w:r>
      <w:r>
        <w:rPr>
          <w:lang w:val="ru-RU"/>
        </w:rPr>
        <w:t xml:space="preserve"> </w:t>
      </w:r>
      <w:r>
        <w:t>open</w:t>
      </w:r>
      <w:r>
        <w:rPr>
          <w:lang w:val="ru-RU"/>
        </w:rPr>
        <w:t xml:space="preserve"> </w:t>
      </w:r>
      <w:r>
        <w:t>issues</w:t>
      </w:r>
      <w:r>
        <w:rPr>
          <w:lang w:val="ru-RU"/>
        </w:rPr>
        <w:t xml:space="preserve"> </w:t>
      </w:r>
      <w:r>
        <w:t>that</w:t>
      </w:r>
      <w:r>
        <w:rPr>
          <w:lang w:val="ru-RU"/>
        </w:rPr>
        <w:t xml:space="preserve"> </w:t>
      </w:r>
      <w:r>
        <w:t>you</w:t>
      </w:r>
      <w:r>
        <w:rPr>
          <w:lang w:val="ru-RU"/>
        </w:rPr>
        <w:t xml:space="preserve"> </w:t>
      </w:r>
      <w:r>
        <w:t>identify</w:t>
      </w:r>
      <w:r>
        <w:rPr>
          <w:lang w:val="ru-RU"/>
        </w:rPr>
        <w:t xml:space="preserve"> </w:t>
      </w:r>
      <w:r>
        <w:t>while</w:t>
      </w:r>
      <w:r>
        <w:rPr>
          <w:lang w:val="ru-RU"/>
        </w:rPr>
        <w:t xml:space="preserve"> </w:t>
      </w:r>
      <w:r>
        <w:t>writing</w:t>
      </w:r>
      <w:r>
        <w:rPr>
          <w:lang w:val="ru-RU"/>
        </w:rPr>
        <w:t xml:space="preserve"> </w:t>
      </w:r>
      <w:r>
        <w:t>or</w:t>
      </w:r>
      <w:r>
        <w:rPr>
          <w:lang w:val="ru-RU"/>
        </w:rPr>
        <w:t xml:space="preserve"> </w:t>
      </w:r>
      <w:r>
        <w:t>reviewing</w:t>
      </w:r>
      <w:r>
        <w:rPr>
          <w:lang w:val="ru-RU"/>
        </w:rPr>
        <w:t xml:space="preserve"> </w:t>
      </w:r>
      <w:r>
        <w:t>this</w:t>
      </w:r>
      <w:r>
        <w:rPr>
          <w:lang w:val="ru-RU"/>
        </w:rPr>
        <w:t xml:space="preserve"> </w:t>
      </w:r>
      <w:r>
        <w:t>document</w:t>
      </w:r>
      <w:r>
        <w:rPr>
          <w:lang w:val="ru-RU"/>
        </w:rPr>
        <w:t xml:space="preserve"> </w:t>
      </w:r>
      <w:r>
        <w:t>to</w:t>
      </w:r>
      <w:r>
        <w:rPr>
          <w:lang w:val="ru-RU"/>
        </w:rPr>
        <w:t xml:space="preserve"> </w:t>
      </w:r>
      <w:r>
        <w:t>the</w:t>
      </w:r>
      <w:r>
        <w:rPr>
          <w:lang w:val="ru-RU"/>
        </w:rPr>
        <w:t xml:space="preserve"> </w:t>
      </w:r>
      <w:r>
        <w:t>open</w:t>
      </w:r>
      <w:r>
        <w:rPr>
          <w:lang w:val="ru-RU"/>
        </w:rPr>
        <w:t xml:space="preserve"> </w:t>
      </w:r>
      <w:r>
        <w:t>issues</w:t>
      </w:r>
      <w:r>
        <w:rPr>
          <w:lang w:val="ru-RU"/>
        </w:rPr>
        <w:t xml:space="preserve"> </w:t>
      </w:r>
      <w:r>
        <w:t>section</w:t>
      </w:r>
      <w:r>
        <w:rPr>
          <w:lang w:val="ru-RU"/>
        </w:rPr>
        <w:t xml:space="preserve">.  </w:t>
      </w:r>
      <w:r>
        <w:t>As</w:t>
      </w:r>
      <w:r>
        <w:rPr>
          <w:lang w:val="ru-RU"/>
        </w:rPr>
        <w:t xml:space="preserve"> </w:t>
      </w:r>
      <w:r>
        <w:t>you</w:t>
      </w:r>
      <w:r>
        <w:rPr>
          <w:lang w:val="ru-RU"/>
        </w:rPr>
        <w:t xml:space="preserve"> </w:t>
      </w:r>
      <w:r>
        <w:t>resolve</w:t>
      </w:r>
      <w:r>
        <w:rPr>
          <w:lang w:val="ru-RU"/>
        </w:rPr>
        <w:t xml:space="preserve"> </w:t>
      </w:r>
      <w:r>
        <w:t>issues</w:t>
      </w:r>
      <w:r>
        <w:rPr>
          <w:lang w:val="ru-RU"/>
        </w:rPr>
        <w:t xml:space="preserve">, </w:t>
      </w:r>
      <w:r>
        <w:t>move</w:t>
      </w:r>
      <w:r>
        <w:rPr>
          <w:lang w:val="ru-RU"/>
        </w:rPr>
        <w:t xml:space="preserve"> </w:t>
      </w:r>
      <w:r>
        <w:t>them</w:t>
      </w:r>
      <w:r>
        <w:rPr>
          <w:lang w:val="ru-RU"/>
        </w:rPr>
        <w:t xml:space="preserve"> </w:t>
      </w:r>
      <w:r>
        <w:t>to</w:t>
      </w:r>
      <w:r>
        <w:rPr>
          <w:lang w:val="ru-RU"/>
        </w:rPr>
        <w:t xml:space="preserve"> </w:t>
      </w:r>
      <w:r>
        <w:t>the</w:t>
      </w:r>
      <w:r>
        <w:rPr>
          <w:lang w:val="ru-RU"/>
        </w:rPr>
        <w:t xml:space="preserve"> </w:t>
      </w:r>
      <w:r>
        <w:t>closed</w:t>
      </w:r>
      <w:r>
        <w:rPr>
          <w:lang w:val="ru-RU"/>
        </w:rPr>
        <w:t xml:space="preserve"> </w:t>
      </w:r>
      <w:r>
        <w:t>issues</w:t>
      </w:r>
      <w:r>
        <w:rPr>
          <w:lang w:val="ru-RU"/>
        </w:rPr>
        <w:t xml:space="preserve"> </w:t>
      </w:r>
      <w:r>
        <w:t>section</w:t>
      </w:r>
      <w:r>
        <w:rPr>
          <w:lang w:val="ru-RU"/>
        </w:rPr>
        <w:t xml:space="preserve"> </w:t>
      </w:r>
      <w:r>
        <w:t>and</w:t>
      </w:r>
      <w:r>
        <w:rPr>
          <w:lang w:val="ru-RU"/>
        </w:rPr>
        <w:t xml:space="preserve"> </w:t>
      </w:r>
      <w:r>
        <w:t>keep</w:t>
      </w:r>
      <w:r>
        <w:rPr>
          <w:lang w:val="ru-RU"/>
        </w:rPr>
        <w:t xml:space="preserve"> </w:t>
      </w:r>
      <w:r>
        <w:t>the</w:t>
      </w:r>
      <w:r>
        <w:rPr>
          <w:lang w:val="ru-RU"/>
        </w:rPr>
        <w:t xml:space="preserve"> </w:t>
      </w:r>
      <w:r>
        <w:t>issue</w:t>
      </w:r>
      <w:r>
        <w:rPr>
          <w:lang w:val="ru-RU"/>
        </w:rPr>
        <w:t xml:space="preserve"> </w:t>
      </w:r>
      <w:r>
        <w:t>ID</w:t>
      </w:r>
      <w:r>
        <w:rPr>
          <w:lang w:val="ru-RU"/>
        </w:rPr>
        <w:t xml:space="preserve"> </w:t>
      </w:r>
      <w:r>
        <w:t>the</w:t>
      </w:r>
      <w:r>
        <w:rPr>
          <w:lang w:val="ru-RU"/>
        </w:rPr>
        <w:t xml:space="preserve"> </w:t>
      </w:r>
      <w:r>
        <w:t>same</w:t>
      </w:r>
      <w:r>
        <w:rPr>
          <w:lang w:val="ru-RU"/>
        </w:rPr>
        <w:t xml:space="preserve">.  </w:t>
      </w:r>
      <w:r>
        <w:t>Include</w:t>
      </w:r>
      <w:r>
        <w:rPr>
          <w:lang w:val="ru-RU"/>
        </w:rPr>
        <w:t xml:space="preserve"> </w:t>
      </w:r>
      <w:r>
        <w:t>an</w:t>
      </w:r>
      <w:r>
        <w:rPr>
          <w:lang w:val="ru-RU"/>
        </w:rPr>
        <w:t xml:space="preserve"> </w:t>
      </w:r>
      <w:r>
        <w:t>explanation</w:t>
      </w:r>
      <w:r>
        <w:rPr>
          <w:lang w:val="ru-RU"/>
        </w:rPr>
        <w:t xml:space="preserve"> </w:t>
      </w:r>
      <w:r>
        <w:t>of</w:t>
      </w:r>
      <w:r>
        <w:rPr>
          <w:lang w:val="ru-RU"/>
        </w:rPr>
        <w:t xml:space="preserve"> </w:t>
      </w:r>
      <w:r>
        <w:t>the</w:t>
      </w:r>
      <w:r>
        <w:rPr>
          <w:lang w:val="ru-RU"/>
        </w:rPr>
        <w:t xml:space="preserve"> </w:t>
      </w:r>
      <w:r>
        <w:t>resolution</w:t>
      </w:r>
      <w:r>
        <w:rPr>
          <w:lang w:val="ru-RU"/>
        </w:rPr>
        <w:t>.</w:t>
      </w:r>
      <w:r>
        <w:rPr>
          <w:lang w:val="ru-RU"/>
        </w:rPr>
        <w:br/>
      </w:r>
      <w:r>
        <w:rPr>
          <w:lang w:val="ru-RU"/>
        </w:rPr>
        <w:br/>
      </w:r>
      <w:r>
        <w:t>When</w:t>
      </w:r>
      <w:r>
        <w:rPr>
          <w:lang w:val="ru-RU"/>
        </w:rPr>
        <w:t xml:space="preserve"> </w:t>
      </w:r>
      <w:r>
        <w:t>this</w:t>
      </w:r>
      <w:r>
        <w:rPr>
          <w:lang w:val="ru-RU"/>
        </w:rPr>
        <w:t xml:space="preserve"> </w:t>
      </w:r>
      <w:r>
        <w:t>deliverable</w:t>
      </w:r>
      <w:r>
        <w:rPr>
          <w:lang w:val="ru-RU"/>
        </w:rPr>
        <w:t xml:space="preserve"> </w:t>
      </w:r>
      <w:r>
        <w:t>is</w:t>
      </w:r>
      <w:r>
        <w:rPr>
          <w:lang w:val="ru-RU"/>
        </w:rPr>
        <w:t xml:space="preserve"> </w:t>
      </w:r>
      <w:r>
        <w:t>complete</w:t>
      </w:r>
      <w:r>
        <w:rPr>
          <w:lang w:val="ru-RU"/>
        </w:rPr>
        <w:t xml:space="preserve">, </w:t>
      </w:r>
      <w:r>
        <w:t>any</w:t>
      </w:r>
      <w:r>
        <w:rPr>
          <w:lang w:val="ru-RU"/>
        </w:rPr>
        <w:t xml:space="preserve"> </w:t>
      </w:r>
      <w:r>
        <w:t>open</w:t>
      </w:r>
      <w:r>
        <w:rPr>
          <w:lang w:val="ru-RU"/>
        </w:rPr>
        <w:t xml:space="preserve"> </w:t>
      </w:r>
      <w:r>
        <w:t>issues</w:t>
      </w:r>
      <w:r>
        <w:rPr>
          <w:lang w:val="ru-RU"/>
        </w:rPr>
        <w:t xml:space="preserve"> </w:t>
      </w:r>
      <w:r>
        <w:t>should</w:t>
      </w:r>
      <w:r>
        <w:rPr>
          <w:lang w:val="ru-RU"/>
        </w:rPr>
        <w:t xml:space="preserve"> </w:t>
      </w:r>
      <w:r>
        <w:t>be</w:t>
      </w:r>
      <w:r>
        <w:rPr>
          <w:lang w:val="ru-RU"/>
        </w:rPr>
        <w:t xml:space="preserve"> </w:t>
      </w:r>
      <w:r>
        <w:t>transferred</w:t>
      </w:r>
      <w:r>
        <w:rPr>
          <w:lang w:val="ru-RU"/>
        </w:rPr>
        <w:t xml:space="preserve"> </w:t>
      </w:r>
      <w:r>
        <w:t>to</w:t>
      </w:r>
      <w:r>
        <w:rPr>
          <w:lang w:val="ru-RU"/>
        </w:rPr>
        <w:t xml:space="preserve"> </w:t>
      </w:r>
      <w:r>
        <w:t>the</w:t>
      </w:r>
      <w:r>
        <w:rPr>
          <w:lang w:val="ru-RU"/>
        </w:rPr>
        <w:t xml:space="preserve"> </w:t>
      </w:r>
      <w:r>
        <w:t>project</w:t>
      </w:r>
      <w:r>
        <w:rPr>
          <w:lang w:val="ru-RU"/>
        </w:rPr>
        <w:t xml:space="preserve">- </w:t>
      </w:r>
      <w:r>
        <w:t>or</w:t>
      </w:r>
      <w:r>
        <w:rPr>
          <w:lang w:val="ru-RU"/>
        </w:rPr>
        <w:t xml:space="preserve"> </w:t>
      </w:r>
      <w:r>
        <w:t>process</w:t>
      </w:r>
      <w:r>
        <w:rPr>
          <w:lang w:val="ru-RU"/>
        </w:rPr>
        <w:t>-</w:t>
      </w:r>
      <w:r>
        <w:t>level</w:t>
      </w:r>
      <w:r>
        <w:rPr>
          <w:lang w:val="ru-RU"/>
        </w:rPr>
        <w:t xml:space="preserve"> </w:t>
      </w:r>
      <w:r>
        <w:t>Risk</w:t>
      </w:r>
      <w:r>
        <w:rPr>
          <w:lang w:val="ru-RU"/>
        </w:rPr>
        <w:t xml:space="preserve"> </w:t>
      </w:r>
      <w:r>
        <w:t>and</w:t>
      </w:r>
      <w:r>
        <w:rPr>
          <w:lang w:val="ru-RU"/>
        </w:rPr>
        <w:t xml:space="preserve"> </w:t>
      </w:r>
      <w:r>
        <w:t>Issue</w:t>
      </w:r>
      <w:r>
        <w:rPr>
          <w:lang w:val="ru-RU"/>
        </w:rPr>
        <w:t xml:space="preserve"> </w:t>
      </w:r>
      <w:r>
        <w:t>Log</w:t>
      </w:r>
      <w:r>
        <w:rPr>
          <w:lang w:val="ru-RU"/>
        </w:rPr>
        <w:t xml:space="preserve"> (</w:t>
      </w:r>
      <w:r>
        <w:t>PJM</w:t>
      </w:r>
      <w:r>
        <w:rPr>
          <w:lang w:val="ru-RU"/>
        </w:rPr>
        <w:t>.</w:t>
      </w:r>
      <w:r>
        <w:t>CR</w:t>
      </w:r>
      <w:r>
        <w:rPr>
          <w:lang w:val="ru-RU"/>
        </w:rPr>
        <w:t xml:space="preserve">.040) </w:t>
      </w:r>
      <w:r>
        <w:t>and</w:t>
      </w:r>
      <w:r>
        <w:rPr>
          <w:lang w:val="ru-RU"/>
        </w:rPr>
        <w:t xml:space="preserve"> </w:t>
      </w:r>
      <w:r>
        <w:t>managed</w:t>
      </w:r>
      <w:r>
        <w:rPr>
          <w:lang w:val="ru-RU"/>
        </w:rPr>
        <w:t xml:space="preserve"> </w:t>
      </w:r>
      <w:r>
        <w:t>using</w:t>
      </w:r>
      <w:r>
        <w:rPr>
          <w:lang w:val="ru-RU"/>
        </w:rPr>
        <w:t xml:space="preserve"> </w:t>
      </w:r>
      <w:r>
        <w:t>a</w:t>
      </w:r>
      <w:r>
        <w:rPr>
          <w:lang w:val="ru-RU"/>
        </w:rPr>
        <w:t xml:space="preserve"> </w:t>
      </w:r>
      <w:r>
        <w:t>project</w:t>
      </w:r>
      <w:r>
        <w:rPr>
          <w:lang w:val="ru-RU"/>
        </w:rPr>
        <w:t xml:space="preserve"> </w:t>
      </w:r>
      <w:r>
        <w:t>level</w:t>
      </w:r>
      <w:r>
        <w:rPr>
          <w:lang w:val="ru-RU"/>
        </w:rPr>
        <w:t xml:space="preserve"> </w:t>
      </w:r>
      <w:r>
        <w:t>Risk</w:t>
      </w:r>
      <w:r>
        <w:rPr>
          <w:lang w:val="ru-RU"/>
        </w:rPr>
        <w:t xml:space="preserve"> </w:t>
      </w:r>
      <w:r>
        <w:t>and</w:t>
      </w:r>
      <w:r>
        <w:rPr>
          <w:lang w:val="ru-RU"/>
        </w:rPr>
        <w:t xml:space="preserve"> </w:t>
      </w:r>
      <w:r>
        <w:t>Issue</w:t>
      </w:r>
      <w:r>
        <w:rPr>
          <w:lang w:val="ru-RU"/>
        </w:rPr>
        <w:t xml:space="preserve"> </w:t>
      </w:r>
      <w:r>
        <w:t>Form</w:t>
      </w:r>
      <w:r>
        <w:rPr>
          <w:lang w:val="ru-RU"/>
        </w:rPr>
        <w:t xml:space="preserve"> (</w:t>
      </w:r>
      <w:r>
        <w:t>PJM</w:t>
      </w:r>
      <w:r>
        <w:rPr>
          <w:lang w:val="ru-RU"/>
        </w:rPr>
        <w:t>.</w:t>
      </w:r>
      <w:r>
        <w:t>CR</w:t>
      </w:r>
      <w:r>
        <w:rPr>
          <w:lang w:val="ru-RU"/>
        </w:rPr>
        <w:t xml:space="preserve">.040).  </w:t>
      </w:r>
      <w:r>
        <w:t>In</w:t>
      </w:r>
      <w:r>
        <w:rPr>
          <w:lang w:val="ru-RU"/>
        </w:rPr>
        <w:t xml:space="preserve"> </w:t>
      </w:r>
      <w:r>
        <w:t>addition</w:t>
      </w:r>
      <w:r>
        <w:rPr>
          <w:lang w:val="ru-RU"/>
        </w:rPr>
        <w:t xml:space="preserve">, </w:t>
      </w:r>
      <w:r>
        <w:t>the</w:t>
      </w:r>
      <w:r>
        <w:rPr>
          <w:lang w:val="ru-RU"/>
        </w:rPr>
        <w:t xml:space="preserve"> </w:t>
      </w:r>
      <w:r>
        <w:t>open</w:t>
      </w:r>
      <w:r>
        <w:rPr>
          <w:lang w:val="ru-RU"/>
        </w:rPr>
        <w:t xml:space="preserve"> </w:t>
      </w:r>
      <w:r>
        <w:t>items</w:t>
      </w:r>
      <w:r>
        <w:rPr>
          <w:lang w:val="ru-RU"/>
        </w:rPr>
        <w:t xml:space="preserve"> </w:t>
      </w:r>
      <w:r>
        <w:t>should</w:t>
      </w:r>
      <w:r>
        <w:rPr>
          <w:lang w:val="ru-RU"/>
        </w:rPr>
        <w:t xml:space="preserve"> </w:t>
      </w:r>
      <w:r>
        <w:t>remain</w:t>
      </w:r>
      <w:r>
        <w:rPr>
          <w:lang w:val="ru-RU"/>
        </w:rPr>
        <w:t xml:space="preserve"> </w:t>
      </w:r>
      <w:r>
        <w:t>in</w:t>
      </w:r>
      <w:r>
        <w:rPr>
          <w:lang w:val="ru-RU"/>
        </w:rPr>
        <w:t xml:space="preserve"> </w:t>
      </w:r>
      <w:r>
        <w:t>the</w:t>
      </w:r>
      <w:r>
        <w:rPr>
          <w:lang w:val="ru-RU"/>
        </w:rPr>
        <w:t xml:space="preserve"> </w:t>
      </w:r>
      <w:r>
        <w:t>open</w:t>
      </w:r>
      <w:r>
        <w:rPr>
          <w:lang w:val="ru-RU"/>
        </w:rPr>
        <w:t xml:space="preserve"> </w:t>
      </w:r>
      <w:r>
        <w:t>issues</w:t>
      </w:r>
      <w:r>
        <w:rPr>
          <w:lang w:val="ru-RU"/>
        </w:rPr>
        <w:t xml:space="preserve"> </w:t>
      </w:r>
      <w:r>
        <w:t>section</w:t>
      </w:r>
      <w:r>
        <w:rPr>
          <w:lang w:val="ru-RU"/>
        </w:rPr>
        <w:t xml:space="preserve"> </w:t>
      </w:r>
      <w:r>
        <w:t>of</w:t>
      </w:r>
      <w:r>
        <w:rPr>
          <w:lang w:val="ru-RU"/>
        </w:rPr>
        <w:t xml:space="preserve"> </w:t>
      </w:r>
      <w:r>
        <w:t>this</w:t>
      </w:r>
      <w:r>
        <w:rPr>
          <w:lang w:val="ru-RU"/>
        </w:rPr>
        <w:t xml:space="preserve"> </w:t>
      </w:r>
      <w:r>
        <w:t>deliverable</w:t>
      </w:r>
      <w:r>
        <w:rPr>
          <w:lang w:val="ru-RU"/>
        </w:rPr>
        <w:t xml:space="preserve">, </w:t>
      </w:r>
      <w:r>
        <w:t>but</w:t>
      </w:r>
      <w:r>
        <w:rPr>
          <w:lang w:val="ru-RU"/>
        </w:rPr>
        <w:t xml:space="preserve"> </w:t>
      </w:r>
      <w:r>
        <w:t>flagged</w:t>
      </w:r>
      <w:r>
        <w:rPr>
          <w:lang w:val="ru-RU"/>
        </w:rPr>
        <w:t xml:space="preserve"> </w:t>
      </w:r>
      <w:r>
        <w:t>in</w:t>
      </w:r>
      <w:r>
        <w:rPr>
          <w:lang w:val="ru-RU"/>
        </w:rPr>
        <w:t xml:space="preserve"> </w:t>
      </w:r>
      <w:r>
        <w:t>the</w:t>
      </w:r>
      <w:r>
        <w:rPr>
          <w:lang w:val="ru-RU"/>
        </w:rPr>
        <w:t xml:space="preserve"> </w:t>
      </w:r>
      <w:r>
        <w:t>resolution</w:t>
      </w:r>
      <w:r>
        <w:rPr>
          <w:lang w:val="ru-RU"/>
        </w:rPr>
        <w:t xml:space="preserve"> </w:t>
      </w:r>
      <w:r>
        <w:t>column</w:t>
      </w:r>
      <w:r>
        <w:rPr>
          <w:lang w:val="ru-RU"/>
        </w:rPr>
        <w:t xml:space="preserve"> </w:t>
      </w:r>
      <w:r>
        <w:t>as</w:t>
      </w:r>
      <w:r>
        <w:rPr>
          <w:lang w:val="ru-RU"/>
        </w:rPr>
        <w:t xml:space="preserve"> </w:t>
      </w:r>
      <w:r>
        <w:t>being</w:t>
      </w:r>
      <w:r>
        <w:rPr>
          <w:lang w:val="ru-RU"/>
        </w:rPr>
        <w:t xml:space="preserve"> </w:t>
      </w:r>
      <w:r>
        <w:t>transferred</w:t>
      </w:r>
      <w:r>
        <w:rPr>
          <w:lang w:val="ru-RU"/>
        </w:rPr>
        <w:t>.</w:t>
      </w:r>
    </w:p>
    <w:p w14:paraId="11391958" w14:textId="77777777" w:rsidR="00BC7774" w:rsidRDefault="00BC7774" w:rsidP="00BC7774">
      <w:pPr>
        <w:pStyle w:val="HeadingBar"/>
        <w:rPr>
          <w:lang w:val="ru-RU"/>
        </w:rPr>
      </w:pPr>
    </w:p>
    <w:p w14:paraId="568E0688" w14:textId="77777777" w:rsidR="00BC7774" w:rsidRDefault="00BC7774" w:rsidP="00BC7774">
      <w:pPr>
        <w:pStyle w:val="3"/>
        <w:rPr>
          <w:lang w:val="ru-RU"/>
        </w:rPr>
      </w:pPr>
      <w:bookmarkStart w:id="69" w:name="_Toc183540863"/>
      <w:r>
        <w:rPr>
          <w:lang w:val="ru-RU"/>
        </w:rPr>
        <w:t>Открытые Вопросы</w:t>
      </w:r>
      <w:bookmarkEnd w:id="69"/>
    </w:p>
    <w:p w14:paraId="219D66C6" w14:textId="77777777" w:rsidR="00BC7774" w:rsidRDefault="00BC7774" w:rsidP="00BC7774">
      <w:pPr>
        <w:pStyle w:val="a0"/>
        <w:rPr>
          <w:lang w:val="ru-RU"/>
        </w:rPr>
      </w:pPr>
    </w:p>
    <w:tbl>
      <w:tblPr>
        <w:tblW w:w="0" w:type="auto"/>
        <w:tblInd w:w="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2" w:type="dxa"/>
          <w:right w:w="72" w:type="dxa"/>
        </w:tblCellMar>
        <w:tblLook w:val="0000" w:firstRow="0" w:lastRow="0" w:firstColumn="0" w:lastColumn="0" w:noHBand="0" w:noVBand="0"/>
      </w:tblPr>
      <w:tblGrid>
        <w:gridCol w:w="892"/>
        <w:gridCol w:w="2164"/>
        <w:gridCol w:w="3189"/>
        <w:gridCol w:w="1405"/>
        <w:gridCol w:w="1170"/>
        <w:gridCol w:w="1261"/>
      </w:tblGrid>
      <w:tr w:rsidR="00BC7774" w14:paraId="3C1B4651" w14:textId="77777777">
        <w:trPr>
          <w:tblHeader/>
        </w:trPr>
        <w:tc>
          <w:tcPr>
            <w:tcW w:w="892" w:type="dxa"/>
            <w:tcBorders>
              <w:bottom w:val="nil"/>
              <w:right w:val="nil"/>
            </w:tcBorders>
            <w:shd w:val="solid" w:color="auto" w:fill="auto"/>
          </w:tcPr>
          <w:p w14:paraId="2E7C8BD4" w14:textId="77777777" w:rsidR="00BC7774" w:rsidRDefault="00BC7774" w:rsidP="00BC7774">
            <w:pPr>
              <w:pStyle w:val="TableHeading"/>
              <w:rPr>
                <w:lang w:val="ru-RU"/>
              </w:rPr>
            </w:pPr>
            <w:r>
              <w:rPr>
                <w:lang w:val="ru-RU"/>
              </w:rPr>
              <w:t>Номер</w:t>
            </w:r>
          </w:p>
        </w:tc>
        <w:tc>
          <w:tcPr>
            <w:tcW w:w="2164" w:type="dxa"/>
            <w:tcBorders>
              <w:left w:val="nil"/>
              <w:bottom w:val="nil"/>
              <w:right w:val="nil"/>
            </w:tcBorders>
            <w:shd w:val="solid" w:color="auto" w:fill="auto"/>
          </w:tcPr>
          <w:p w14:paraId="7B0D0BF2" w14:textId="77777777" w:rsidR="00BC7774" w:rsidRDefault="00BC7774" w:rsidP="00BC7774">
            <w:pPr>
              <w:pStyle w:val="TableHeading"/>
              <w:rPr>
                <w:lang w:val="ru-RU"/>
              </w:rPr>
            </w:pPr>
            <w:r>
              <w:rPr>
                <w:lang w:val="ru-RU"/>
              </w:rPr>
              <w:t>Проблема</w:t>
            </w:r>
          </w:p>
        </w:tc>
        <w:tc>
          <w:tcPr>
            <w:tcW w:w="3189" w:type="dxa"/>
            <w:tcBorders>
              <w:left w:val="nil"/>
              <w:bottom w:val="nil"/>
              <w:right w:val="nil"/>
            </w:tcBorders>
            <w:shd w:val="solid" w:color="auto" w:fill="auto"/>
          </w:tcPr>
          <w:p w14:paraId="3E902B24" w14:textId="77777777" w:rsidR="00BC7774" w:rsidRDefault="00BC7774" w:rsidP="00BC7774">
            <w:pPr>
              <w:pStyle w:val="TableHeading"/>
              <w:rPr>
                <w:lang w:val="ru-RU"/>
              </w:rPr>
            </w:pPr>
            <w:r>
              <w:rPr>
                <w:lang w:val="ru-RU"/>
              </w:rPr>
              <w:t>Решение</w:t>
            </w:r>
          </w:p>
        </w:tc>
        <w:tc>
          <w:tcPr>
            <w:tcW w:w="1405" w:type="dxa"/>
            <w:tcBorders>
              <w:left w:val="nil"/>
              <w:bottom w:val="nil"/>
              <w:right w:val="nil"/>
            </w:tcBorders>
            <w:shd w:val="solid" w:color="auto" w:fill="auto"/>
          </w:tcPr>
          <w:p w14:paraId="3BD3D108" w14:textId="77777777" w:rsidR="00BC7774" w:rsidRDefault="00BC7774" w:rsidP="00BC7774">
            <w:pPr>
              <w:pStyle w:val="TableHeading"/>
              <w:rPr>
                <w:lang w:val="ru-RU"/>
              </w:rPr>
            </w:pPr>
            <w:r>
              <w:rPr>
                <w:lang w:val="ru-RU"/>
              </w:rPr>
              <w:t>Ответственный</w:t>
            </w:r>
          </w:p>
        </w:tc>
        <w:tc>
          <w:tcPr>
            <w:tcW w:w="1170" w:type="dxa"/>
            <w:tcBorders>
              <w:left w:val="nil"/>
              <w:bottom w:val="nil"/>
              <w:right w:val="nil"/>
            </w:tcBorders>
            <w:shd w:val="solid" w:color="auto" w:fill="auto"/>
          </w:tcPr>
          <w:p w14:paraId="4806E849" w14:textId="77777777" w:rsidR="00BC7774" w:rsidRDefault="00BC7774" w:rsidP="00BC7774">
            <w:pPr>
              <w:pStyle w:val="TableHeading"/>
              <w:rPr>
                <w:lang w:val="ru-RU"/>
              </w:rPr>
            </w:pPr>
            <w:r>
              <w:rPr>
                <w:lang w:val="ru-RU"/>
              </w:rPr>
              <w:t>Решить до</w:t>
            </w:r>
          </w:p>
        </w:tc>
        <w:tc>
          <w:tcPr>
            <w:tcW w:w="1261" w:type="dxa"/>
            <w:tcBorders>
              <w:left w:val="nil"/>
              <w:bottom w:val="nil"/>
            </w:tcBorders>
            <w:shd w:val="solid" w:color="auto" w:fill="auto"/>
          </w:tcPr>
          <w:p w14:paraId="4C0A2431" w14:textId="77777777" w:rsidR="00BC7774" w:rsidRDefault="00BC7774" w:rsidP="00BC7774">
            <w:pPr>
              <w:pStyle w:val="TableHeading"/>
              <w:rPr>
                <w:lang w:val="ru-RU"/>
              </w:rPr>
            </w:pPr>
            <w:r>
              <w:rPr>
                <w:lang w:val="ru-RU"/>
              </w:rPr>
              <w:t>Критичная дата</w:t>
            </w:r>
          </w:p>
        </w:tc>
      </w:tr>
      <w:tr w:rsidR="00BC7774" w14:paraId="797942E7" w14:textId="77777777">
        <w:trPr>
          <w:trHeight w:hRule="exact" w:val="60"/>
          <w:tblHeader/>
        </w:trPr>
        <w:tc>
          <w:tcPr>
            <w:tcW w:w="892" w:type="dxa"/>
            <w:tcBorders>
              <w:left w:val="nil"/>
              <w:right w:val="nil"/>
            </w:tcBorders>
            <w:shd w:val="pct50" w:color="auto" w:fill="auto"/>
          </w:tcPr>
          <w:p w14:paraId="7D655515" w14:textId="77777777" w:rsidR="00BC7774" w:rsidRDefault="00BC7774" w:rsidP="00BC7774">
            <w:pPr>
              <w:pStyle w:val="TableText"/>
              <w:rPr>
                <w:color w:val="000000"/>
                <w:sz w:val="8"/>
                <w:lang w:val="ru-RU"/>
              </w:rPr>
            </w:pPr>
          </w:p>
        </w:tc>
        <w:tc>
          <w:tcPr>
            <w:tcW w:w="2164" w:type="dxa"/>
            <w:tcBorders>
              <w:left w:val="nil"/>
              <w:right w:val="nil"/>
            </w:tcBorders>
            <w:shd w:val="pct50" w:color="auto" w:fill="auto"/>
          </w:tcPr>
          <w:p w14:paraId="337E07A8" w14:textId="77777777" w:rsidR="00BC7774" w:rsidRDefault="00BC7774" w:rsidP="00BC7774">
            <w:pPr>
              <w:pStyle w:val="TableText"/>
              <w:rPr>
                <w:color w:val="000000"/>
                <w:sz w:val="8"/>
                <w:lang w:val="ru-RU"/>
              </w:rPr>
            </w:pPr>
          </w:p>
        </w:tc>
        <w:tc>
          <w:tcPr>
            <w:tcW w:w="3189" w:type="dxa"/>
            <w:tcBorders>
              <w:left w:val="nil"/>
              <w:right w:val="nil"/>
            </w:tcBorders>
            <w:shd w:val="pct50" w:color="auto" w:fill="auto"/>
          </w:tcPr>
          <w:p w14:paraId="04F889C8" w14:textId="77777777" w:rsidR="00BC7774" w:rsidRDefault="00BC7774" w:rsidP="00BC7774">
            <w:pPr>
              <w:pStyle w:val="TableText"/>
              <w:rPr>
                <w:color w:val="000000"/>
                <w:sz w:val="8"/>
                <w:lang w:val="ru-RU"/>
              </w:rPr>
            </w:pPr>
          </w:p>
        </w:tc>
        <w:tc>
          <w:tcPr>
            <w:tcW w:w="1405" w:type="dxa"/>
            <w:tcBorders>
              <w:left w:val="nil"/>
              <w:right w:val="nil"/>
            </w:tcBorders>
            <w:shd w:val="pct50" w:color="auto" w:fill="auto"/>
          </w:tcPr>
          <w:p w14:paraId="4DCA77A6" w14:textId="77777777" w:rsidR="00BC7774" w:rsidRDefault="00BC7774" w:rsidP="00BC7774">
            <w:pPr>
              <w:pStyle w:val="TableText"/>
              <w:rPr>
                <w:color w:val="000000"/>
                <w:sz w:val="8"/>
                <w:lang w:val="ru-RU"/>
              </w:rPr>
            </w:pPr>
          </w:p>
        </w:tc>
        <w:tc>
          <w:tcPr>
            <w:tcW w:w="1170" w:type="dxa"/>
            <w:tcBorders>
              <w:left w:val="nil"/>
              <w:right w:val="nil"/>
            </w:tcBorders>
            <w:shd w:val="pct50" w:color="auto" w:fill="auto"/>
          </w:tcPr>
          <w:p w14:paraId="6B5D0BC5" w14:textId="77777777" w:rsidR="00BC7774" w:rsidRDefault="00BC7774" w:rsidP="00BC7774">
            <w:pPr>
              <w:pStyle w:val="TableText"/>
              <w:rPr>
                <w:color w:val="000000"/>
                <w:sz w:val="8"/>
                <w:lang w:val="ru-RU"/>
              </w:rPr>
            </w:pPr>
          </w:p>
        </w:tc>
        <w:tc>
          <w:tcPr>
            <w:tcW w:w="1261" w:type="dxa"/>
            <w:tcBorders>
              <w:left w:val="nil"/>
              <w:right w:val="nil"/>
            </w:tcBorders>
            <w:shd w:val="pct50" w:color="auto" w:fill="auto"/>
          </w:tcPr>
          <w:p w14:paraId="6B99770E" w14:textId="77777777" w:rsidR="00BC7774" w:rsidRDefault="00BC7774" w:rsidP="00BC7774">
            <w:pPr>
              <w:pStyle w:val="TableText"/>
              <w:rPr>
                <w:color w:val="000000"/>
                <w:sz w:val="8"/>
                <w:lang w:val="ru-RU"/>
              </w:rPr>
            </w:pPr>
          </w:p>
        </w:tc>
      </w:tr>
      <w:tr w:rsidR="00BC7774" w14:paraId="7E2D3A73" w14:textId="77777777">
        <w:tc>
          <w:tcPr>
            <w:tcW w:w="892" w:type="dxa"/>
            <w:tcBorders>
              <w:top w:val="nil"/>
            </w:tcBorders>
          </w:tcPr>
          <w:p w14:paraId="3C088AA2" w14:textId="77777777" w:rsidR="00BC7774" w:rsidRDefault="00BC7774" w:rsidP="00BC7774">
            <w:pPr>
              <w:pStyle w:val="TableText"/>
              <w:rPr>
                <w:color w:val="000000"/>
                <w:lang w:val="ru-RU"/>
              </w:rPr>
            </w:pPr>
          </w:p>
        </w:tc>
        <w:tc>
          <w:tcPr>
            <w:tcW w:w="2164" w:type="dxa"/>
            <w:tcBorders>
              <w:top w:val="nil"/>
            </w:tcBorders>
          </w:tcPr>
          <w:p w14:paraId="2EBB464A" w14:textId="77777777" w:rsidR="00BC7774" w:rsidRDefault="00BC7774" w:rsidP="00BC7774">
            <w:pPr>
              <w:pStyle w:val="TableText"/>
              <w:rPr>
                <w:color w:val="000000"/>
                <w:lang w:val="ru-RU"/>
              </w:rPr>
            </w:pPr>
          </w:p>
        </w:tc>
        <w:tc>
          <w:tcPr>
            <w:tcW w:w="3189" w:type="dxa"/>
            <w:tcBorders>
              <w:top w:val="nil"/>
            </w:tcBorders>
          </w:tcPr>
          <w:p w14:paraId="61844BC3" w14:textId="77777777" w:rsidR="00BC7774" w:rsidRDefault="00BC7774" w:rsidP="00BC7774">
            <w:pPr>
              <w:pStyle w:val="TableText"/>
              <w:rPr>
                <w:color w:val="000000"/>
                <w:lang w:val="ru-RU"/>
              </w:rPr>
            </w:pPr>
          </w:p>
        </w:tc>
        <w:tc>
          <w:tcPr>
            <w:tcW w:w="1405" w:type="dxa"/>
            <w:tcBorders>
              <w:top w:val="nil"/>
            </w:tcBorders>
          </w:tcPr>
          <w:p w14:paraId="2B5B719A" w14:textId="77777777" w:rsidR="00BC7774" w:rsidRDefault="00BC7774" w:rsidP="00BC7774">
            <w:pPr>
              <w:pStyle w:val="TableText"/>
              <w:rPr>
                <w:color w:val="000000"/>
                <w:lang w:val="ru-RU"/>
              </w:rPr>
            </w:pPr>
          </w:p>
        </w:tc>
        <w:tc>
          <w:tcPr>
            <w:tcW w:w="1170" w:type="dxa"/>
            <w:tcBorders>
              <w:top w:val="nil"/>
            </w:tcBorders>
          </w:tcPr>
          <w:p w14:paraId="6E21DACA" w14:textId="77777777" w:rsidR="00BC7774" w:rsidRDefault="00BC7774" w:rsidP="00BC7774">
            <w:pPr>
              <w:pStyle w:val="TableText"/>
              <w:rPr>
                <w:color w:val="000000"/>
                <w:lang w:val="ru-RU"/>
              </w:rPr>
            </w:pPr>
          </w:p>
        </w:tc>
        <w:tc>
          <w:tcPr>
            <w:tcW w:w="1261" w:type="dxa"/>
            <w:tcBorders>
              <w:top w:val="nil"/>
            </w:tcBorders>
          </w:tcPr>
          <w:p w14:paraId="23D359EA" w14:textId="77777777" w:rsidR="00BC7774" w:rsidRDefault="00BC7774" w:rsidP="00BC7774">
            <w:pPr>
              <w:pStyle w:val="TableText"/>
              <w:rPr>
                <w:color w:val="000000"/>
                <w:lang w:val="ru-RU"/>
              </w:rPr>
            </w:pPr>
          </w:p>
        </w:tc>
      </w:tr>
      <w:tr w:rsidR="00BC7774" w14:paraId="4C3E448E" w14:textId="77777777">
        <w:tc>
          <w:tcPr>
            <w:tcW w:w="892" w:type="dxa"/>
          </w:tcPr>
          <w:p w14:paraId="282842D1" w14:textId="77777777" w:rsidR="00BC7774" w:rsidRDefault="00BC7774" w:rsidP="00BC7774">
            <w:pPr>
              <w:pStyle w:val="TableText"/>
              <w:rPr>
                <w:color w:val="000000"/>
                <w:lang w:val="ru-RU"/>
              </w:rPr>
            </w:pPr>
          </w:p>
        </w:tc>
        <w:tc>
          <w:tcPr>
            <w:tcW w:w="2164" w:type="dxa"/>
          </w:tcPr>
          <w:p w14:paraId="2B981B47" w14:textId="77777777" w:rsidR="00BC7774" w:rsidRDefault="00BC7774" w:rsidP="00BC7774">
            <w:pPr>
              <w:pStyle w:val="TableText"/>
              <w:rPr>
                <w:color w:val="000000"/>
                <w:lang w:val="ru-RU"/>
              </w:rPr>
            </w:pPr>
          </w:p>
        </w:tc>
        <w:tc>
          <w:tcPr>
            <w:tcW w:w="3189" w:type="dxa"/>
          </w:tcPr>
          <w:p w14:paraId="055B33FC" w14:textId="77777777" w:rsidR="00BC7774" w:rsidRDefault="00BC7774" w:rsidP="00BC7774">
            <w:pPr>
              <w:pStyle w:val="TableText"/>
              <w:rPr>
                <w:color w:val="000000"/>
                <w:lang w:val="ru-RU"/>
              </w:rPr>
            </w:pPr>
          </w:p>
        </w:tc>
        <w:tc>
          <w:tcPr>
            <w:tcW w:w="1405" w:type="dxa"/>
          </w:tcPr>
          <w:p w14:paraId="16E5FF13" w14:textId="77777777" w:rsidR="00BC7774" w:rsidRDefault="00BC7774" w:rsidP="00BC7774">
            <w:pPr>
              <w:pStyle w:val="TableText"/>
              <w:rPr>
                <w:color w:val="000000"/>
                <w:lang w:val="ru-RU"/>
              </w:rPr>
            </w:pPr>
          </w:p>
        </w:tc>
        <w:tc>
          <w:tcPr>
            <w:tcW w:w="1170" w:type="dxa"/>
          </w:tcPr>
          <w:p w14:paraId="10773C0B" w14:textId="77777777" w:rsidR="00BC7774" w:rsidRDefault="00BC7774" w:rsidP="00BC7774">
            <w:pPr>
              <w:pStyle w:val="TableText"/>
              <w:rPr>
                <w:color w:val="000000"/>
                <w:lang w:val="ru-RU"/>
              </w:rPr>
            </w:pPr>
          </w:p>
        </w:tc>
        <w:tc>
          <w:tcPr>
            <w:tcW w:w="1261" w:type="dxa"/>
          </w:tcPr>
          <w:p w14:paraId="4947380E" w14:textId="77777777" w:rsidR="00BC7774" w:rsidRDefault="00BC7774" w:rsidP="00BC7774">
            <w:pPr>
              <w:pStyle w:val="TableText"/>
              <w:rPr>
                <w:color w:val="000000"/>
                <w:lang w:val="ru-RU"/>
              </w:rPr>
            </w:pPr>
          </w:p>
        </w:tc>
      </w:tr>
      <w:tr w:rsidR="00BC7774" w14:paraId="53770B62" w14:textId="77777777">
        <w:tc>
          <w:tcPr>
            <w:tcW w:w="892" w:type="dxa"/>
          </w:tcPr>
          <w:p w14:paraId="0BD8E2C4" w14:textId="77777777" w:rsidR="00BC7774" w:rsidRDefault="00BC7774" w:rsidP="00BC7774">
            <w:pPr>
              <w:pStyle w:val="TableText"/>
              <w:rPr>
                <w:color w:val="000000"/>
                <w:lang w:val="ru-RU"/>
              </w:rPr>
            </w:pPr>
          </w:p>
        </w:tc>
        <w:tc>
          <w:tcPr>
            <w:tcW w:w="2164" w:type="dxa"/>
          </w:tcPr>
          <w:p w14:paraId="1A803141" w14:textId="77777777" w:rsidR="00BC7774" w:rsidRDefault="00BC7774" w:rsidP="00BC7774">
            <w:pPr>
              <w:pStyle w:val="TableText"/>
              <w:rPr>
                <w:color w:val="000000"/>
                <w:lang w:val="ru-RU"/>
              </w:rPr>
            </w:pPr>
          </w:p>
        </w:tc>
        <w:tc>
          <w:tcPr>
            <w:tcW w:w="3189" w:type="dxa"/>
          </w:tcPr>
          <w:p w14:paraId="42EE38FE" w14:textId="77777777" w:rsidR="00BC7774" w:rsidRDefault="00BC7774" w:rsidP="00BC7774">
            <w:pPr>
              <w:pStyle w:val="TableText"/>
              <w:rPr>
                <w:color w:val="000000"/>
                <w:lang w:val="ru-RU"/>
              </w:rPr>
            </w:pPr>
          </w:p>
        </w:tc>
        <w:tc>
          <w:tcPr>
            <w:tcW w:w="1405" w:type="dxa"/>
          </w:tcPr>
          <w:p w14:paraId="480D52D2" w14:textId="77777777" w:rsidR="00BC7774" w:rsidRDefault="00BC7774" w:rsidP="00BC7774">
            <w:pPr>
              <w:pStyle w:val="TableText"/>
              <w:rPr>
                <w:color w:val="000000"/>
                <w:lang w:val="ru-RU"/>
              </w:rPr>
            </w:pPr>
          </w:p>
        </w:tc>
        <w:tc>
          <w:tcPr>
            <w:tcW w:w="1170" w:type="dxa"/>
          </w:tcPr>
          <w:p w14:paraId="422F275E" w14:textId="77777777" w:rsidR="00BC7774" w:rsidRDefault="00BC7774" w:rsidP="00BC7774">
            <w:pPr>
              <w:pStyle w:val="TableText"/>
              <w:rPr>
                <w:color w:val="000000"/>
                <w:lang w:val="ru-RU"/>
              </w:rPr>
            </w:pPr>
          </w:p>
        </w:tc>
        <w:tc>
          <w:tcPr>
            <w:tcW w:w="1261" w:type="dxa"/>
          </w:tcPr>
          <w:p w14:paraId="26061C43" w14:textId="77777777" w:rsidR="00BC7774" w:rsidRDefault="00BC7774" w:rsidP="00BC7774">
            <w:pPr>
              <w:pStyle w:val="TableText"/>
              <w:rPr>
                <w:color w:val="000000"/>
                <w:lang w:val="ru-RU"/>
              </w:rPr>
            </w:pPr>
          </w:p>
        </w:tc>
      </w:tr>
      <w:tr w:rsidR="00BC7774" w14:paraId="21CD37D8" w14:textId="77777777">
        <w:tc>
          <w:tcPr>
            <w:tcW w:w="892" w:type="dxa"/>
          </w:tcPr>
          <w:p w14:paraId="18FC8EAA" w14:textId="77777777" w:rsidR="00BC7774" w:rsidRDefault="00BC7774" w:rsidP="00BC7774">
            <w:pPr>
              <w:pStyle w:val="TableText"/>
              <w:rPr>
                <w:color w:val="000000"/>
                <w:lang w:val="ru-RU"/>
              </w:rPr>
            </w:pPr>
          </w:p>
        </w:tc>
        <w:tc>
          <w:tcPr>
            <w:tcW w:w="2164" w:type="dxa"/>
          </w:tcPr>
          <w:p w14:paraId="2BF9BDFD" w14:textId="77777777" w:rsidR="00BC7774" w:rsidRDefault="00BC7774" w:rsidP="00BC7774">
            <w:pPr>
              <w:pStyle w:val="TableText"/>
              <w:rPr>
                <w:color w:val="000000"/>
                <w:lang w:val="ru-RU"/>
              </w:rPr>
            </w:pPr>
          </w:p>
        </w:tc>
        <w:tc>
          <w:tcPr>
            <w:tcW w:w="3189" w:type="dxa"/>
          </w:tcPr>
          <w:p w14:paraId="26FA6F86" w14:textId="77777777" w:rsidR="00BC7774" w:rsidRDefault="00BC7774" w:rsidP="00BC7774">
            <w:pPr>
              <w:pStyle w:val="TableText"/>
              <w:rPr>
                <w:color w:val="000000"/>
                <w:lang w:val="ru-RU"/>
              </w:rPr>
            </w:pPr>
          </w:p>
        </w:tc>
        <w:tc>
          <w:tcPr>
            <w:tcW w:w="1405" w:type="dxa"/>
          </w:tcPr>
          <w:p w14:paraId="70952EA2" w14:textId="77777777" w:rsidR="00BC7774" w:rsidRDefault="00BC7774" w:rsidP="00BC7774">
            <w:pPr>
              <w:pStyle w:val="TableText"/>
              <w:rPr>
                <w:color w:val="000000"/>
                <w:lang w:val="ru-RU"/>
              </w:rPr>
            </w:pPr>
          </w:p>
        </w:tc>
        <w:tc>
          <w:tcPr>
            <w:tcW w:w="1170" w:type="dxa"/>
          </w:tcPr>
          <w:p w14:paraId="262AFD95" w14:textId="77777777" w:rsidR="00BC7774" w:rsidRDefault="00BC7774" w:rsidP="00BC7774">
            <w:pPr>
              <w:pStyle w:val="TableText"/>
              <w:rPr>
                <w:color w:val="000000"/>
                <w:lang w:val="ru-RU"/>
              </w:rPr>
            </w:pPr>
          </w:p>
        </w:tc>
        <w:tc>
          <w:tcPr>
            <w:tcW w:w="1261" w:type="dxa"/>
          </w:tcPr>
          <w:p w14:paraId="5A4EF300" w14:textId="77777777" w:rsidR="00BC7774" w:rsidRDefault="00BC7774" w:rsidP="00BC7774">
            <w:pPr>
              <w:pStyle w:val="TableText"/>
              <w:rPr>
                <w:color w:val="000000"/>
                <w:lang w:val="ru-RU"/>
              </w:rPr>
            </w:pPr>
          </w:p>
        </w:tc>
      </w:tr>
    </w:tbl>
    <w:p w14:paraId="58E42213" w14:textId="77777777" w:rsidR="00BC7774" w:rsidRDefault="00BC7774" w:rsidP="00BC7774">
      <w:pPr>
        <w:pStyle w:val="a0"/>
        <w:rPr>
          <w:lang w:val="ru-RU"/>
        </w:rPr>
      </w:pPr>
    </w:p>
    <w:p w14:paraId="42FC0D1E" w14:textId="77777777" w:rsidR="00BC7774" w:rsidRDefault="00BC7774" w:rsidP="00BC7774">
      <w:pPr>
        <w:pStyle w:val="HeadingBar"/>
        <w:rPr>
          <w:lang w:val="ru-RU"/>
        </w:rPr>
      </w:pPr>
    </w:p>
    <w:p w14:paraId="5A90060C" w14:textId="77777777" w:rsidR="00BC7774" w:rsidRDefault="00BC7774" w:rsidP="00BC7774">
      <w:pPr>
        <w:pStyle w:val="3"/>
        <w:rPr>
          <w:lang w:val="ru-RU"/>
        </w:rPr>
      </w:pPr>
      <w:bookmarkStart w:id="70" w:name="_Toc183540864"/>
      <w:r>
        <w:rPr>
          <w:lang w:val="ru-RU"/>
        </w:rPr>
        <w:t>Закрытые Вопросы</w:t>
      </w:r>
      <w:bookmarkEnd w:id="70"/>
    </w:p>
    <w:p w14:paraId="6244E581" w14:textId="77777777" w:rsidR="00BC7774" w:rsidRDefault="00BC7774" w:rsidP="00BC7774">
      <w:pPr>
        <w:pStyle w:val="a0"/>
        <w:ind w:hanging="1080"/>
        <w:rPr>
          <w:lang w:val="ru-RU"/>
        </w:rPr>
      </w:pPr>
    </w:p>
    <w:tbl>
      <w:tblPr>
        <w:tblW w:w="0" w:type="auto"/>
        <w:tblInd w:w="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2" w:type="dxa"/>
          <w:right w:w="72" w:type="dxa"/>
        </w:tblCellMar>
        <w:tblLook w:val="0000" w:firstRow="0" w:lastRow="0" w:firstColumn="0" w:lastColumn="0" w:noHBand="0" w:noVBand="0"/>
      </w:tblPr>
      <w:tblGrid>
        <w:gridCol w:w="892"/>
        <w:gridCol w:w="2164"/>
        <w:gridCol w:w="3189"/>
        <w:gridCol w:w="1405"/>
        <w:gridCol w:w="1170"/>
        <w:gridCol w:w="1261"/>
      </w:tblGrid>
      <w:tr w:rsidR="00BC7774" w14:paraId="26B93BB3" w14:textId="77777777">
        <w:trPr>
          <w:tblHeader/>
        </w:trPr>
        <w:tc>
          <w:tcPr>
            <w:tcW w:w="892" w:type="dxa"/>
            <w:tcBorders>
              <w:bottom w:val="nil"/>
              <w:right w:val="nil"/>
            </w:tcBorders>
            <w:shd w:val="solid" w:color="auto" w:fill="auto"/>
          </w:tcPr>
          <w:p w14:paraId="08257C54" w14:textId="77777777" w:rsidR="00BC7774" w:rsidRDefault="00BC7774" w:rsidP="00BC7774">
            <w:pPr>
              <w:pStyle w:val="TableHeading"/>
              <w:rPr>
                <w:lang w:val="ru-RU"/>
              </w:rPr>
            </w:pPr>
            <w:r>
              <w:rPr>
                <w:lang w:val="ru-RU"/>
              </w:rPr>
              <w:t>Номер</w:t>
            </w:r>
          </w:p>
        </w:tc>
        <w:tc>
          <w:tcPr>
            <w:tcW w:w="2164" w:type="dxa"/>
            <w:tcBorders>
              <w:left w:val="nil"/>
              <w:bottom w:val="nil"/>
              <w:right w:val="nil"/>
            </w:tcBorders>
            <w:shd w:val="solid" w:color="auto" w:fill="auto"/>
          </w:tcPr>
          <w:p w14:paraId="211F5CAA" w14:textId="77777777" w:rsidR="00BC7774" w:rsidRDefault="00BC7774" w:rsidP="00BC7774">
            <w:pPr>
              <w:pStyle w:val="TableHeading"/>
              <w:rPr>
                <w:lang w:val="ru-RU"/>
              </w:rPr>
            </w:pPr>
            <w:r>
              <w:rPr>
                <w:lang w:val="ru-RU"/>
              </w:rPr>
              <w:t>Проблема</w:t>
            </w:r>
          </w:p>
        </w:tc>
        <w:tc>
          <w:tcPr>
            <w:tcW w:w="3189" w:type="dxa"/>
            <w:tcBorders>
              <w:left w:val="nil"/>
              <w:bottom w:val="nil"/>
              <w:right w:val="nil"/>
            </w:tcBorders>
            <w:shd w:val="solid" w:color="auto" w:fill="auto"/>
          </w:tcPr>
          <w:p w14:paraId="4B32976F" w14:textId="77777777" w:rsidR="00BC7774" w:rsidRDefault="00BC7774" w:rsidP="00BC7774">
            <w:pPr>
              <w:pStyle w:val="TableHeading"/>
              <w:rPr>
                <w:lang w:val="ru-RU"/>
              </w:rPr>
            </w:pPr>
            <w:r>
              <w:rPr>
                <w:lang w:val="ru-RU"/>
              </w:rPr>
              <w:t>Решение</w:t>
            </w:r>
          </w:p>
        </w:tc>
        <w:tc>
          <w:tcPr>
            <w:tcW w:w="1405" w:type="dxa"/>
            <w:tcBorders>
              <w:left w:val="nil"/>
              <w:bottom w:val="nil"/>
              <w:right w:val="nil"/>
            </w:tcBorders>
            <w:shd w:val="solid" w:color="auto" w:fill="auto"/>
          </w:tcPr>
          <w:p w14:paraId="6EE86792" w14:textId="77777777" w:rsidR="00BC7774" w:rsidRDefault="00BC7774" w:rsidP="00BC7774">
            <w:pPr>
              <w:pStyle w:val="TableHeading"/>
              <w:rPr>
                <w:lang w:val="ru-RU"/>
              </w:rPr>
            </w:pPr>
            <w:r>
              <w:rPr>
                <w:lang w:val="ru-RU"/>
              </w:rPr>
              <w:t>Ответственный</w:t>
            </w:r>
          </w:p>
        </w:tc>
        <w:tc>
          <w:tcPr>
            <w:tcW w:w="1170" w:type="dxa"/>
            <w:tcBorders>
              <w:left w:val="nil"/>
              <w:bottom w:val="nil"/>
              <w:right w:val="nil"/>
            </w:tcBorders>
            <w:shd w:val="solid" w:color="auto" w:fill="auto"/>
          </w:tcPr>
          <w:p w14:paraId="64DA3B9B" w14:textId="77777777" w:rsidR="00BC7774" w:rsidRDefault="00BC7774" w:rsidP="00BC7774">
            <w:pPr>
              <w:pStyle w:val="TableHeading"/>
              <w:rPr>
                <w:lang w:val="ru-RU"/>
              </w:rPr>
            </w:pPr>
            <w:r>
              <w:rPr>
                <w:lang w:val="ru-RU"/>
              </w:rPr>
              <w:t>Решить до</w:t>
            </w:r>
          </w:p>
        </w:tc>
        <w:tc>
          <w:tcPr>
            <w:tcW w:w="1261" w:type="dxa"/>
            <w:tcBorders>
              <w:left w:val="nil"/>
              <w:bottom w:val="nil"/>
            </w:tcBorders>
            <w:shd w:val="solid" w:color="auto" w:fill="auto"/>
          </w:tcPr>
          <w:p w14:paraId="232D94FC" w14:textId="77777777" w:rsidR="00BC7774" w:rsidRDefault="00BC7774" w:rsidP="00BC7774">
            <w:pPr>
              <w:pStyle w:val="TableHeading"/>
              <w:rPr>
                <w:lang w:val="ru-RU"/>
              </w:rPr>
            </w:pPr>
            <w:r>
              <w:rPr>
                <w:lang w:val="ru-RU"/>
              </w:rPr>
              <w:t>Критичная дата</w:t>
            </w:r>
          </w:p>
        </w:tc>
      </w:tr>
      <w:tr w:rsidR="00BC7774" w14:paraId="4CE8D327" w14:textId="77777777">
        <w:trPr>
          <w:trHeight w:hRule="exact" w:val="60"/>
          <w:tblHeader/>
        </w:trPr>
        <w:tc>
          <w:tcPr>
            <w:tcW w:w="892" w:type="dxa"/>
            <w:tcBorders>
              <w:left w:val="nil"/>
              <w:right w:val="nil"/>
            </w:tcBorders>
            <w:shd w:val="pct50" w:color="auto" w:fill="auto"/>
          </w:tcPr>
          <w:p w14:paraId="2B3405B0" w14:textId="77777777" w:rsidR="00BC7774" w:rsidRDefault="00BC7774" w:rsidP="00BC7774">
            <w:pPr>
              <w:pStyle w:val="TableText"/>
              <w:rPr>
                <w:color w:val="000000"/>
                <w:sz w:val="8"/>
                <w:lang w:val="ru-RU"/>
              </w:rPr>
            </w:pPr>
          </w:p>
        </w:tc>
        <w:tc>
          <w:tcPr>
            <w:tcW w:w="2164" w:type="dxa"/>
            <w:tcBorders>
              <w:left w:val="nil"/>
              <w:right w:val="nil"/>
            </w:tcBorders>
            <w:shd w:val="pct50" w:color="auto" w:fill="auto"/>
          </w:tcPr>
          <w:p w14:paraId="05CB0B9B" w14:textId="77777777" w:rsidR="00BC7774" w:rsidRDefault="00BC7774" w:rsidP="00BC7774">
            <w:pPr>
              <w:pStyle w:val="TableText"/>
              <w:rPr>
                <w:color w:val="000000"/>
                <w:sz w:val="8"/>
                <w:lang w:val="ru-RU"/>
              </w:rPr>
            </w:pPr>
          </w:p>
        </w:tc>
        <w:tc>
          <w:tcPr>
            <w:tcW w:w="3189" w:type="dxa"/>
            <w:tcBorders>
              <w:left w:val="nil"/>
              <w:right w:val="nil"/>
            </w:tcBorders>
            <w:shd w:val="pct50" w:color="auto" w:fill="auto"/>
          </w:tcPr>
          <w:p w14:paraId="5988E48A" w14:textId="77777777" w:rsidR="00BC7774" w:rsidRDefault="00BC7774" w:rsidP="00BC7774">
            <w:pPr>
              <w:pStyle w:val="TableText"/>
              <w:rPr>
                <w:color w:val="000000"/>
                <w:sz w:val="8"/>
                <w:lang w:val="ru-RU"/>
              </w:rPr>
            </w:pPr>
          </w:p>
        </w:tc>
        <w:tc>
          <w:tcPr>
            <w:tcW w:w="1405" w:type="dxa"/>
            <w:tcBorders>
              <w:left w:val="nil"/>
              <w:right w:val="nil"/>
            </w:tcBorders>
            <w:shd w:val="pct50" w:color="auto" w:fill="auto"/>
          </w:tcPr>
          <w:p w14:paraId="73B47AEA" w14:textId="77777777" w:rsidR="00BC7774" w:rsidRDefault="00BC7774" w:rsidP="00BC7774">
            <w:pPr>
              <w:pStyle w:val="TableText"/>
              <w:rPr>
                <w:color w:val="000000"/>
                <w:sz w:val="8"/>
                <w:lang w:val="ru-RU"/>
              </w:rPr>
            </w:pPr>
          </w:p>
        </w:tc>
        <w:tc>
          <w:tcPr>
            <w:tcW w:w="1170" w:type="dxa"/>
            <w:tcBorders>
              <w:left w:val="nil"/>
              <w:right w:val="nil"/>
            </w:tcBorders>
            <w:shd w:val="pct50" w:color="auto" w:fill="auto"/>
          </w:tcPr>
          <w:p w14:paraId="6DDC5BB7" w14:textId="77777777" w:rsidR="00BC7774" w:rsidRDefault="00BC7774" w:rsidP="00BC7774">
            <w:pPr>
              <w:pStyle w:val="TableText"/>
              <w:rPr>
                <w:color w:val="000000"/>
                <w:sz w:val="8"/>
                <w:lang w:val="ru-RU"/>
              </w:rPr>
            </w:pPr>
          </w:p>
        </w:tc>
        <w:tc>
          <w:tcPr>
            <w:tcW w:w="1261" w:type="dxa"/>
            <w:tcBorders>
              <w:left w:val="nil"/>
              <w:right w:val="nil"/>
            </w:tcBorders>
            <w:shd w:val="pct50" w:color="auto" w:fill="auto"/>
          </w:tcPr>
          <w:p w14:paraId="39B76D4C" w14:textId="77777777" w:rsidR="00BC7774" w:rsidRDefault="00BC7774" w:rsidP="00BC7774">
            <w:pPr>
              <w:pStyle w:val="TableText"/>
              <w:rPr>
                <w:color w:val="000000"/>
                <w:sz w:val="8"/>
                <w:lang w:val="ru-RU"/>
              </w:rPr>
            </w:pPr>
          </w:p>
        </w:tc>
      </w:tr>
      <w:tr w:rsidR="00BC7774" w14:paraId="41058939" w14:textId="77777777">
        <w:tc>
          <w:tcPr>
            <w:tcW w:w="892" w:type="dxa"/>
            <w:tcBorders>
              <w:top w:val="nil"/>
            </w:tcBorders>
          </w:tcPr>
          <w:p w14:paraId="1AF95124" w14:textId="77777777" w:rsidR="00BC7774" w:rsidRDefault="00BC7774" w:rsidP="00BC7774">
            <w:pPr>
              <w:pStyle w:val="TableText"/>
              <w:rPr>
                <w:color w:val="000000"/>
                <w:lang w:val="ru-RU"/>
              </w:rPr>
            </w:pPr>
          </w:p>
        </w:tc>
        <w:tc>
          <w:tcPr>
            <w:tcW w:w="2164" w:type="dxa"/>
            <w:tcBorders>
              <w:top w:val="nil"/>
            </w:tcBorders>
          </w:tcPr>
          <w:p w14:paraId="69AAA0FA" w14:textId="77777777" w:rsidR="00BC7774" w:rsidRDefault="00BC7774" w:rsidP="00BC7774">
            <w:pPr>
              <w:pStyle w:val="TableText"/>
              <w:rPr>
                <w:color w:val="000000"/>
                <w:lang w:val="ru-RU"/>
              </w:rPr>
            </w:pPr>
          </w:p>
        </w:tc>
        <w:tc>
          <w:tcPr>
            <w:tcW w:w="3189" w:type="dxa"/>
            <w:tcBorders>
              <w:top w:val="nil"/>
            </w:tcBorders>
          </w:tcPr>
          <w:p w14:paraId="51EE7AEC" w14:textId="77777777" w:rsidR="00BC7774" w:rsidRDefault="00BC7774" w:rsidP="00BC7774">
            <w:pPr>
              <w:pStyle w:val="TableText"/>
              <w:rPr>
                <w:color w:val="000000"/>
                <w:lang w:val="ru-RU"/>
              </w:rPr>
            </w:pPr>
          </w:p>
        </w:tc>
        <w:tc>
          <w:tcPr>
            <w:tcW w:w="1405" w:type="dxa"/>
            <w:tcBorders>
              <w:top w:val="nil"/>
            </w:tcBorders>
          </w:tcPr>
          <w:p w14:paraId="44EEA359" w14:textId="77777777" w:rsidR="00BC7774" w:rsidRDefault="00BC7774" w:rsidP="00BC7774">
            <w:pPr>
              <w:pStyle w:val="TableText"/>
              <w:rPr>
                <w:color w:val="000000"/>
                <w:lang w:val="ru-RU"/>
              </w:rPr>
            </w:pPr>
          </w:p>
        </w:tc>
        <w:tc>
          <w:tcPr>
            <w:tcW w:w="1170" w:type="dxa"/>
            <w:tcBorders>
              <w:top w:val="nil"/>
            </w:tcBorders>
          </w:tcPr>
          <w:p w14:paraId="11FD7197" w14:textId="77777777" w:rsidR="00BC7774" w:rsidRDefault="00BC7774" w:rsidP="00BC7774">
            <w:pPr>
              <w:pStyle w:val="TableText"/>
              <w:rPr>
                <w:color w:val="000000"/>
                <w:lang w:val="ru-RU"/>
              </w:rPr>
            </w:pPr>
          </w:p>
        </w:tc>
        <w:tc>
          <w:tcPr>
            <w:tcW w:w="1261" w:type="dxa"/>
            <w:tcBorders>
              <w:top w:val="nil"/>
            </w:tcBorders>
          </w:tcPr>
          <w:p w14:paraId="42FB62AE" w14:textId="77777777" w:rsidR="00BC7774" w:rsidRDefault="00BC7774" w:rsidP="00BC7774">
            <w:pPr>
              <w:pStyle w:val="TableText"/>
              <w:rPr>
                <w:color w:val="000000"/>
                <w:lang w:val="ru-RU"/>
              </w:rPr>
            </w:pPr>
          </w:p>
        </w:tc>
      </w:tr>
      <w:tr w:rsidR="00BC7774" w14:paraId="03A42B73" w14:textId="77777777">
        <w:tc>
          <w:tcPr>
            <w:tcW w:w="892" w:type="dxa"/>
          </w:tcPr>
          <w:p w14:paraId="0C6E2BA6" w14:textId="77777777" w:rsidR="00BC7774" w:rsidRDefault="00BC7774" w:rsidP="00BC7774">
            <w:pPr>
              <w:pStyle w:val="TableText"/>
              <w:rPr>
                <w:color w:val="000000"/>
                <w:lang w:val="ru-RU"/>
              </w:rPr>
            </w:pPr>
          </w:p>
        </w:tc>
        <w:tc>
          <w:tcPr>
            <w:tcW w:w="2164" w:type="dxa"/>
          </w:tcPr>
          <w:p w14:paraId="798D2DE8" w14:textId="77777777" w:rsidR="00BC7774" w:rsidRDefault="00BC7774" w:rsidP="00BC7774">
            <w:pPr>
              <w:pStyle w:val="TableText"/>
              <w:rPr>
                <w:color w:val="000000"/>
                <w:lang w:val="ru-RU"/>
              </w:rPr>
            </w:pPr>
          </w:p>
        </w:tc>
        <w:tc>
          <w:tcPr>
            <w:tcW w:w="3189" w:type="dxa"/>
          </w:tcPr>
          <w:p w14:paraId="38271CBC" w14:textId="77777777" w:rsidR="00BC7774" w:rsidRDefault="00BC7774" w:rsidP="00BC7774">
            <w:pPr>
              <w:pStyle w:val="TableText"/>
              <w:rPr>
                <w:color w:val="000000"/>
                <w:lang w:val="ru-RU"/>
              </w:rPr>
            </w:pPr>
          </w:p>
        </w:tc>
        <w:tc>
          <w:tcPr>
            <w:tcW w:w="1405" w:type="dxa"/>
          </w:tcPr>
          <w:p w14:paraId="4F863116" w14:textId="77777777" w:rsidR="00BC7774" w:rsidRDefault="00BC7774" w:rsidP="00BC7774">
            <w:pPr>
              <w:pStyle w:val="TableText"/>
              <w:rPr>
                <w:color w:val="000000"/>
                <w:lang w:val="ru-RU"/>
              </w:rPr>
            </w:pPr>
          </w:p>
        </w:tc>
        <w:tc>
          <w:tcPr>
            <w:tcW w:w="1170" w:type="dxa"/>
          </w:tcPr>
          <w:p w14:paraId="6A15FC32" w14:textId="77777777" w:rsidR="00BC7774" w:rsidRDefault="00BC7774" w:rsidP="00BC7774">
            <w:pPr>
              <w:pStyle w:val="TableText"/>
              <w:rPr>
                <w:color w:val="000000"/>
                <w:lang w:val="ru-RU"/>
              </w:rPr>
            </w:pPr>
          </w:p>
        </w:tc>
        <w:tc>
          <w:tcPr>
            <w:tcW w:w="1261" w:type="dxa"/>
          </w:tcPr>
          <w:p w14:paraId="6878F6E2" w14:textId="77777777" w:rsidR="00BC7774" w:rsidRDefault="00BC7774" w:rsidP="00BC7774">
            <w:pPr>
              <w:pStyle w:val="TableText"/>
              <w:rPr>
                <w:color w:val="000000"/>
                <w:lang w:val="ru-RU"/>
              </w:rPr>
            </w:pPr>
          </w:p>
        </w:tc>
      </w:tr>
      <w:tr w:rsidR="00BC7774" w14:paraId="013E361D" w14:textId="77777777">
        <w:tc>
          <w:tcPr>
            <w:tcW w:w="892" w:type="dxa"/>
          </w:tcPr>
          <w:p w14:paraId="4C238B1B" w14:textId="77777777" w:rsidR="00BC7774" w:rsidRDefault="00BC7774" w:rsidP="00BC7774">
            <w:pPr>
              <w:pStyle w:val="TableText"/>
              <w:rPr>
                <w:color w:val="000000"/>
                <w:lang w:val="ru-RU"/>
              </w:rPr>
            </w:pPr>
          </w:p>
        </w:tc>
        <w:tc>
          <w:tcPr>
            <w:tcW w:w="2164" w:type="dxa"/>
          </w:tcPr>
          <w:p w14:paraId="0A9C6AB8" w14:textId="77777777" w:rsidR="00BC7774" w:rsidRDefault="00BC7774" w:rsidP="00BC7774">
            <w:pPr>
              <w:pStyle w:val="TableText"/>
              <w:rPr>
                <w:color w:val="000000"/>
                <w:lang w:val="ru-RU"/>
              </w:rPr>
            </w:pPr>
          </w:p>
        </w:tc>
        <w:tc>
          <w:tcPr>
            <w:tcW w:w="3189" w:type="dxa"/>
          </w:tcPr>
          <w:p w14:paraId="2DB6DB81" w14:textId="77777777" w:rsidR="00BC7774" w:rsidRDefault="00BC7774" w:rsidP="00BC7774">
            <w:pPr>
              <w:pStyle w:val="TableText"/>
              <w:rPr>
                <w:color w:val="000000"/>
                <w:lang w:val="ru-RU"/>
              </w:rPr>
            </w:pPr>
          </w:p>
        </w:tc>
        <w:tc>
          <w:tcPr>
            <w:tcW w:w="1405" w:type="dxa"/>
          </w:tcPr>
          <w:p w14:paraId="5B0FA25A" w14:textId="77777777" w:rsidR="00BC7774" w:rsidRDefault="00BC7774" w:rsidP="00BC7774">
            <w:pPr>
              <w:pStyle w:val="TableText"/>
              <w:rPr>
                <w:color w:val="000000"/>
                <w:lang w:val="ru-RU"/>
              </w:rPr>
            </w:pPr>
          </w:p>
        </w:tc>
        <w:tc>
          <w:tcPr>
            <w:tcW w:w="1170" w:type="dxa"/>
          </w:tcPr>
          <w:p w14:paraId="01D44345" w14:textId="77777777" w:rsidR="00BC7774" w:rsidRDefault="00BC7774" w:rsidP="00BC7774">
            <w:pPr>
              <w:pStyle w:val="TableText"/>
              <w:rPr>
                <w:color w:val="000000"/>
                <w:lang w:val="ru-RU"/>
              </w:rPr>
            </w:pPr>
          </w:p>
        </w:tc>
        <w:tc>
          <w:tcPr>
            <w:tcW w:w="1261" w:type="dxa"/>
          </w:tcPr>
          <w:p w14:paraId="4725691C" w14:textId="77777777" w:rsidR="00BC7774" w:rsidRDefault="00BC7774" w:rsidP="00BC7774">
            <w:pPr>
              <w:pStyle w:val="TableText"/>
              <w:rPr>
                <w:color w:val="000000"/>
                <w:lang w:val="ru-RU"/>
              </w:rPr>
            </w:pPr>
          </w:p>
        </w:tc>
      </w:tr>
      <w:tr w:rsidR="00BC7774" w14:paraId="21D7354D" w14:textId="77777777">
        <w:tc>
          <w:tcPr>
            <w:tcW w:w="892" w:type="dxa"/>
          </w:tcPr>
          <w:p w14:paraId="4AAE9FF8" w14:textId="77777777" w:rsidR="00BC7774" w:rsidRDefault="00BC7774" w:rsidP="00BC7774">
            <w:pPr>
              <w:pStyle w:val="TableText"/>
              <w:rPr>
                <w:color w:val="000000"/>
                <w:lang w:val="ru-RU"/>
              </w:rPr>
            </w:pPr>
          </w:p>
        </w:tc>
        <w:tc>
          <w:tcPr>
            <w:tcW w:w="2164" w:type="dxa"/>
          </w:tcPr>
          <w:p w14:paraId="283BD818" w14:textId="77777777" w:rsidR="00BC7774" w:rsidRDefault="00BC7774" w:rsidP="00BC7774">
            <w:pPr>
              <w:pStyle w:val="TableText"/>
              <w:rPr>
                <w:color w:val="000000"/>
                <w:lang w:val="ru-RU"/>
              </w:rPr>
            </w:pPr>
          </w:p>
        </w:tc>
        <w:tc>
          <w:tcPr>
            <w:tcW w:w="3189" w:type="dxa"/>
          </w:tcPr>
          <w:p w14:paraId="1ADDDE59" w14:textId="77777777" w:rsidR="00BC7774" w:rsidRDefault="00BC7774" w:rsidP="00BC7774">
            <w:pPr>
              <w:pStyle w:val="TableText"/>
              <w:rPr>
                <w:color w:val="000000"/>
                <w:lang w:val="ru-RU"/>
              </w:rPr>
            </w:pPr>
          </w:p>
        </w:tc>
        <w:tc>
          <w:tcPr>
            <w:tcW w:w="1405" w:type="dxa"/>
          </w:tcPr>
          <w:p w14:paraId="4CA7B6B3" w14:textId="77777777" w:rsidR="00BC7774" w:rsidRDefault="00BC7774" w:rsidP="00BC7774">
            <w:pPr>
              <w:pStyle w:val="TableText"/>
              <w:rPr>
                <w:color w:val="000000"/>
                <w:lang w:val="ru-RU"/>
              </w:rPr>
            </w:pPr>
          </w:p>
        </w:tc>
        <w:tc>
          <w:tcPr>
            <w:tcW w:w="1170" w:type="dxa"/>
          </w:tcPr>
          <w:p w14:paraId="5918DDF9" w14:textId="77777777" w:rsidR="00BC7774" w:rsidRDefault="00BC7774" w:rsidP="00BC7774">
            <w:pPr>
              <w:pStyle w:val="TableText"/>
              <w:rPr>
                <w:color w:val="000000"/>
                <w:lang w:val="ru-RU"/>
              </w:rPr>
            </w:pPr>
          </w:p>
        </w:tc>
        <w:tc>
          <w:tcPr>
            <w:tcW w:w="1261" w:type="dxa"/>
          </w:tcPr>
          <w:p w14:paraId="2A087758" w14:textId="77777777" w:rsidR="00BC7774" w:rsidRDefault="00BC7774" w:rsidP="00BC7774">
            <w:pPr>
              <w:pStyle w:val="TableText"/>
              <w:rPr>
                <w:color w:val="000000"/>
                <w:lang w:val="ru-RU"/>
              </w:rPr>
            </w:pPr>
          </w:p>
        </w:tc>
      </w:tr>
    </w:tbl>
    <w:p w14:paraId="582485A4" w14:textId="77777777" w:rsidR="00BC7774" w:rsidRDefault="00BC7774" w:rsidP="00BC7774">
      <w:pPr>
        <w:rPr>
          <w:lang w:val="ru-RU"/>
        </w:rPr>
      </w:pPr>
    </w:p>
    <w:p w14:paraId="0C27C70A" w14:textId="77777777" w:rsidR="00BC7774" w:rsidRDefault="00BC7774"/>
    <w:sectPr w:rsidR="00BC7774" w:rsidSect="00080E30">
      <w:footerReference w:type="default" r:id="rId19"/>
      <w:type w:val="continuous"/>
      <w:pgSz w:w="11907" w:h="16840" w:code="9"/>
      <w:pgMar w:top="720" w:right="720" w:bottom="1077" w:left="777" w:header="431" w:footer="431" w:gutter="357"/>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6897C5D" w14:textId="77777777" w:rsidR="006A30F5" w:rsidRDefault="006A30F5">
      <w:r>
        <w:separator/>
      </w:r>
    </w:p>
  </w:endnote>
  <w:endnote w:type="continuationSeparator" w:id="0">
    <w:p w14:paraId="527F4074" w14:textId="77777777" w:rsidR="006A30F5" w:rsidRDefault="006A30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charset w:val="00"/>
    <w:family w:val="roman"/>
    <w:pitch w:val="variable"/>
    <w:sig w:usb0="00000287" w:usb1="00000000" w:usb2="00000000" w:usb3="00000000" w:csb0="0000009F" w:csb1="00000000"/>
  </w:font>
  <w:font w:name="Times">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B1996CD" w14:textId="4216AAF6" w:rsidR="001C69CF" w:rsidRDefault="001C69CF">
    <w:pPr>
      <w:pStyle w:val="a8"/>
      <w:framePr w:hSpace="187" w:wrap="auto" w:vAnchor="text" w:hAnchor="margin" w:xAlign="right" w:y="1"/>
      <w:tabs>
        <w:tab w:val="right" w:pos="9900"/>
        <w:tab w:val="right" w:pos="10440"/>
      </w:tabs>
      <w:rPr>
        <w:lang w:val="ru-RU"/>
      </w:rPr>
    </w:pPr>
    <w:r>
      <w:rPr>
        <w:lang w:val="ru-RU"/>
      </w:rPr>
      <w:t xml:space="preserve"> </w:t>
    </w:r>
    <w:r>
      <w:rPr>
        <w:lang w:val="ru-RU"/>
      </w:rPr>
      <w:fldChar w:fldCharType="begin"/>
    </w:r>
    <w:r>
      <w:rPr>
        <w:lang w:val="ru-RU"/>
      </w:rPr>
      <w:instrText xml:space="preserve"> PAGE  \* ROMAN </w:instrText>
    </w:r>
    <w:r>
      <w:rPr>
        <w:lang w:val="ru-RU"/>
      </w:rPr>
      <w:fldChar w:fldCharType="separate"/>
    </w:r>
    <w:r w:rsidR="00C729B1">
      <w:rPr>
        <w:noProof/>
        <w:lang w:val="ru-RU"/>
      </w:rPr>
      <w:t>III</w:t>
    </w:r>
    <w:r>
      <w:rPr>
        <w:lang w:val="ru-RU"/>
      </w:rPr>
      <w:fldChar w:fldCharType="end"/>
    </w:r>
    <w:r>
      <w:rPr>
        <w:lang w:val="ru-RU"/>
      </w:rPr>
      <w:t xml:space="preserve"> </w:t>
    </w:r>
  </w:p>
  <w:p w14:paraId="3FBAE408" w14:textId="222CAB6E" w:rsidR="001C69CF" w:rsidRDefault="001C69CF">
    <w:pPr>
      <w:pStyle w:val="a8"/>
      <w:tabs>
        <w:tab w:val="clear" w:pos="7920"/>
        <w:tab w:val="center" w:pos="5400"/>
        <w:tab w:val="right" w:pos="9720"/>
        <w:tab w:val="right" w:pos="10440"/>
      </w:tabs>
      <w:ind w:right="360"/>
      <w:rPr>
        <w:lang w:val="ru-RU"/>
      </w:rPr>
    </w:pPr>
    <w:r>
      <w:rPr>
        <w:lang w:val="ru-RU"/>
      </w:rPr>
      <w:t xml:space="preserve">Файл: </w:t>
    </w:r>
    <w:r>
      <w:rPr>
        <w:lang w:val="ru-RU"/>
      </w:rPr>
      <w:fldChar w:fldCharType="begin"/>
    </w:r>
    <w:r>
      <w:rPr>
        <w:lang w:val="ru-RU"/>
      </w:rPr>
      <w:instrText xml:space="preserve"> FILENAME   \* MERGEFORMAT </w:instrText>
    </w:r>
    <w:r>
      <w:rPr>
        <w:lang w:val="ru-RU"/>
      </w:rPr>
      <w:fldChar w:fldCharType="separate"/>
    </w:r>
    <w:r w:rsidR="00D16790">
      <w:rPr>
        <w:noProof/>
        <w:lang w:val="ru-RU"/>
      </w:rPr>
      <w:t>Техническая архитектура</w:t>
    </w:r>
    <w:r w:rsidR="00602951">
      <w:rPr>
        <w:noProof/>
        <w:lang w:val="ru-RU"/>
      </w:rPr>
      <w:t>_v1.0.docx</w:t>
    </w:r>
    <w:r>
      <w:rPr>
        <w:lang w:val="ru-RU"/>
      </w:rPr>
      <w:fldChar w:fldCharType="end"/>
    </w:r>
  </w:p>
  <w:p w14:paraId="7FCACB2A" w14:textId="77777777" w:rsidR="001C69CF" w:rsidRDefault="001C69CF">
    <w:pPr>
      <w:pStyle w:val="a8"/>
      <w:tabs>
        <w:tab w:val="center" w:pos="5400"/>
        <w:tab w:val="right" w:pos="9720"/>
        <w:tab w:val="right" w:pos="10440"/>
      </w:tabs>
      <w:jc w:val="center"/>
      <w:rPr>
        <w:lang w:val="ru-RU"/>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E55E57A" w14:textId="77777777" w:rsidR="001C69CF" w:rsidRDefault="001C69CF">
    <w:pPr>
      <w:pStyle w:val="a8"/>
      <w:tabs>
        <w:tab w:val="right" w:pos="10440"/>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C5D2D24" w14:textId="53F6E16D" w:rsidR="001C69CF" w:rsidRDefault="001C69CF">
    <w:pPr>
      <w:pStyle w:val="a8"/>
      <w:framePr w:hSpace="187" w:wrap="auto" w:vAnchor="text" w:hAnchor="margin" w:xAlign="right" w:y="1"/>
      <w:tabs>
        <w:tab w:val="right" w:pos="9900"/>
        <w:tab w:val="right" w:pos="10440"/>
      </w:tabs>
      <w:rPr>
        <w:lang w:val="ru-RU"/>
      </w:rPr>
    </w:pPr>
    <w:r>
      <w:rPr>
        <w:lang w:val="ru-RU"/>
      </w:rPr>
      <w:t xml:space="preserve"> </w:t>
    </w:r>
    <w:r>
      <w:rPr>
        <w:lang w:val="ru-RU"/>
      </w:rPr>
      <w:fldChar w:fldCharType="begin"/>
    </w:r>
    <w:r>
      <w:rPr>
        <w:lang w:val="ru-RU"/>
      </w:rPr>
      <w:instrText xml:space="preserve"> PAGE  \* Arabic </w:instrText>
    </w:r>
    <w:r>
      <w:rPr>
        <w:lang w:val="ru-RU"/>
      </w:rPr>
      <w:fldChar w:fldCharType="separate"/>
    </w:r>
    <w:r w:rsidR="00C729B1">
      <w:rPr>
        <w:noProof/>
        <w:lang w:val="ru-RU"/>
      </w:rPr>
      <w:t>32</w:t>
    </w:r>
    <w:r>
      <w:rPr>
        <w:lang w:val="ru-RU"/>
      </w:rPr>
      <w:fldChar w:fldCharType="end"/>
    </w:r>
    <w:r>
      <w:rPr>
        <w:lang w:val="ru-RU"/>
      </w:rPr>
      <w:t xml:space="preserve"> </w:t>
    </w:r>
  </w:p>
  <w:p w14:paraId="7D99A52D" w14:textId="08EEFC49" w:rsidR="001C69CF" w:rsidRDefault="001C69CF">
    <w:pPr>
      <w:pStyle w:val="a8"/>
      <w:tabs>
        <w:tab w:val="clear" w:pos="7920"/>
        <w:tab w:val="center" w:pos="5400"/>
        <w:tab w:val="right" w:pos="9720"/>
        <w:tab w:val="right" w:pos="10440"/>
      </w:tabs>
      <w:ind w:right="360"/>
      <w:rPr>
        <w:lang w:val="ru-RU"/>
      </w:rPr>
    </w:pPr>
    <w:r>
      <w:rPr>
        <w:lang w:val="ru-RU"/>
      </w:rPr>
      <w:t xml:space="preserve">Файл: </w:t>
    </w:r>
    <w:r>
      <w:rPr>
        <w:lang w:val="ru-RU"/>
      </w:rPr>
      <w:fldChar w:fldCharType="begin"/>
    </w:r>
    <w:r>
      <w:rPr>
        <w:lang w:val="ru-RU"/>
      </w:rPr>
      <w:instrText xml:space="preserve"> FILENAME   \* MERGEFORMAT </w:instrText>
    </w:r>
    <w:r>
      <w:rPr>
        <w:lang w:val="ru-RU"/>
      </w:rPr>
      <w:fldChar w:fldCharType="separate"/>
    </w:r>
    <w:r w:rsidR="007510C7">
      <w:rPr>
        <w:noProof/>
        <w:lang w:val="ru-RU"/>
      </w:rPr>
      <w:t>Техническая архитектура</w:t>
    </w:r>
    <w:r w:rsidR="0019618C">
      <w:rPr>
        <w:noProof/>
        <w:lang w:val="ru-RU"/>
      </w:rPr>
      <w:t>_v1.0.docx</w:t>
    </w:r>
    <w:r>
      <w:rPr>
        <w:lang w:val="ru-RU"/>
      </w:rPr>
      <w:fldChar w:fldCharType="end"/>
    </w:r>
  </w:p>
  <w:p w14:paraId="0A62AD28" w14:textId="77777777" w:rsidR="001C69CF" w:rsidRDefault="001C69CF">
    <w:pPr>
      <w:pStyle w:val="a8"/>
      <w:tabs>
        <w:tab w:val="center" w:pos="5400"/>
        <w:tab w:val="right" w:pos="9720"/>
        <w:tab w:val="right" w:pos="10440"/>
      </w:tabs>
      <w:jc w:val="center"/>
      <w:rPr>
        <w:lang w:val="ru-RU"/>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AD27AD7" w14:textId="77777777" w:rsidR="006A30F5" w:rsidRDefault="006A30F5">
      <w:r>
        <w:separator/>
      </w:r>
    </w:p>
  </w:footnote>
  <w:footnote w:type="continuationSeparator" w:id="0">
    <w:p w14:paraId="7A71A722" w14:textId="77777777" w:rsidR="006A30F5" w:rsidRDefault="006A30F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AD85E64" w14:textId="77777777" w:rsidR="001C69CF" w:rsidRDefault="001C69CF">
    <w:pPr>
      <w:pStyle w:val="a7"/>
      <w:framePr w:hSpace="187" w:wrap="auto" w:vAnchor="page" w:hAnchor="margin" w:xAlign="right" w:y="433"/>
    </w:pPr>
  </w:p>
  <w:sdt>
    <w:sdtPr>
      <w:rPr>
        <w:lang w:val="ru-RU"/>
      </w:rPr>
      <w:alias w:val="Название"/>
      <w:tag w:val=""/>
      <w:id w:val="1372112015"/>
      <w:placeholder>
        <w:docPart w:val="56473FFE7BF34957880C22F1421E7155"/>
      </w:placeholder>
      <w:dataBinding w:prefixMappings="xmlns:ns0='http://purl.org/dc/elements/1.1/' xmlns:ns1='http://schemas.openxmlformats.org/package/2006/metadata/core-properties' " w:xpath="/ns1:coreProperties[1]/ns0:title[1]" w:storeItemID="{6C3C8BC8-F283-45AE-878A-BAB7291924A1}"/>
      <w:text/>
    </w:sdtPr>
    <w:sdtContent>
      <w:p w14:paraId="39AA01CA" w14:textId="3C2CEB61" w:rsidR="001C69CF" w:rsidRDefault="00D16790">
        <w:pPr>
          <w:pStyle w:val="a7"/>
          <w:rPr>
            <w:lang w:val="ru-RU"/>
          </w:rPr>
        </w:pPr>
        <w:r>
          <w:rPr>
            <w:lang w:val="ru-RU"/>
          </w:rPr>
          <w:t>Техническая архитектура</w:t>
        </w:r>
      </w:p>
    </w:sdtContent>
  </w:sdt>
  <w:p w14:paraId="652D4F6F" w14:textId="09883DCD" w:rsidR="001C69CF" w:rsidRDefault="00330293">
    <w:pPr>
      <w:pStyle w:val="a7"/>
      <w:jc w:val="right"/>
      <w:rPr>
        <w:lang w:val="ru-RU"/>
      </w:rPr>
    </w:pPr>
    <w:r>
      <w:rPr>
        <w:lang w:val="ru-RU"/>
      </w:rPr>
      <w:t>7 ноября</w:t>
    </w:r>
    <w:r w:rsidR="00C165B1">
      <w:rPr>
        <w:lang w:val="ru-RU"/>
      </w:rPr>
      <w:t xml:space="preserve"> 202</w:t>
    </w:r>
    <w:r w:rsidR="00F74BA7">
      <w:rPr>
        <w:lang w:val="ru-RU"/>
      </w:rPr>
      <w:t>4</w:t>
    </w:r>
    <w:r w:rsidR="00C165B1">
      <w:rPr>
        <w:lang w:val="ru-RU"/>
      </w:rPr>
      <w:t xml:space="preserve"> г.</w:t>
    </w:r>
  </w:p>
  <w:p w14:paraId="164D3FA6" w14:textId="77777777" w:rsidR="001C69CF" w:rsidRDefault="001C69CF">
    <w:pPr>
      <w:pStyle w:val="a7"/>
      <w:rPr>
        <w:lang w:val="ru-RU"/>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E"/>
    <w:multiLevelType w:val="singleLevel"/>
    <w:tmpl w:val="E7A4FCD4"/>
    <w:lvl w:ilvl="0">
      <w:numFmt w:val="decimal"/>
      <w:lvlText w:val="*"/>
      <w:lvlJc w:val="left"/>
    </w:lvl>
  </w:abstractNum>
  <w:abstractNum w:abstractNumId="1" w15:restartNumberingAfterBreak="0">
    <w:nsid w:val="00EB5566"/>
    <w:multiLevelType w:val="hybridMultilevel"/>
    <w:tmpl w:val="3258AAB8"/>
    <w:lvl w:ilvl="0" w:tplc="04190001">
      <w:start w:val="1"/>
      <w:numFmt w:val="bullet"/>
      <w:lvlText w:val=""/>
      <w:lvlJc w:val="left"/>
      <w:pPr>
        <w:ind w:left="3272" w:hanging="360"/>
      </w:pPr>
      <w:rPr>
        <w:rFonts w:ascii="Symbol" w:hAnsi="Symbol" w:hint="default"/>
      </w:rPr>
    </w:lvl>
    <w:lvl w:ilvl="1" w:tplc="04190003" w:tentative="1">
      <w:start w:val="1"/>
      <w:numFmt w:val="bullet"/>
      <w:lvlText w:val="o"/>
      <w:lvlJc w:val="left"/>
      <w:pPr>
        <w:ind w:left="3992" w:hanging="360"/>
      </w:pPr>
      <w:rPr>
        <w:rFonts w:ascii="Courier New" w:hAnsi="Courier New" w:cs="Courier New" w:hint="default"/>
      </w:rPr>
    </w:lvl>
    <w:lvl w:ilvl="2" w:tplc="04190005" w:tentative="1">
      <w:start w:val="1"/>
      <w:numFmt w:val="bullet"/>
      <w:lvlText w:val=""/>
      <w:lvlJc w:val="left"/>
      <w:pPr>
        <w:ind w:left="4712" w:hanging="360"/>
      </w:pPr>
      <w:rPr>
        <w:rFonts w:ascii="Wingdings" w:hAnsi="Wingdings" w:hint="default"/>
      </w:rPr>
    </w:lvl>
    <w:lvl w:ilvl="3" w:tplc="04190001" w:tentative="1">
      <w:start w:val="1"/>
      <w:numFmt w:val="bullet"/>
      <w:lvlText w:val=""/>
      <w:lvlJc w:val="left"/>
      <w:pPr>
        <w:ind w:left="5432" w:hanging="360"/>
      </w:pPr>
      <w:rPr>
        <w:rFonts w:ascii="Symbol" w:hAnsi="Symbol" w:hint="default"/>
      </w:rPr>
    </w:lvl>
    <w:lvl w:ilvl="4" w:tplc="04190003" w:tentative="1">
      <w:start w:val="1"/>
      <w:numFmt w:val="bullet"/>
      <w:lvlText w:val="o"/>
      <w:lvlJc w:val="left"/>
      <w:pPr>
        <w:ind w:left="6152" w:hanging="360"/>
      </w:pPr>
      <w:rPr>
        <w:rFonts w:ascii="Courier New" w:hAnsi="Courier New" w:cs="Courier New" w:hint="default"/>
      </w:rPr>
    </w:lvl>
    <w:lvl w:ilvl="5" w:tplc="04190005" w:tentative="1">
      <w:start w:val="1"/>
      <w:numFmt w:val="bullet"/>
      <w:lvlText w:val=""/>
      <w:lvlJc w:val="left"/>
      <w:pPr>
        <w:ind w:left="6872" w:hanging="360"/>
      </w:pPr>
      <w:rPr>
        <w:rFonts w:ascii="Wingdings" w:hAnsi="Wingdings" w:hint="default"/>
      </w:rPr>
    </w:lvl>
    <w:lvl w:ilvl="6" w:tplc="04190001" w:tentative="1">
      <w:start w:val="1"/>
      <w:numFmt w:val="bullet"/>
      <w:lvlText w:val=""/>
      <w:lvlJc w:val="left"/>
      <w:pPr>
        <w:ind w:left="7592" w:hanging="360"/>
      </w:pPr>
      <w:rPr>
        <w:rFonts w:ascii="Symbol" w:hAnsi="Symbol" w:hint="default"/>
      </w:rPr>
    </w:lvl>
    <w:lvl w:ilvl="7" w:tplc="04190003" w:tentative="1">
      <w:start w:val="1"/>
      <w:numFmt w:val="bullet"/>
      <w:lvlText w:val="o"/>
      <w:lvlJc w:val="left"/>
      <w:pPr>
        <w:ind w:left="8312" w:hanging="360"/>
      </w:pPr>
      <w:rPr>
        <w:rFonts w:ascii="Courier New" w:hAnsi="Courier New" w:cs="Courier New" w:hint="default"/>
      </w:rPr>
    </w:lvl>
    <w:lvl w:ilvl="8" w:tplc="04190005" w:tentative="1">
      <w:start w:val="1"/>
      <w:numFmt w:val="bullet"/>
      <w:lvlText w:val=""/>
      <w:lvlJc w:val="left"/>
      <w:pPr>
        <w:ind w:left="9032" w:hanging="360"/>
      </w:pPr>
      <w:rPr>
        <w:rFonts w:ascii="Wingdings" w:hAnsi="Wingdings" w:hint="default"/>
      </w:rPr>
    </w:lvl>
  </w:abstractNum>
  <w:abstractNum w:abstractNumId="2" w15:restartNumberingAfterBreak="0">
    <w:nsid w:val="05722713"/>
    <w:multiLevelType w:val="hybridMultilevel"/>
    <w:tmpl w:val="7A1E53C0"/>
    <w:lvl w:ilvl="0" w:tplc="04190001">
      <w:start w:val="1"/>
      <w:numFmt w:val="bullet"/>
      <w:lvlText w:val=""/>
      <w:lvlJc w:val="left"/>
      <w:pPr>
        <w:ind w:left="3240" w:hanging="360"/>
      </w:pPr>
      <w:rPr>
        <w:rFonts w:ascii="Symbol" w:hAnsi="Symbol" w:hint="default"/>
      </w:rPr>
    </w:lvl>
    <w:lvl w:ilvl="1" w:tplc="04190003" w:tentative="1">
      <w:start w:val="1"/>
      <w:numFmt w:val="bullet"/>
      <w:lvlText w:val="o"/>
      <w:lvlJc w:val="left"/>
      <w:pPr>
        <w:ind w:left="3960" w:hanging="360"/>
      </w:pPr>
      <w:rPr>
        <w:rFonts w:ascii="Courier New" w:hAnsi="Courier New" w:cs="Courier New" w:hint="default"/>
      </w:rPr>
    </w:lvl>
    <w:lvl w:ilvl="2" w:tplc="04190005" w:tentative="1">
      <w:start w:val="1"/>
      <w:numFmt w:val="bullet"/>
      <w:lvlText w:val=""/>
      <w:lvlJc w:val="left"/>
      <w:pPr>
        <w:ind w:left="4680" w:hanging="360"/>
      </w:pPr>
      <w:rPr>
        <w:rFonts w:ascii="Wingdings" w:hAnsi="Wingdings" w:hint="default"/>
      </w:rPr>
    </w:lvl>
    <w:lvl w:ilvl="3" w:tplc="04190001" w:tentative="1">
      <w:start w:val="1"/>
      <w:numFmt w:val="bullet"/>
      <w:lvlText w:val=""/>
      <w:lvlJc w:val="left"/>
      <w:pPr>
        <w:ind w:left="5400" w:hanging="360"/>
      </w:pPr>
      <w:rPr>
        <w:rFonts w:ascii="Symbol" w:hAnsi="Symbol" w:hint="default"/>
      </w:rPr>
    </w:lvl>
    <w:lvl w:ilvl="4" w:tplc="04190003" w:tentative="1">
      <w:start w:val="1"/>
      <w:numFmt w:val="bullet"/>
      <w:lvlText w:val="o"/>
      <w:lvlJc w:val="left"/>
      <w:pPr>
        <w:ind w:left="6120" w:hanging="360"/>
      </w:pPr>
      <w:rPr>
        <w:rFonts w:ascii="Courier New" w:hAnsi="Courier New" w:cs="Courier New" w:hint="default"/>
      </w:rPr>
    </w:lvl>
    <w:lvl w:ilvl="5" w:tplc="04190005" w:tentative="1">
      <w:start w:val="1"/>
      <w:numFmt w:val="bullet"/>
      <w:lvlText w:val=""/>
      <w:lvlJc w:val="left"/>
      <w:pPr>
        <w:ind w:left="6840" w:hanging="360"/>
      </w:pPr>
      <w:rPr>
        <w:rFonts w:ascii="Wingdings" w:hAnsi="Wingdings" w:hint="default"/>
      </w:rPr>
    </w:lvl>
    <w:lvl w:ilvl="6" w:tplc="04190001" w:tentative="1">
      <w:start w:val="1"/>
      <w:numFmt w:val="bullet"/>
      <w:lvlText w:val=""/>
      <w:lvlJc w:val="left"/>
      <w:pPr>
        <w:ind w:left="7560" w:hanging="360"/>
      </w:pPr>
      <w:rPr>
        <w:rFonts w:ascii="Symbol" w:hAnsi="Symbol" w:hint="default"/>
      </w:rPr>
    </w:lvl>
    <w:lvl w:ilvl="7" w:tplc="04190003" w:tentative="1">
      <w:start w:val="1"/>
      <w:numFmt w:val="bullet"/>
      <w:lvlText w:val="o"/>
      <w:lvlJc w:val="left"/>
      <w:pPr>
        <w:ind w:left="8280" w:hanging="360"/>
      </w:pPr>
      <w:rPr>
        <w:rFonts w:ascii="Courier New" w:hAnsi="Courier New" w:cs="Courier New" w:hint="default"/>
      </w:rPr>
    </w:lvl>
    <w:lvl w:ilvl="8" w:tplc="04190005" w:tentative="1">
      <w:start w:val="1"/>
      <w:numFmt w:val="bullet"/>
      <w:lvlText w:val=""/>
      <w:lvlJc w:val="left"/>
      <w:pPr>
        <w:ind w:left="9000" w:hanging="360"/>
      </w:pPr>
      <w:rPr>
        <w:rFonts w:ascii="Wingdings" w:hAnsi="Wingdings" w:hint="default"/>
      </w:rPr>
    </w:lvl>
  </w:abstractNum>
  <w:abstractNum w:abstractNumId="3" w15:restartNumberingAfterBreak="0">
    <w:nsid w:val="059C5810"/>
    <w:multiLevelType w:val="hybridMultilevel"/>
    <w:tmpl w:val="2A94E0E4"/>
    <w:lvl w:ilvl="0" w:tplc="04190001">
      <w:start w:val="1"/>
      <w:numFmt w:val="bullet"/>
      <w:lvlText w:val=""/>
      <w:lvlJc w:val="left"/>
      <w:pPr>
        <w:ind w:left="3240" w:hanging="360"/>
      </w:pPr>
      <w:rPr>
        <w:rFonts w:ascii="Symbol" w:hAnsi="Symbol" w:hint="default"/>
      </w:rPr>
    </w:lvl>
    <w:lvl w:ilvl="1" w:tplc="04190003" w:tentative="1">
      <w:start w:val="1"/>
      <w:numFmt w:val="bullet"/>
      <w:lvlText w:val="o"/>
      <w:lvlJc w:val="left"/>
      <w:pPr>
        <w:ind w:left="3960" w:hanging="360"/>
      </w:pPr>
      <w:rPr>
        <w:rFonts w:ascii="Courier New" w:hAnsi="Courier New" w:cs="Courier New" w:hint="default"/>
      </w:rPr>
    </w:lvl>
    <w:lvl w:ilvl="2" w:tplc="04190005" w:tentative="1">
      <w:start w:val="1"/>
      <w:numFmt w:val="bullet"/>
      <w:lvlText w:val=""/>
      <w:lvlJc w:val="left"/>
      <w:pPr>
        <w:ind w:left="4680" w:hanging="360"/>
      </w:pPr>
      <w:rPr>
        <w:rFonts w:ascii="Wingdings" w:hAnsi="Wingdings" w:hint="default"/>
      </w:rPr>
    </w:lvl>
    <w:lvl w:ilvl="3" w:tplc="04190001" w:tentative="1">
      <w:start w:val="1"/>
      <w:numFmt w:val="bullet"/>
      <w:lvlText w:val=""/>
      <w:lvlJc w:val="left"/>
      <w:pPr>
        <w:ind w:left="5400" w:hanging="360"/>
      </w:pPr>
      <w:rPr>
        <w:rFonts w:ascii="Symbol" w:hAnsi="Symbol" w:hint="default"/>
      </w:rPr>
    </w:lvl>
    <w:lvl w:ilvl="4" w:tplc="04190003" w:tentative="1">
      <w:start w:val="1"/>
      <w:numFmt w:val="bullet"/>
      <w:lvlText w:val="o"/>
      <w:lvlJc w:val="left"/>
      <w:pPr>
        <w:ind w:left="6120" w:hanging="360"/>
      </w:pPr>
      <w:rPr>
        <w:rFonts w:ascii="Courier New" w:hAnsi="Courier New" w:cs="Courier New" w:hint="default"/>
      </w:rPr>
    </w:lvl>
    <w:lvl w:ilvl="5" w:tplc="04190005" w:tentative="1">
      <w:start w:val="1"/>
      <w:numFmt w:val="bullet"/>
      <w:lvlText w:val=""/>
      <w:lvlJc w:val="left"/>
      <w:pPr>
        <w:ind w:left="6840" w:hanging="360"/>
      </w:pPr>
      <w:rPr>
        <w:rFonts w:ascii="Wingdings" w:hAnsi="Wingdings" w:hint="default"/>
      </w:rPr>
    </w:lvl>
    <w:lvl w:ilvl="6" w:tplc="04190001" w:tentative="1">
      <w:start w:val="1"/>
      <w:numFmt w:val="bullet"/>
      <w:lvlText w:val=""/>
      <w:lvlJc w:val="left"/>
      <w:pPr>
        <w:ind w:left="7560" w:hanging="360"/>
      </w:pPr>
      <w:rPr>
        <w:rFonts w:ascii="Symbol" w:hAnsi="Symbol" w:hint="default"/>
      </w:rPr>
    </w:lvl>
    <w:lvl w:ilvl="7" w:tplc="04190003" w:tentative="1">
      <w:start w:val="1"/>
      <w:numFmt w:val="bullet"/>
      <w:lvlText w:val="o"/>
      <w:lvlJc w:val="left"/>
      <w:pPr>
        <w:ind w:left="8280" w:hanging="360"/>
      </w:pPr>
      <w:rPr>
        <w:rFonts w:ascii="Courier New" w:hAnsi="Courier New" w:cs="Courier New" w:hint="default"/>
      </w:rPr>
    </w:lvl>
    <w:lvl w:ilvl="8" w:tplc="04190005" w:tentative="1">
      <w:start w:val="1"/>
      <w:numFmt w:val="bullet"/>
      <w:lvlText w:val=""/>
      <w:lvlJc w:val="left"/>
      <w:pPr>
        <w:ind w:left="9000" w:hanging="360"/>
      </w:pPr>
      <w:rPr>
        <w:rFonts w:ascii="Wingdings" w:hAnsi="Wingdings" w:hint="default"/>
      </w:rPr>
    </w:lvl>
  </w:abstractNum>
  <w:abstractNum w:abstractNumId="4" w15:restartNumberingAfterBreak="0">
    <w:nsid w:val="06720360"/>
    <w:multiLevelType w:val="hybridMultilevel"/>
    <w:tmpl w:val="48FAF43A"/>
    <w:lvl w:ilvl="0" w:tplc="6E12134A">
      <w:start w:val="1"/>
      <w:numFmt w:val="decimal"/>
      <w:lvlText w:val="%1."/>
      <w:lvlJc w:val="left"/>
      <w:pPr>
        <w:ind w:left="2880" w:hanging="360"/>
      </w:pPr>
      <w:rPr>
        <w:rFonts w:hint="default"/>
      </w:rPr>
    </w:lvl>
    <w:lvl w:ilvl="1" w:tplc="0C000019" w:tentative="1">
      <w:start w:val="1"/>
      <w:numFmt w:val="lowerLetter"/>
      <w:lvlText w:val="%2."/>
      <w:lvlJc w:val="left"/>
      <w:pPr>
        <w:ind w:left="3600" w:hanging="360"/>
      </w:pPr>
    </w:lvl>
    <w:lvl w:ilvl="2" w:tplc="0C00001B" w:tentative="1">
      <w:start w:val="1"/>
      <w:numFmt w:val="lowerRoman"/>
      <w:lvlText w:val="%3."/>
      <w:lvlJc w:val="right"/>
      <w:pPr>
        <w:ind w:left="4320" w:hanging="180"/>
      </w:pPr>
    </w:lvl>
    <w:lvl w:ilvl="3" w:tplc="0C00000F" w:tentative="1">
      <w:start w:val="1"/>
      <w:numFmt w:val="decimal"/>
      <w:lvlText w:val="%4."/>
      <w:lvlJc w:val="left"/>
      <w:pPr>
        <w:ind w:left="5040" w:hanging="360"/>
      </w:pPr>
    </w:lvl>
    <w:lvl w:ilvl="4" w:tplc="0C000019" w:tentative="1">
      <w:start w:val="1"/>
      <w:numFmt w:val="lowerLetter"/>
      <w:lvlText w:val="%5."/>
      <w:lvlJc w:val="left"/>
      <w:pPr>
        <w:ind w:left="5760" w:hanging="360"/>
      </w:pPr>
    </w:lvl>
    <w:lvl w:ilvl="5" w:tplc="0C00001B" w:tentative="1">
      <w:start w:val="1"/>
      <w:numFmt w:val="lowerRoman"/>
      <w:lvlText w:val="%6."/>
      <w:lvlJc w:val="right"/>
      <w:pPr>
        <w:ind w:left="6480" w:hanging="180"/>
      </w:pPr>
    </w:lvl>
    <w:lvl w:ilvl="6" w:tplc="0C00000F" w:tentative="1">
      <w:start w:val="1"/>
      <w:numFmt w:val="decimal"/>
      <w:lvlText w:val="%7."/>
      <w:lvlJc w:val="left"/>
      <w:pPr>
        <w:ind w:left="7200" w:hanging="360"/>
      </w:pPr>
    </w:lvl>
    <w:lvl w:ilvl="7" w:tplc="0C000019" w:tentative="1">
      <w:start w:val="1"/>
      <w:numFmt w:val="lowerLetter"/>
      <w:lvlText w:val="%8."/>
      <w:lvlJc w:val="left"/>
      <w:pPr>
        <w:ind w:left="7920" w:hanging="360"/>
      </w:pPr>
    </w:lvl>
    <w:lvl w:ilvl="8" w:tplc="0C00001B" w:tentative="1">
      <w:start w:val="1"/>
      <w:numFmt w:val="lowerRoman"/>
      <w:lvlText w:val="%9."/>
      <w:lvlJc w:val="right"/>
      <w:pPr>
        <w:ind w:left="8640" w:hanging="180"/>
      </w:pPr>
    </w:lvl>
  </w:abstractNum>
  <w:abstractNum w:abstractNumId="5" w15:restartNumberingAfterBreak="0">
    <w:nsid w:val="078B163B"/>
    <w:multiLevelType w:val="singleLevel"/>
    <w:tmpl w:val="35F44176"/>
    <w:lvl w:ilvl="0">
      <w:start w:val="1"/>
      <w:numFmt w:val="none"/>
      <w:lvlText w:val="Note:"/>
      <w:legacy w:legacy="1" w:legacySpace="0" w:legacyIndent="720"/>
      <w:lvlJc w:val="left"/>
      <w:pPr>
        <w:ind w:left="720" w:hanging="720"/>
      </w:pPr>
      <w:rPr>
        <w:b/>
        <w:i w:val="0"/>
      </w:rPr>
    </w:lvl>
  </w:abstractNum>
  <w:abstractNum w:abstractNumId="6" w15:restartNumberingAfterBreak="0">
    <w:nsid w:val="09C74044"/>
    <w:multiLevelType w:val="hybridMultilevel"/>
    <w:tmpl w:val="871CD576"/>
    <w:lvl w:ilvl="0" w:tplc="0419000F">
      <w:start w:val="1"/>
      <w:numFmt w:val="decimal"/>
      <w:lvlText w:val="%1."/>
      <w:lvlJc w:val="left"/>
      <w:pPr>
        <w:ind w:left="3240" w:hanging="360"/>
      </w:pPr>
    </w:lvl>
    <w:lvl w:ilvl="1" w:tplc="04190019" w:tentative="1">
      <w:start w:val="1"/>
      <w:numFmt w:val="lowerLetter"/>
      <w:lvlText w:val="%2."/>
      <w:lvlJc w:val="left"/>
      <w:pPr>
        <w:ind w:left="3960" w:hanging="360"/>
      </w:pPr>
    </w:lvl>
    <w:lvl w:ilvl="2" w:tplc="0419001B" w:tentative="1">
      <w:start w:val="1"/>
      <w:numFmt w:val="lowerRoman"/>
      <w:lvlText w:val="%3."/>
      <w:lvlJc w:val="right"/>
      <w:pPr>
        <w:ind w:left="4680" w:hanging="180"/>
      </w:pPr>
    </w:lvl>
    <w:lvl w:ilvl="3" w:tplc="0419000F" w:tentative="1">
      <w:start w:val="1"/>
      <w:numFmt w:val="decimal"/>
      <w:lvlText w:val="%4."/>
      <w:lvlJc w:val="left"/>
      <w:pPr>
        <w:ind w:left="5400" w:hanging="360"/>
      </w:pPr>
    </w:lvl>
    <w:lvl w:ilvl="4" w:tplc="04190019" w:tentative="1">
      <w:start w:val="1"/>
      <w:numFmt w:val="lowerLetter"/>
      <w:lvlText w:val="%5."/>
      <w:lvlJc w:val="left"/>
      <w:pPr>
        <w:ind w:left="6120" w:hanging="360"/>
      </w:pPr>
    </w:lvl>
    <w:lvl w:ilvl="5" w:tplc="0419001B" w:tentative="1">
      <w:start w:val="1"/>
      <w:numFmt w:val="lowerRoman"/>
      <w:lvlText w:val="%6."/>
      <w:lvlJc w:val="right"/>
      <w:pPr>
        <w:ind w:left="6840" w:hanging="180"/>
      </w:pPr>
    </w:lvl>
    <w:lvl w:ilvl="6" w:tplc="0419000F" w:tentative="1">
      <w:start w:val="1"/>
      <w:numFmt w:val="decimal"/>
      <w:lvlText w:val="%7."/>
      <w:lvlJc w:val="left"/>
      <w:pPr>
        <w:ind w:left="7560" w:hanging="360"/>
      </w:pPr>
    </w:lvl>
    <w:lvl w:ilvl="7" w:tplc="04190019" w:tentative="1">
      <w:start w:val="1"/>
      <w:numFmt w:val="lowerLetter"/>
      <w:lvlText w:val="%8."/>
      <w:lvlJc w:val="left"/>
      <w:pPr>
        <w:ind w:left="8280" w:hanging="360"/>
      </w:pPr>
    </w:lvl>
    <w:lvl w:ilvl="8" w:tplc="0419001B" w:tentative="1">
      <w:start w:val="1"/>
      <w:numFmt w:val="lowerRoman"/>
      <w:lvlText w:val="%9."/>
      <w:lvlJc w:val="right"/>
      <w:pPr>
        <w:ind w:left="9000" w:hanging="180"/>
      </w:pPr>
    </w:lvl>
  </w:abstractNum>
  <w:abstractNum w:abstractNumId="7" w15:restartNumberingAfterBreak="0">
    <w:nsid w:val="0B07367C"/>
    <w:multiLevelType w:val="singleLevel"/>
    <w:tmpl w:val="35F44176"/>
    <w:lvl w:ilvl="0">
      <w:start w:val="1"/>
      <w:numFmt w:val="none"/>
      <w:lvlText w:val="Note:"/>
      <w:legacy w:legacy="1" w:legacySpace="0" w:legacyIndent="720"/>
      <w:lvlJc w:val="left"/>
      <w:pPr>
        <w:ind w:left="720" w:hanging="720"/>
      </w:pPr>
      <w:rPr>
        <w:b/>
        <w:i w:val="0"/>
      </w:rPr>
    </w:lvl>
  </w:abstractNum>
  <w:abstractNum w:abstractNumId="8" w15:restartNumberingAfterBreak="0">
    <w:nsid w:val="0CA24228"/>
    <w:multiLevelType w:val="hybridMultilevel"/>
    <w:tmpl w:val="69E02642"/>
    <w:lvl w:ilvl="0" w:tplc="04190001">
      <w:start w:val="1"/>
      <w:numFmt w:val="bullet"/>
      <w:lvlText w:val=""/>
      <w:lvlJc w:val="left"/>
      <w:pPr>
        <w:ind w:left="3240" w:hanging="360"/>
      </w:pPr>
      <w:rPr>
        <w:rFonts w:ascii="Symbol" w:hAnsi="Symbol" w:hint="default"/>
      </w:rPr>
    </w:lvl>
    <w:lvl w:ilvl="1" w:tplc="04190003" w:tentative="1">
      <w:start w:val="1"/>
      <w:numFmt w:val="bullet"/>
      <w:lvlText w:val="o"/>
      <w:lvlJc w:val="left"/>
      <w:pPr>
        <w:ind w:left="3960" w:hanging="360"/>
      </w:pPr>
      <w:rPr>
        <w:rFonts w:ascii="Courier New" w:hAnsi="Courier New" w:cs="Courier New" w:hint="default"/>
      </w:rPr>
    </w:lvl>
    <w:lvl w:ilvl="2" w:tplc="04190005" w:tentative="1">
      <w:start w:val="1"/>
      <w:numFmt w:val="bullet"/>
      <w:lvlText w:val=""/>
      <w:lvlJc w:val="left"/>
      <w:pPr>
        <w:ind w:left="4680" w:hanging="360"/>
      </w:pPr>
      <w:rPr>
        <w:rFonts w:ascii="Wingdings" w:hAnsi="Wingdings" w:hint="default"/>
      </w:rPr>
    </w:lvl>
    <w:lvl w:ilvl="3" w:tplc="04190001" w:tentative="1">
      <w:start w:val="1"/>
      <w:numFmt w:val="bullet"/>
      <w:lvlText w:val=""/>
      <w:lvlJc w:val="left"/>
      <w:pPr>
        <w:ind w:left="5400" w:hanging="360"/>
      </w:pPr>
      <w:rPr>
        <w:rFonts w:ascii="Symbol" w:hAnsi="Symbol" w:hint="default"/>
      </w:rPr>
    </w:lvl>
    <w:lvl w:ilvl="4" w:tplc="04190003" w:tentative="1">
      <w:start w:val="1"/>
      <w:numFmt w:val="bullet"/>
      <w:lvlText w:val="o"/>
      <w:lvlJc w:val="left"/>
      <w:pPr>
        <w:ind w:left="6120" w:hanging="360"/>
      </w:pPr>
      <w:rPr>
        <w:rFonts w:ascii="Courier New" w:hAnsi="Courier New" w:cs="Courier New" w:hint="default"/>
      </w:rPr>
    </w:lvl>
    <w:lvl w:ilvl="5" w:tplc="04190005" w:tentative="1">
      <w:start w:val="1"/>
      <w:numFmt w:val="bullet"/>
      <w:lvlText w:val=""/>
      <w:lvlJc w:val="left"/>
      <w:pPr>
        <w:ind w:left="6840" w:hanging="360"/>
      </w:pPr>
      <w:rPr>
        <w:rFonts w:ascii="Wingdings" w:hAnsi="Wingdings" w:hint="default"/>
      </w:rPr>
    </w:lvl>
    <w:lvl w:ilvl="6" w:tplc="04190001" w:tentative="1">
      <w:start w:val="1"/>
      <w:numFmt w:val="bullet"/>
      <w:lvlText w:val=""/>
      <w:lvlJc w:val="left"/>
      <w:pPr>
        <w:ind w:left="7560" w:hanging="360"/>
      </w:pPr>
      <w:rPr>
        <w:rFonts w:ascii="Symbol" w:hAnsi="Symbol" w:hint="default"/>
      </w:rPr>
    </w:lvl>
    <w:lvl w:ilvl="7" w:tplc="04190003" w:tentative="1">
      <w:start w:val="1"/>
      <w:numFmt w:val="bullet"/>
      <w:lvlText w:val="o"/>
      <w:lvlJc w:val="left"/>
      <w:pPr>
        <w:ind w:left="8280" w:hanging="360"/>
      </w:pPr>
      <w:rPr>
        <w:rFonts w:ascii="Courier New" w:hAnsi="Courier New" w:cs="Courier New" w:hint="default"/>
      </w:rPr>
    </w:lvl>
    <w:lvl w:ilvl="8" w:tplc="04190005" w:tentative="1">
      <w:start w:val="1"/>
      <w:numFmt w:val="bullet"/>
      <w:lvlText w:val=""/>
      <w:lvlJc w:val="left"/>
      <w:pPr>
        <w:ind w:left="9000" w:hanging="360"/>
      </w:pPr>
      <w:rPr>
        <w:rFonts w:ascii="Wingdings" w:hAnsi="Wingdings" w:hint="default"/>
      </w:rPr>
    </w:lvl>
  </w:abstractNum>
  <w:abstractNum w:abstractNumId="9" w15:restartNumberingAfterBreak="0">
    <w:nsid w:val="12422E2A"/>
    <w:multiLevelType w:val="singleLevel"/>
    <w:tmpl w:val="A1C20374"/>
    <w:lvl w:ilvl="0">
      <w:start w:val="1"/>
      <w:numFmt w:val="decimal"/>
      <w:lvlText w:val="%1."/>
      <w:legacy w:legacy="1" w:legacySpace="0" w:legacyIndent="360"/>
      <w:lvlJc w:val="left"/>
      <w:pPr>
        <w:ind w:left="99" w:hanging="360"/>
      </w:pPr>
    </w:lvl>
  </w:abstractNum>
  <w:abstractNum w:abstractNumId="10" w15:restartNumberingAfterBreak="0">
    <w:nsid w:val="20325896"/>
    <w:multiLevelType w:val="singleLevel"/>
    <w:tmpl w:val="35F44176"/>
    <w:lvl w:ilvl="0">
      <w:start w:val="1"/>
      <w:numFmt w:val="none"/>
      <w:lvlText w:val="Note:"/>
      <w:legacy w:legacy="1" w:legacySpace="0" w:legacyIndent="720"/>
      <w:lvlJc w:val="left"/>
      <w:pPr>
        <w:ind w:left="720" w:hanging="720"/>
      </w:pPr>
      <w:rPr>
        <w:b/>
        <w:i w:val="0"/>
      </w:rPr>
    </w:lvl>
  </w:abstractNum>
  <w:abstractNum w:abstractNumId="11" w15:restartNumberingAfterBreak="0">
    <w:nsid w:val="25F148B0"/>
    <w:multiLevelType w:val="singleLevel"/>
    <w:tmpl w:val="35F44176"/>
    <w:lvl w:ilvl="0">
      <w:start w:val="1"/>
      <w:numFmt w:val="none"/>
      <w:lvlText w:val="Note:"/>
      <w:legacy w:legacy="1" w:legacySpace="0" w:legacyIndent="720"/>
      <w:lvlJc w:val="left"/>
      <w:pPr>
        <w:ind w:left="720" w:hanging="720"/>
      </w:pPr>
      <w:rPr>
        <w:b/>
        <w:i w:val="0"/>
      </w:rPr>
    </w:lvl>
  </w:abstractNum>
  <w:abstractNum w:abstractNumId="12" w15:restartNumberingAfterBreak="0">
    <w:nsid w:val="27680DE2"/>
    <w:multiLevelType w:val="singleLevel"/>
    <w:tmpl w:val="35F44176"/>
    <w:lvl w:ilvl="0">
      <w:start w:val="1"/>
      <w:numFmt w:val="none"/>
      <w:lvlText w:val="Note:"/>
      <w:legacy w:legacy="1" w:legacySpace="0" w:legacyIndent="720"/>
      <w:lvlJc w:val="left"/>
      <w:pPr>
        <w:ind w:left="720" w:hanging="720"/>
      </w:pPr>
      <w:rPr>
        <w:b/>
        <w:i w:val="0"/>
      </w:rPr>
    </w:lvl>
  </w:abstractNum>
  <w:abstractNum w:abstractNumId="13" w15:restartNumberingAfterBreak="0">
    <w:nsid w:val="336C0333"/>
    <w:multiLevelType w:val="singleLevel"/>
    <w:tmpl w:val="35F44176"/>
    <w:lvl w:ilvl="0">
      <w:start w:val="1"/>
      <w:numFmt w:val="none"/>
      <w:lvlText w:val="Note:"/>
      <w:legacy w:legacy="1" w:legacySpace="0" w:legacyIndent="720"/>
      <w:lvlJc w:val="left"/>
      <w:pPr>
        <w:ind w:left="720" w:hanging="720"/>
      </w:pPr>
      <w:rPr>
        <w:b/>
        <w:i w:val="0"/>
      </w:rPr>
    </w:lvl>
  </w:abstractNum>
  <w:abstractNum w:abstractNumId="14" w15:restartNumberingAfterBreak="0">
    <w:nsid w:val="34044A36"/>
    <w:multiLevelType w:val="hybridMultilevel"/>
    <w:tmpl w:val="918E88E4"/>
    <w:lvl w:ilvl="0" w:tplc="04190001">
      <w:start w:val="1"/>
      <w:numFmt w:val="bullet"/>
      <w:lvlText w:val=""/>
      <w:lvlJc w:val="left"/>
      <w:pPr>
        <w:ind w:left="3240" w:hanging="360"/>
      </w:pPr>
      <w:rPr>
        <w:rFonts w:ascii="Symbol" w:hAnsi="Symbol" w:hint="default"/>
      </w:rPr>
    </w:lvl>
    <w:lvl w:ilvl="1" w:tplc="04190003" w:tentative="1">
      <w:start w:val="1"/>
      <w:numFmt w:val="bullet"/>
      <w:lvlText w:val="o"/>
      <w:lvlJc w:val="left"/>
      <w:pPr>
        <w:ind w:left="3960" w:hanging="360"/>
      </w:pPr>
      <w:rPr>
        <w:rFonts w:ascii="Courier New" w:hAnsi="Courier New" w:cs="Courier New" w:hint="default"/>
      </w:rPr>
    </w:lvl>
    <w:lvl w:ilvl="2" w:tplc="04190005" w:tentative="1">
      <w:start w:val="1"/>
      <w:numFmt w:val="bullet"/>
      <w:lvlText w:val=""/>
      <w:lvlJc w:val="left"/>
      <w:pPr>
        <w:ind w:left="4680" w:hanging="360"/>
      </w:pPr>
      <w:rPr>
        <w:rFonts w:ascii="Wingdings" w:hAnsi="Wingdings" w:hint="default"/>
      </w:rPr>
    </w:lvl>
    <w:lvl w:ilvl="3" w:tplc="04190001" w:tentative="1">
      <w:start w:val="1"/>
      <w:numFmt w:val="bullet"/>
      <w:lvlText w:val=""/>
      <w:lvlJc w:val="left"/>
      <w:pPr>
        <w:ind w:left="5400" w:hanging="360"/>
      </w:pPr>
      <w:rPr>
        <w:rFonts w:ascii="Symbol" w:hAnsi="Symbol" w:hint="default"/>
      </w:rPr>
    </w:lvl>
    <w:lvl w:ilvl="4" w:tplc="04190003" w:tentative="1">
      <w:start w:val="1"/>
      <w:numFmt w:val="bullet"/>
      <w:lvlText w:val="o"/>
      <w:lvlJc w:val="left"/>
      <w:pPr>
        <w:ind w:left="6120" w:hanging="360"/>
      </w:pPr>
      <w:rPr>
        <w:rFonts w:ascii="Courier New" w:hAnsi="Courier New" w:cs="Courier New" w:hint="default"/>
      </w:rPr>
    </w:lvl>
    <w:lvl w:ilvl="5" w:tplc="04190005" w:tentative="1">
      <w:start w:val="1"/>
      <w:numFmt w:val="bullet"/>
      <w:lvlText w:val=""/>
      <w:lvlJc w:val="left"/>
      <w:pPr>
        <w:ind w:left="6840" w:hanging="360"/>
      </w:pPr>
      <w:rPr>
        <w:rFonts w:ascii="Wingdings" w:hAnsi="Wingdings" w:hint="default"/>
      </w:rPr>
    </w:lvl>
    <w:lvl w:ilvl="6" w:tplc="04190001" w:tentative="1">
      <w:start w:val="1"/>
      <w:numFmt w:val="bullet"/>
      <w:lvlText w:val=""/>
      <w:lvlJc w:val="left"/>
      <w:pPr>
        <w:ind w:left="7560" w:hanging="360"/>
      </w:pPr>
      <w:rPr>
        <w:rFonts w:ascii="Symbol" w:hAnsi="Symbol" w:hint="default"/>
      </w:rPr>
    </w:lvl>
    <w:lvl w:ilvl="7" w:tplc="04190003" w:tentative="1">
      <w:start w:val="1"/>
      <w:numFmt w:val="bullet"/>
      <w:lvlText w:val="o"/>
      <w:lvlJc w:val="left"/>
      <w:pPr>
        <w:ind w:left="8280" w:hanging="360"/>
      </w:pPr>
      <w:rPr>
        <w:rFonts w:ascii="Courier New" w:hAnsi="Courier New" w:cs="Courier New" w:hint="default"/>
      </w:rPr>
    </w:lvl>
    <w:lvl w:ilvl="8" w:tplc="04190005" w:tentative="1">
      <w:start w:val="1"/>
      <w:numFmt w:val="bullet"/>
      <w:lvlText w:val=""/>
      <w:lvlJc w:val="left"/>
      <w:pPr>
        <w:ind w:left="9000" w:hanging="360"/>
      </w:pPr>
      <w:rPr>
        <w:rFonts w:ascii="Wingdings" w:hAnsi="Wingdings" w:hint="default"/>
      </w:rPr>
    </w:lvl>
  </w:abstractNum>
  <w:abstractNum w:abstractNumId="15" w15:restartNumberingAfterBreak="0">
    <w:nsid w:val="38857259"/>
    <w:multiLevelType w:val="singleLevel"/>
    <w:tmpl w:val="35F44176"/>
    <w:lvl w:ilvl="0">
      <w:start w:val="1"/>
      <w:numFmt w:val="none"/>
      <w:lvlText w:val="Note:"/>
      <w:legacy w:legacy="1" w:legacySpace="0" w:legacyIndent="720"/>
      <w:lvlJc w:val="left"/>
      <w:pPr>
        <w:ind w:left="720" w:hanging="720"/>
      </w:pPr>
      <w:rPr>
        <w:b/>
        <w:i w:val="0"/>
      </w:rPr>
    </w:lvl>
  </w:abstractNum>
  <w:abstractNum w:abstractNumId="16" w15:restartNumberingAfterBreak="0">
    <w:nsid w:val="39292961"/>
    <w:multiLevelType w:val="hybridMultilevel"/>
    <w:tmpl w:val="871CD576"/>
    <w:lvl w:ilvl="0" w:tplc="0419000F">
      <w:start w:val="1"/>
      <w:numFmt w:val="decimal"/>
      <w:lvlText w:val="%1."/>
      <w:lvlJc w:val="left"/>
      <w:pPr>
        <w:ind w:left="3240" w:hanging="360"/>
      </w:pPr>
    </w:lvl>
    <w:lvl w:ilvl="1" w:tplc="04190019" w:tentative="1">
      <w:start w:val="1"/>
      <w:numFmt w:val="lowerLetter"/>
      <w:lvlText w:val="%2."/>
      <w:lvlJc w:val="left"/>
      <w:pPr>
        <w:ind w:left="3960" w:hanging="360"/>
      </w:pPr>
    </w:lvl>
    <w:lvl w:ilvl="2" w:tplc="0419001B" w:tentative="1">
      <w:start w:val="1"/>
      <w:numFmt w:val="lowerRoman"/>
      <w:lvlText w:val="%3."/>
      <w:lvlJc w:val="right"/>
      <w:pPr>
        <w:ind w:left="4680" w:hanging="180"/>
      </w:pPr>
    </w:lvl>
    <w:lvl w:ilvl="3" w:tplc="0419000F" w:tentative="1">
      <w:start w:val="1"/>
      <w:numFmt w:val="decimal"/>
      <w:lvlText w:val="%4."/>
      <w:lvlJc w:val="left"/>
      <w:pPr>
        <w:ind w:left="5400" w:hanging="360"/>
      </w:pPr>
    </w:lvl>
    <w:lvl w:ilvl="4" w:tplc="04190019" w:tentative="1">
      <w:start w:val="1"/>
      <w:numFmt w:val="lowerLetter"/>
      <w:lvlText w:val="%5."/>
      <w:lvlJc w:val="left"/>
      <w:pPr>
        <w:ind w:left="6120" w:hanging="360"/>
      </w:pPr>
    </w:lvl>
    <w:lvl w:ilvl="5" w:tplc="0419001B" w:tentative="1">
      <w:start w:val="1"/>
      <w:numFmt w:val="lowerRoman"/>
      <w:lvlText w:val="%6."/>
      <w:lvlJc w:val="right"/>
      <w:pPr>
        <w:ind w:left="6840" w:hanging="180"/>
      </w:pPr>
    </w:lvl>
    <w:lvl w:ilvl="6" w:tplc="0419000F" w:tentative="1">
      <w:start w:val="1"/>
      <w:numFmt w:val="decimal"/>
      <w:lvlText w:val="%7."/>
      <w:lvlJc w:val="left"/>
      <w:pPr>
        <w:ind w:left="7560" w:hanging="360"/>
      </w:pPr>
    </w:lvl>
    <w:lvl w:ilvl="7" w:tplc="04190019" w:tentative="1">
      <w:start w:val="1"/>
      <w:numFmt w:val="lowerLetter"/>
      <w:lvlText w:val="%8."/>
      <w:lvlJc w:val="left"/>
      <w:pPr>
        <w:ind w:left="8280" w:hanging="360"/>
      </w:pPr>
    </w:lvl>
    <w:lvl w:ilvl="8" w:tplc="0419001B" w:tentative="1">
      <w:start w:val="1"/>
      <w:numFmt w:val="lowerRoman"/>
      <w:lvlText w:val="%9."/>
      <w:lvlJc w:val="right"/>
      <w:pPr>
        <w:ind w:left="9000" w:hanging="180"/>
      </w:pPr>
    </w:lvl>
  </w:abstractNum>
  <w:abstractNum w:abstractNumId="17" w15:restartNumberingAfterBreak="0">
    <w:nsid w:val="3A4F314A"/>
    <w:multiLevelType w:val="singleLevel"/>
    <w:tmpl w:val="4A2AAF8A"/>
    <w:lvl w:ilvl="0">
      <w:start w:val="1"/>
      <w:numFmt w:val="decimal"/>
      <w:lvlText w:val="%1"/>
      <w:legacy w:legacy="1" w:legacySpace="0" w:legacyIndent="360"/>
      <w:lvlJc w:val="left"/>
      <w:pPr>
        <w:ind w:left="360" w:hanging="360"/>
      </w:pPr>
    </w:lvl>
  </w:abstractNum>
  <w:abstractNum w:abstractNumId="18" w15:restartNumberingAfterBreak="0">
    <w:nsid w:val="3C6D665F"/>
    <w:multiLevelType w:val="singleLevel"/>
    <w:tmpl w:val="35F44176"/>
    <w:lvl w:ilvl="0">
      <w:start w:val="1"/>
      <w:numFmt w:val="none"/>
      <w:lvlText w:val="Note:"/>
      <w:legacy w:legacy="1" w:legacySpace="0" w:legacyIndent="720"/>
      <w:lvlJc w:val="left"/>
      <w:pPr>
        <w:ind w:left="720" w:hanging="720"/>
      </w:pPr>
      <w:rPr>
        <w:b/>
        <w:i w:val="0"/>
      </w:rPr>
    </w:lvl>
  </w:abstractNum>
  <w:abstractNum w:abstractNumId="19" w15:restartNumberingAfterBreak="0">
    <w:nsid w:val="40577B81"/>
    <w:multiLevelType w:val="hybridMultilevel"/>
    <w:tmpl w:val="B9DA878A"/>
    <w:lvl w:ilvl="0" w:tplc="04190001">
      <w:start w:val="1"/>
      <w:numFmt w:val="bullet"/>
      <w:lvlText w:val=""/>
      <w:lvlJc w:val="left"/>
      <w:pPr>
        <w:ind w:left="3240" w:hanging="360"/>
      </w:pPr>
      <w:rPr>
        <w:rFonts w:ascii="Symbol" w:hAnsi="Symbol" w:hint="default"/>
      </w:rPr>
    </w:lvl>
    <w:lvl w:ilvl="1" w:tplc="04190003" w:tentative="1">
      <w:start w:val="1"/>
      <w:numFmt w:val="bullet"/>
      <w:lvlText w:val="o"/>
      <w:lvlJc w:val="left"/>
      <w:pPr>
        <w:ind w:left="3960" w:hanging="360"/>
      </w:pPr>
      <w:rPr>
        <w:rFonts w:ascii="Courier New" w:hAnsi="Courier New" w:cs="Courier New" w:hint="default"/>
      </w:rPr>
    </w:lvl>
    <w:lvl w:ilvl="2" w:tplc="04190005" w:tentative="1">
      <w:start w:val="1"/>
      <w:numFmt w:val="bullet"/>
      <w:lvlText w:val=""/>
      <w:lvlJc w:val="left"/>
      <w:pPr>
        <w:ind w:left="4680" w:hanging="360"/>
      </w:pPr>
      <w:rPr>
        <w:rFonts w:ascii="Wingdings" w:hAnsi="Wingdings" w:hint="default"/>
      </w:rPr>
    </w:lvl>
    <w:lvl w:ilvl="3" w:tplc="04190001" w:tentative="1">
      <w:start w:val="1"/>
      <w:numFmt w:val="bullet"/>
      <w:lvlText w:val=""/>
      <w:lvlJc w:val="left"/>
      <w:pPr>
        <w:ind w:left="5400" w:hanging="360"/>
      </w:pPr>
      <w:rPr>
        <w:rFonts w:ascii="Symbol" w:hAnsi="Symbol" w:hint="default"/>
      </w:rPr>
    </w:lvl>
    <w:lvl w:ilvl="4" w:tplc="04190003" w:tentative="1">
      <w:start w:val="1"/>
      <w:numFmt w:val="bullet"/>
      <w:lvlText w:val="o"/>
      <w:lvlJc w:val="left"/>
      <w:pPr>
        <w:ind w:left="6120" w:hanging="360"/>
      </w:pPr>
      <w:rPr>
        <w:rFonts w:ascii="Courier New" w:hAnsi="Courier New" w:cs="Courier New" w:hint="default"/>
      </w:rPr>
    </w:lvl>
    <w:lvl w:ilvl="5" w:tplc="04190005" w:tentative="1">
      <w:start w:val="1"/>
      <w:numFmt w:val="bullet"/>
      <w:lvlText w:val=""/>
      <w:lvlJc w:val="left"/>
      <w:pPr>
        <w:ind w:left="6840" w:hanging="360"/>
      </w:pPr>
      <w:rPr>
        <w:rFonts w:ascii="Wingdings" w:hAnsi="Wingdings" w:hint="default"/>
      </w:rPr>
    </w:lvl>
    <w:lvl w:ilvl="6" w:tplc="04190001" w:tentative="1">
      <w:start w:val="1"/>
      <w:numFmt w:val="bullet"/>
      <w:lvlText w:val=""/>
      <w:lvlJc w:val="left"/>
      <w:pPr>
        <w:ind w:left="7560" w:hanging="360"/>
      </w:pPr>
      <w:rPr>
        <w:rFonts w:ascii="Symbol" w:hAnsi="Symbol" w:hint="default"/>
      </w:rPr>
    </w:lvl>
    <w:lvl w:ilvl="7" w:tplc="04190003" w:tentative="1">
      <w:start w:val="1"/>
      <w:numFmt w:val="bullet"/>
      <w:lvlText w:val="o"/>
      <w:lvlJc w:val="left"/>
      <w:pPr>
        <w:ind w:left="8280" w:hanging="360"/>
      </w:pPr>
      <w:rPr>
        <w:rFonts w:ascii="Courier New" w:hAnsi="Courier New" w:cs="Courier New" w:hint="default"/>
      </w:rPr>
    </w:lvl>
    <w:lvl w:ilvl="8" w:tplc="04190005" w:tentative="1">
      <w:start w:val="1"/>
      <w:numFmt w:val="bullet"/>
      <w:lvlText w:val=""/>
      <w:lvlJc w:val="left"/>
      <w:pPr>
        <w:ind w:left="9000" w:hanging="360"/>
      </w:pPr>
      <w:rPr>
        <w:rFonts w:ascii="Wingdings" w:hAnsi="Wingdings" w:hint="default"/>
      </w:rPr>
    </w:lvl>
  </w:abstractNum>
  <w:abstractNum w:abstractNumId="20" w15:restartNumberingAfterBreak="0">
    <w:nsid w:val="41FA5220"/>
    <w:multiLevelType w:val="hybridMultilevel"/>
    <w:tmpl w:val="B410614C"/>
    <w:lvl w:ilvl="0" w:tplc="04190001">
      <w:start w:val="1"/>
      <w:numFmt w:val="bullet"/>
      <w:lvlText w:val=""/>
      <w:lvlJc w:val="left"/>
      <w:pPr>
        <w:ind w:left="3130" w:hanging="360"/>
      </w:pPr>
      <w:rPr>
        <w:rFonts w:ascii="Symbol" w:hAnsi="Symbol" w:hint="default"/>
      </w:rPr>
    </w:lvl>
    <w:lvl w:ilvl="1" w:tplc="04190003" w:tentative="1">
      <w:start w:val="1"/>
      <w:numFmt w:val="bullet"/>
      <w:lvlText w:val="o"/>
      <w:lvlJc w:val="left"/>
      <w:pPr>
        <w:ind w:left="3850" w:hanging="360"/>
      </w:pPr>
      <w:rPr>
        <w:rFonts w:ascii="Courier New" w:hAnsi="Courier New" w:cs="Courier New" w:hint="default"/>
      </w:rPr>
    </w:lvl>
    <w:lvl w:ilvl="2" w:tplc="04190005" w:tentative="1">
      <w:start w:val="1"/>
      <w:numFmt w:val="bullet"/>
      <w:lvlText w:val=""/>
      <w:lvlJc w:val="left"/>
      <w:pPr>
        <w:ind w:left="4570" w:hanging="360"/>
      </w:pPr>
      <w:rPr>
        <w:rFonts w:ascii="Wingdings" w:hAnsi="Wingdings" w:hint="default"/>
      </w:rPr>
    </w:lvl>
    <w:lvl w:ilvl="3" w:tplc="04190001" w:tentative="1">
      <w:start w:val="1"/>
      <w:numFmt w:val="bullet"/>
      <w:lvlText w:val=""/>
      <w:lvlJc w:val="left"/>
      <w:pPr>
        <w:ind w:left="5290" w:hanging="360"/>
      </w:pPr>
      <w:rPr>
        <w:rFonts w:ascii="Symbol" w:hAnsi="Symbol" w:hint="default"/>
      </w:rPr>
    </w:lvl>
    <w:lvl w:ilvl="4" w:tplc="04190003" w:tentative="1">
      <w:start w:val="1"/>
      <w:numFmt w:val="bullet"/>
      <w:lvlText w:val="o"/>
      <w:lvlJc w:val="left"/>
      <w:pPr>
        <w:ind w:left="6010" w:hanging="360"/>
      </w:pPr>
      <w:rPr>
        <w:rFonts w:ascii="Courier New" w:hAnsi="Courier New" w:cs="Courier New" w:hint="default"/>
      </w:rPr>
    </w:lvl>
    <w:lvl w:ilvl="5" w:tplc="04190005" w:tentative="1">
      <w:start w:val="1"/>
      <w:numFmt w:val="bullet"/>
      <w:lvlText w:val=""/>
      <w:lvlJc w:val="left"/>
      <w:pPr>
        <w:ind w:left="6730" w:hanging="360"/>
      </w:pPr>
      <w:rPr>
        <w:rFonts w:ascii="Wingdings" w:hAnsi="Wingdings" w:hint="default"/>
      </w:rPr>
    </w:lvl>
    <w:lvl w:ilvl="6" w:tplc="04190001" w:tentative="1">
      <w:start w:val="1"/>
      <w:numFmt w:val="bullet"/>
      <w:lvlText w:val=""/>
      <w:lvlJc w:val="left"/>
      <w:pPr>
        <w:ind w:left="7450" w:hanging="360"/>
      </w:pPr>
      <w:rPr>
        <w:rFonts w:ascii="Symbol" w:hAnsi="Symbol" w:hint="default"/>
      </w:rPr>
    </w:lvl>
    <w:lvl w:ilvl="7" w:tplc="04190003" w:tentative="1">
      <w:start w:val="1"/>
      <w:numFmt w:val="bullet"/>
      <w:lvlText w:val="o"/>
      <w:lvlJc w:val="left"/>
      <w:pPr>
        <w:ind w:left="8170" w:hanging="360"/>
      </w:pPr>
      <w:rPr>
        <w:rFonts w:ascii="Courier New" w:hAnsi="Courier New" w:cs="Courier New" w:hint="default"/>
      </w:rPr>
    </w:lvl>
    <w:lvl w:ilvl="8" w:tplc="04190005" w:tentative="1">
      <w:start w:val="1"/>
      <w:numFmt w:val="bullet"/>
      <w:lvlText w:val=""/>
      <w:lvlJc w:val="left"/>
      <w:pPr>
        <w:ind w:left="8890" w:hanging="360"/>
      </w:pPr>
      <w:rPr>
        <w:rFonts w:ascii="Wingdings" w:hAnsi="Wingdings" w:hint="default"/>
      </w:rPr>
    </w:lvl>
  </w:abstractNum>
  <w:abstractNum w:abstractNumId="21" w15:restartNumberingAfterBreak="0">
    <w:nsid w:val="46ED37B5"/>
    <w:multiLevelType w:val="singleLevel"/>
    <w:tmpl w:val="96443FA8"/>
    <w:lvl w:ilvl="0">
      <w:start w:val="1"/>
      <w:numFmt w:val="none"/>
      <w:lvlText w:val="Note:"/>
      <w:legacy w:legacy="1" w:legacySpace="0" w:legacyIndent="720"/>
      <w:lvlJc w:val="left"/>
      <w:pPr>
        <w:ind w:left="720" w:hanging="720"/>
      </w:pPr>
      <w:rPr>
        <w:b/>
        <w:i w:val="0"/>
      </w:rPr>
    </w:lvl>
  </w:abstractNum>
  <w:abstractNum w:abstractNumId="22" w15:restartNumberingAfterBreak="0">
    <w:nsid w:val="4ACE0A28"/>
    <w:multiLevelType w:val="singleLevel"/>
    <w:tmpl w:val="35F44176"/>
    <w:lvl w:ilvl="0">
      <w:start w:val="1"/>
      <w:numFmt w:val="none"/>
      <w:lvlText w:val="Note:"/>
      <w:legacy w:legacy="1" w:legacySpace="0" w:legacyIndent="720"/>
      <w:lvlJc w:val="left"/>
      <w:pPr>
        <w:ind w:left="720" w:hanging="720"/>
      </w:pPr>
      <w:rPr>
        <w:b/>
        <w:i w:val="0"/>
      </w:rPr>
    </w:lvl>
  </w:abstractNum>
  <w:abstractNum w:abstractNumId="23" w15:restartNumberingAfterBreak="0">
    <w:nsid w:val="4F8971F3"/>
    <w:multiLevelType w:val="hybridMultilevel"/>
    <w:tmpl w:val="882A5B0E"/>
    <w:lvl w:ilvl="0" w:tplc="04190001">
      <w:start w:val="1"/>
      <w:numFmt w:val="bullet"/>
      <w:lvlText w:val=""/>
      <w:lvlJc w:val="left"/>
      <w:pPr>
        <w:ind w:left="3240" w:hanging="360"/>
      </w:pPr>
      <w:rPr>
        <w:rFonts w:ascii="Symbol" w:hAnsi="Symbol" w:hint="default"/>
      </w:rPr>
    </w:lvl>
    <w:lvl w:ilvl="1" w:tplc="04190003" w:tentative="1">
      <w:start w:val="1"/>
      <w:numFmt w:val="bullet"/>
      <w:lvlText w:val="o"/>
      <w:lvlJc w:val="left"/>
      <w:pPr>
        <w:ind w:left="3960" w:hanging="360"/>
      </w:pPr>
      <w:rPr>
        <w:rFonts w:ascii="Courier New" w:hAnsi="Courier New" w:cs="Courier New" w:hint="default"/>
      </w:rPr>
    </w:lvl>
    <w:lvl w:ilvl="2" w:tplc="04190005" w:tentative="1">
      <w:start w:val="1"/>
      <w:numFmt w:val="bullet"/>
      <w:lvlText w:val=""/>
      <w:lvlJc w:val="left"/>
      <w:pPr>
        <w:ind w:left="4680" w:hanging="360"/>
      </w:pPr>
      <w:rPr>
        <w:rFonts w:ascii="Wingdings" w:hAnsi="Wingdings" w:hint="default"/>
      </w:rPr>
    </w:lvl>
    <w:lvl w:ilvl="3" w:tplc="04190001" w:tentative="1">
      <w:start w:val="1"/>
      <w:numFmt w:val="bullet"/>
      <w:lvlText w:val=""/>
      <w:lvlJc w:val="left"/>
      <w:pPr>
        <w:ind w:left="5400" w:hanging="360"/>
      </w:pPr>
      <w:rPr>
        <w:rFonts w:ascii="Symbol" w:hAnsi="Symbol" w:hint="default"/>
      </w:rPr>
    </w:lvl>
    <w:lvl w:ilvl="4" w:tplc="04190003" w:tentative="1">
      <w:start w:val="1"/>
      <w:numFmt w:val="bullet"/>
      <w:lvlText w:val="o"/>
      <w:lvlJc w:val="left"/>
      <w:pPr>
        <w:ind w:left="6120" w:hanging="360"/>
      </w:pPr>
      <w:rPr>
        <w:rFonts w:ascii="Courier New" w:hAnsi="Courier New" w:cs="Courier New" w:hint="default"/>
      </w:rPr>
    </w:lvl>
    <w:lvl w:ilvl="5" w:tplc="04190005" w:tentative="1">
      <w:start w:val="1"/>
      <w:numFmt w:val="bullet"/>
      <w:lvlText w:val=""/>
      <w:lvlJc w:val="left"/>
      <w:pPr>
        <w:ind w:left="6840" w:hanging="360"/>
      </w:pPr>
      <w:rPr>
        <w:rFonts w:ascii="Wingdings" w:hAnsi="Wingdings" w:hint="default"/>
      </w:rPr>
    </w:lvl>
    <w:lvl w:ilvl="6" w:tplc="04190001" w:tentative="1">
      <w:start w:val="1"/>
      <w:numFmt w:val="bullet"/>
      <w:lvlText w:val=""/>
      <w:lvlJc w:val="left"/>
      <w:pPr>
        <w:ind w:left="7560" w:hanging="360"/>
      </w:pPr>
      <w:rPr>
        <w:rFonts w:ascii="Symbol" w:hAnsi="Symbol" w:hint="default"/>
      </w:rPr>
    </w:lvl>
    <w:lvl w:ilvl="7" w:tplc="04190003" w:tentative="1">
      <w:start w:val="1"/>
      <w:numFmt w:val="bullet"/>
      <w:lvlText w:val="o"/>
      <w:lvlJc w:val="left"/>
      <w:pPr>
        <w:ind w:left="8280" w:hanging="360"/>
      </w:pPr>
      <w:rPr>
        <w:rFonts w:ascii="Courier New" w:hAnsi="Courier New" w:cs="Courier New" w:hint="default"/>
      </w:rPr>
    </w:lvl>
    <w:lvl w:ilvl="8" w:tplc="04190005" w:tentative="1">
      <w:start w:val="1"/>
      <w:numFmt w:val="bullet"/>
      <w:lvlText w:val=""/>
      <w:lvlJc w:val="left"/>
      <w:pPr>
        <w:ind w:left="9000" w:hanging="360"/>
      </w:pPr>
      <w:rPr>
        <w:rFonts w:ascii="Wingdings" w:hAnsi="Wingdings" w:hint="default"/>
      </w:rPr>
    </w:lvl>
  </w:abstractNum>
  <w:abstractNum w:abstractNumId="24" w15:restartNumberingAfterBreak="0">
    <w:nsid w:val="4F9B342E"/>
    <w:multiLevelType w:val="hybridMultilevel"/>
    <w:tmpl w:val="1172B0DA"/>
    <w:lvl w:ilvl="0" w:tplc="04190001">
      <w:start w:val="1"/>
      <w:numFmt w:val="bullet"/>
      <w:lvlText w:val=""/>
      <w:lvlJc w:val="left"/>
      <w:pPr>
        <w:ind w:left="3272" w:hanging="360"/>
      </w:pPr>
      <w:rPr>
        <w:rFonts w:ascii="Symbol" w:hAnsi="Symbol" w:hint="default"/>
      </w:rPr>
    </w:lvl>
    <w:lvl w:ilvl="1" w:tplc="04190003" w:tentative="1">
      <w:start w:val="1"/>
      <w:numFmt w:val="bullet"/>
      <w:lvlText w:val="o"/>
      <w:lvlJc w:val="left"/>
      <w:pPr>
        <w:ind w:left="3992" w:hanging="360"/>
      </w:pPr>
      <w:rPr>
        <w:rFonts w:ascii="Courier New" w:hAnsi="Courier New" w:cs="Courier New" w:hint="default"/>
      </w:rPr>
    </w:lvl>
    <w:lvl w:ilvl="2" w:tplc="04190005" w:tentative="1">
      <w:start w:val="1"/>
      <w:numFmt w:val="bullet"/>
      <w:lvlText w:val=""/>
      <w:lvlJc w:val="left"/>
      <w:pPr>
        <w:ind w:left="4712" w:hanging="360"/>
      </w:pPr>
      <w:rPr>
        <w:rFonts w:ascii="Wingdings" w:hAnsi="Wingdings" w:hint="default"/>
      </w:rPr>
    </w:lvl>
    <w:lvl w:ilvl="3" w:tplc="04190001" w:tentative="1">
      <w:start w:val="1"/>
      <w:numFmt w:val="bullet"/>
      <w:lvlText w:val=""/>
      <w:lvlJc w:val="left"/>
      <w:pPr>
        <w:ind w:left="5432" w:hanging="360"/>
      </w:pPr>
      <w:rPr>
        <w:rFonts w:ascii="Symbol" w:hAnsi="Symbol" w:hint="default"/>
      </w:rPr>
    </w:lvl>
    <w:lvl w:ilvl="4" w:tplc="04190003" w:tentative="1">
      <w:start w:val="1"/>
      <w:numFmt w:val="bullet"/>
      <w:lvlText w:val="o"/>
      <w:lvlJc w:val="left"/>
      <w:pPr>
        <w:ind w:left="6152" w:hanging="360"/>
      </w:pPr>
      <w:rPr>
        <w:rFonts w:ascii="Courier New" w:hAnsi="Courier New" w:cs="Courier New" w:hint="default"/>
      </w:rPr>
    </w:lvl>
    <w:lvl w:ilvl="5" w:tplc="04190005" w:tentative="1">
      <w:start w:val="1"/>
      <w:numFmt w:val="bullet"/>
      <w:lvlText w:val=""/>
      <w:lvlJc w:val="left"/>
      <w:pPr>
        <w:ind w:left="6872" w:hanging="360"/>
      </w:pPr>
      <w:rPr>
        <w:rFonts w:ascii="Wingdings" w:hAnsi="Wingdings" w:hint="default"/>
      </w:rPr>
    </w:lvl>
    <w:lvl w:ilvl="6" w:tplc="04190001" w:tentative="1">
      <w:start w:val="1"/>
      <w:numFmt w:val="bullet"/>
      <w:lvlText w:val=""/>
      <w:lvlJc w:val="left"/>
      <w:pPr>
        <w:ind w:left="7592" w:hanging="360"/>
      </w:pPr>
      <w:rPr>
        <w:rFonts w:ascii="Symbol" w:hAnsi="Symbol" w:hint="default"/>
      </w:rPr>
    </w:lvl>
    <w:lvl w:ilvl="7" w:tplc="04190003" w:tentative="1">
      <w:start w:val="1"/>
      <w:numFmt w:val="bullet"/>
      <w:lvlText w:val="o"/>
      <w:lvlJc w:val="left"/>
      <w:pPr>
        <w:ind w:left="8312" w:hanging="360"/>
      </w:pPr>
      <w:rPr>
        <w:rFonts w:ascii="Courier New" w:hAnsi="Courier New" w:cs="Courier New" w:hint="default"/>
      </w:rPr>
    </w:lvl>
    <w:lvl w:ilvl="8" w:tplc="04190005" w:tentative="1">
      <w:start w:val="1"/>
      <w:numFmt w:val="bullet"/>
      <w:lvlText w:val=""/>
      <w:lvlJc w:val="left"/>
      <w:pPr>
        <w:ind w:left="9032" w:hanging="360"/>
      </w:pPr>
      <w:rPr>
        <w:rFonts w:ascii="Wingdings" w:hAnsi="Wingdings" w:hint="default"/>
      </w:rPr>
    </w:lvl>
  </w:abstractNum>
  <w:abstractNum w:abstractNumId="25" w15:restartNumberingAfterBreak="0">
    <w:nsid w:val="4FCA46A6"/>
    <w:multiLevelType w:val="hybridMultilevel"/>
    <w:tmpl w:val="1EB0BF7A"/>
    <w:lvl w:ilvl="0" w:tplc="04190001">
      <w:start w:val="1"/>
      <w:numFmt w:val="bullet"/>
      <w:lvlText w:val=""/>
      <w:lvlJc w:val="left"/>
      <w:pPr>
        <w:ind w:left="10260" w:hanging="360"/>
      </w:pPr>
      <w:rPr>
        <w:rFonts w:ascii="Symbol" w:hAnsi="Symbol" w:hint="default"/>
      </w:rPr>
    </w:lvl>
    <w:lvl w:ilvl="1" w:tplc="04190003" w:tentative="1">
      <w:start w:val="1"/>
      <w:numFmt w:val="bullet"/>
      <w:lvlText w:val="o"/>
      <w:lvlJc w:val="left"/>
      <w:pPr>
        <w:ind w:left="10980" w:hanging="360"/>
      </w:pPr>
      <w:rPr>
        <w:rFonts w:ascii="Courier New" w:hAnsi="Courier New" w:cs="Courier New" w:hint="default"/>
      </w:rPr>
    </w:lvl>
    <w:lvl w:ilvl="2" w:tplc="04190005" w:tentative="1">
      <w:start w:val="1"/>
      <w:numFmt w:val="bullet"/>
      <w:lvlText w:val=""/>
      <w:lvlJc w:val="left"/>
      <w:pPr>
        <w:ind w:left="11700" w:hanging="360"/>
      </w:pPr>
      <w:rPr>
        <w:rFonts w:ascii="Wingdings" w:hAnsi="Wingdings" w:hint="default"/>
      </w:rPr>
    </w:lvl>
    <w:lvl w:ilvl="3" w:tplc="04190001" w:tentative="1">
      <w:start w:val="1"/>
      <w:numFmt w:val="bullet"/>
      <w:lvlText w:val=""/>
      <w:lvlJc w:val="left"/>
      <w:pPr>
        <w:ind w:left="12420" w:hanging="360"/>
      </w:pPr>
      <w:rPr>
        <w:rFonts w:ascii="Symbol" w:hAnsi="Symbol" w:hint="default"/>
      </w:rPr>
    </w:lvl>
    <w:lvl w:ilvl="4" w:tplc="04190003" w:tentative="1">
      <w:start w:val="1"/>
      <w:numFmt w:val="bullet"/>
      <w:lvlText w:val="o"/>
      <w:lvlJc w:val="left"/>
      <w:pPr>
        <w:ind w:left="13140" w:hanging="360"/>
      </w:pPr>
      <w:rPr>
        <w:rFonts w:ascii="Courier New" w:hAnsi="Courier New" w:cs="Courier New" w:hint="default"/>
      </w:rPr>
    </w:lvl>
    <w:lvl w:ilvl="5" w:tplc="04190005" w:tentative="1">
      <w:start w:val="1"/>
      <w:numFmt w:val="bullet"/>
      <w:lvlText w:val=""/>
      <w:lvlJc w:val="left"/>
      <w:pPr>
        <w:ind w:left="13860" w:hanging="360"/>
      </w:pPr>
      <w:rPr>
        <w:rFonts w:ascii="Wingdings" w:hAnsi="Wingdings" w:hint="default"/>
      </w:rPr>
    </w:lvl>
    <w:lvl w:ilvl="6" w:tplc="04190001" w:tentative="1">
      <w:start w:val="1"/>
      <w:numFmt w:val="bullet"/>
      <w:lvlText w:val=""/>
      <w:lvlJc w:val="left"/>
      <w:pPr>
        <w:ind w:left="14580" w:hanging="360"/>
      </w:pPr>
      <w:rPr>
        <w:rFonts w:ascii="Symbol" w:hAnsi="Symbol" w:hint="default"/>
      </w:rPr>
    </w:lvl>
    <w:lvl w:ilvl="7" w:tplc="04190003" w:tentative="1">
      <w:start w:val="1"/>
      <w:numFmt w:val="bullet"/>
      <w:lvlText w:val="o"/>
      <w:lvlJc w:val="left"/>
      <w:pPr>
        <w:ind w:left="15300" w:hanging="360"/>
      </w:pPr>
      <w:rPr>
        <w:rFonts w:ascii="Courier New" w:hAnsi="Courier New" w:cs="Courier New" w:hint="default"/>
      </w:rPr>
    </w:lvl>
    <w:lvl w:ilvl="8" w:tplc="04190005" w:tentative="1">
      <w:start w:val="1"/>
      <w:numFmt w:val="bullet"/>
      <w:lvlText w:val=""/>
      <w:lvlJc w:val="left"/>
      <w:pPr>
        <w:ind w:left="16020" w:hanging="360"/>
      </w:pPr>
      <w:rPr>
        <w:rFonts w:ascii="Wingdings" w:hAnsi="Wingdings" w:hint="default"/>
      </w:rPr>
    </w:lvl>
  </w:abstractNum>
  <w:abstractNum w:abstractNumId="26" w15:restartNumberingAfterBreak="0">
    <w:nsid w:val="505F200B"/>
    <w:multiLevelType w:val="singleLevel"/>
    <w:tmpl w:val="35F44176"/>
    <w:lvl w:ilvl="0">
      <w:start w:val="1"/>
      <w:numFmt w:val="none"/>
      <w:lvlText w:val="Note:"/>
      <w:legacy w:legacy="1" w:legacySpace="0" w:legacyIndent="720"/>
      <w:lvlJc w:val="left"/>
      <w:pPr>
        <w:ind w:left="720" w:hanging="720"/>
      </w:pPr>
      <w:rPr>
        <w:b/>
        <w:i w:val="0"/>
      </w:rPr>
    </w:lvl>
  </w:abstractNum>
  <w:abstractNum w:abstractNumId="27" w15:restartNumberingAfterBreak="0">
    <w:nsid w:val="50A220AD"/>
    <w:multiLevelType w:val="hybridMultilevel"/>
    <w:tmpl w:val="995032E2"/>
    <w:lvl w:ilvl="0" w:tplc="04190001">
      <w:start w:val="1"/>
      <w:numFmt w:val="bullet"/>
      <w:lvlText w:val=""/>
      <w:lvlJc w:val="left"/>
      <w:pPr>
        <w:ind w:left="3240" w:hanging="360"/>
      </w:pPr>
      <w:rPr>
        <w:rFonts w:ascii="Symbol" w:hAnsi="Symbol" w:hint="default"/>
      </w:rPr>
    </w:lvl>
    <w:lvl w:ilvl="1" w:tplc="04190003" w:tentative="1">
      <w:start w:val="1"/>
      <w:numFmt w:val="bullet"/>
      <w:lvlText w:val="o"/>
      <w:lvlJc w:val="left"/>
      <w:pPr>
        <w:ind w:left="3960" w:hanging="360"/>
      </w:pPr>
      <w:rPr>
        <w:rFonts w:ascii="Courier New" w:hAnsi="Courier New" w:cs="Courier New" w:hint="default"/>
      </w:rPr>
    </w:lvl>
    <w:lvl w:ilvl="2" w:tplc="04190005" w:tentative="1">
      <w:start w:val="1"/>
      <w:numFmt w:val="bullet"/>
      <w:lvlText w:val=""/>
      <w:lvlJc w:val="left"/>
      <w:pPr>
        <w:ind w:left="4680" w:hanging="360"/>
      </w:pPr>
      <w:rPr>
        <w:rFonts w:ascii="Wingdings" w:hAnsi="Wingdings" w:hint="default"/>
      </w:rPr>
    </w:lvl>
    <w:lvl w:ilvl="3" w:tplc="04190001" w:tentative="1">
      <w:start w:val="1"/>
      <w:numFmt w:val="bullet"/>
      <w:lvlText w:val=""/>
      <w:lvlJc w:val="left"/>
      <w:pPr>
        <w:ind w:left="5400" w:hanging="360"/>
      </w:pPr>
      <w:rPr>
        <w:rFonts w:ascii="Symbol" w:hAnsi="Symbol" w:hint="default"/>
      </w:rPr>
    </w:lvl>
    <w:lvl w:ilvl="4" w:tplc="04190003" w:tentative="1">
      <w:start w:val="1"/>
      <w:numFmt w:val="bullet"/>
      <w:lvlText w:val="o"/>
      <w:lvlJc w:val="left"/>
      <w:pPr>
        <w:ind w:left="6120" w:hanging="360"/>
      </w:pPr>
      <w:rPr>
        <w:rFonts w:ascii="Courier New" w:hAnsi="Courier New" w:cs="Courier New" w:hint="default"/>
      </w:rPr>
    </w:lvl>
    <w:lvl w:ilvl="5" w:tplc="04190005" w:tentative="1">
      <w:start w:val="1"/>
      <w:numFmt w:val="bullet"/>
      <w:lvlText w:val=""/>
      <w:lvlJc w:val="left"/>
      <w:pPr>
        <w:ind w:left="6840" w:hanging="360"/>
      </w:pPr>
      <w:rPr>
        <w:rFonts w:ascii="Wingdings" w:hAnsi="Wingdings" w:hint="default"/>
      </w:rPr>
    </w:lvl>
    <w:lvl w:ilvl="6" w:tplc="04190001" w:tentative="1">
      <w:start w:val="1"/>
      <w:numFmt w:val="bullet"/>
      <w:lvlText w:val=""/>
      <w:lvlJc w:val="left"/>
      <w:pPr>
        <w:ind w:left="7560" w:hanging="360"/>
      </w:pPr>
      <w:rPr>
        <w:rFonts w:ascii="Symbol" w:hAnsi="Symbol" w:hint="default"/>
      </w:rPr>
    </w:lvl>
    <w:lvl w:ilvl="7" w:tplc="04190003" w:tentative="1">
      <w:start w:val="1"/>
      <w:numFmt w:val="bullet"/>
      <w:lvlText w:val="o"/>
      <w:lvlJc w:val="left"/>
      <w:pPr>
        <w:ind w:left="8280" w:hanging="360"/>
      </w:pPr>
      <w:rPr>
        <w:rFonts w:ascii="Courier New" w:hAnsi="Courier New" w:cs="Courier New" w:hint="default"/>
      </w:rPr>
    </w:lvl>
    <w:lvl w:ilvl="8" w:tplc="04190005" w:tentative="1">
      <w:start w:val="1"/>
      <w:numFmt w:val="bullet"/>
      <w:lvlText w:val=""/>
      <w:lvlJc w:val="left"/>
      <w:pPr>
        <w:ind w:left="9000" w:hanging="360"/>
      </w:pPr>
      <w:rPr>
        <w:rFonts w:ascii="Wingdings" w:hAnsi="Wingdings" w:hint="default"/>
      </w:rPr>
    </w:lvl>
  </w:abstractNum>
  <w:abstractNum w:abstractNumId="28" w15:restartNumberingAfterBreak="0">
    <w:nsid w:val="537B5C29"/>
    <w:multiLevelType w:val="singleLevel"/>
    <w:tmpl w:val="35F44176"/>
    <w:lvl w:ilvl="0">
      <w:start w:val="1"/>
      <w:numFmt w:val="none"/>
      <w:lvlText w:val="Note:"/>
      <w:legacy w:legacy="1" w:legacySpace="0" w:legacyIndent="720"/>
      <w:lvlJc w:val="left"/>
      <w:pPr>
        <w:ind w:left="720" w:hanging="720"/>
      </w:pPr>
      <w:rPr>
        <w:b/>
        <w:i w:val="0"/>
      </w:rPr>
    </w:lvl>
  </w:abstractNum>
  <w:abstractNum w:abstractNumId="29" w15:restartNumberingAfterBreak="0">
    <w:nsid w:val="5D670582"/>
    <w:multiLevelType w:val="singleLevel"/>
    <w:tmpl w:val="35F44176"/>
    <w:lvl w:ilvl="0">
      <w:start w:val="1"/>
      <w:numFmt w:val="none"/>
      <w:lvlText w:val="Note:"/>
      <w:legacy w:legacy="1" w:legacySpace="0" w:legacyIndent="720"/>
      <w:lvlJc w:val="left"/>
      <w:pPr>
        <w:ind w:left="720" w:hanging="720"/>
      </w:pPr>
      <w:rPr>
        <w:b/>
        <w:i w:val="0"/>
      </w:rPr>
    </w:lvl>
  </w:abstractNum>
  <w:abstractNum w:abstractNumId="30" w15:restartNumberingAfterBreak="0">
    <w:nsid w:val="64D62042"/>
    <w:multiLevelType w:val="singleLevel"/>
    <w:tmpl w:val="35F44176"/>
    <w:lvl w:ilvl="0">
      <w:start w:val="1"/>
      <w:numFmt w:val="none"/>
      <w:lvlText w:val="Note:"/>
      <w:legacy w:legacy="1" w:legacySpace="0" w:legacyIndent="720"/>
      <w:lvlJc w:val="left"/>
      <w:pPr>
        <w:ind w:left="720" w:hanging="720"/>
      </w:pPr>
      <w:rPr>
        <w:b/>
        <w:i w:val="0"/>
      </w:rPr>
    </w:lvl>
  </w:abstractNum>
  <w:abstractNum w:abstractNumId="31" w15:restartNumberingAfterBreak="0">
    <w:nsid w:val="664D6408"/>
    <w:multiLevelType w:val="hybridMultilevel"/>
    <w:tmpl w:val="CB0C037E"/>
    <w:lvl w:ilvl="0" w:tplc="04190001">
      <w:start w:val="1"/>
      <w:numFmt w:val="bullet"/>
      <w:lvlText w:val=""/>
      <w:lvlJc w:val="left"/>
      <w:pPr>
        <w:ind w:left="3240" w:hanging="360"/>
      </w:pPr>
      <w:rPr>
        <w:rFonts w:ascii="Symbol" w:hAnsi="Symbol" w:hint="default"/>
      </w:rPr>
    </w:lvl>
    <w:lvl w:ilvl="1" w:tplc="04190003" w:tentative="1">
      <w:start w:val="1"/>
      <w:numFmt w:val="bullet"/>
      <w:lvlText w:val="o"/>
      <w:lvlJc w:val="left"/>
      <w:pPr>
        <w:ind w:left="3960" w:hanging="360"/>
      </w:pPr>
      <w:rPr>
        <w:rFonts w:ascii="Courier New" w:hAnsi="Courier New" w:cs="Courier New" w:hint="default"/>
      </w:rPr>
    </w:lvl>
    <w:lvl w:ilvl="2" w:tplc="04190005" w:tentative="1">
      <w:start w:val="1"/>
      <w:numFmt w:val="bullet"/>
      <w:lvlText w:val=""/>
      <w:lvlJc w:val="left"/>
      <w:pPr>
        <w:ind w:left="4680" w:hanging="360"/>
      </w:pPr>
      <w:rPr>
        <w:rFonts w:ascii="Wingdings" w:hAnsi="Wingdings" w:hint="default"/>
      </w:rPr>
    </w:lvl>
    <w:lvl w:ilvl="3" w:tplc="04190001" w:tentative="1">
      <w:start w:val="1"/>
      <w:numFmt w:val="bullet"/>
      <w:lvlText w:val=""/>
      <w:lvlJc w:val="left"/>
      <w:pPr>
        <w:ind w:left="5400" w:hanging="360"/>
      </w:pPr>
      <w:rPr>
        <w:rFonts w:ascii="Symbol" w:hAnsi="Symbol" w:hint="default"/>
      </w:rPr>
    </w:lvl>
    <w:lvl w:ilvl="4" w:tplc="04190003" w:tentative="1">
      <w:start w:val="1"/>
      <w:numFmt w:val="bullet"/>
      <w:lvlText w:val="o"/>
      <w:lvlJc w:val="left"/>
      <w:pPr>
        <w:ind w:left="6120" w:hanging="360"/>
      </w:pPr>
      <w:rPr>
        <w:rFonts w:ascii="Courier New" w:hAnsi="Courier New" w:cs="Courier New" w:hint="default"/>
      </w:rPr>
    </w:lvl>
    <w:lvl w:ilvl="5" w:tplc="04190005" w:tentative="1">
      <w:start w:val="1"/>
      <w:numFmt w:val="bullet"/>
      <w:lvlText w:val=""/>
      <w:lvlJc w:val="left"/>
      <w:pPr>
        <w:ind w:left="6840" w:hanging="360"/>
      </w:pPr>
      <w:rPr>
        <w:rFonts w:ascii="Wingdings" w:hAnsi="Wingdings" w:hint="default"/>
      </w:rPr>
    </w:lvl>
    <w:lvl w:ilvl="6" w:tplc="04190001" w:tentative="1">
      <w:start w:val="1"/>
      <w:numFmt w:val="bullet"/>
      <w:lvlText w:val=""/>
      <w:lvlJc w:val="left"/>
      <w:pPr>
        <w:ind w:left="7560" w:hanging="360"/>
      </w:pPr>
      <w:rPr>
        <w:rFonts w:ascii="Symbol" w:hAnsi="Symbol" w:hint="default"/>
      </w:rPr>
    </w:lvl>
    <w:lvl w:ilvl="7" w:tplc="04190003" w:tentative="1">
      <w:start w:val="1"/>
      <w:numFmt w:val="bullet"/>
      <w:lvlText w:val="o"/>
      <w:lvlJc w:val="left"/>
      <w:pPr>
        <w:ind w:left="8280" w:hanging="360"/>
      </w:pPr>
      <w:rPr>
        <w:rFonts w:ascii="Courier New" w:hAnsi="Courier New" w:cs="Courier New" w:hint="default"/>
      </w:rPr>
    </w:lvl>
    <w:lvl w:ilvl="8" w:tplc="04190005" w:tentative="1">
      <w:start w:val="1"/>
      <w:numFmt w:val="bullet"/>
      <w:lvlText w:val=""/>
      <w:lvlJc w:val="left"/>
      <w:pPr>
        <w:ind w:left="9000" w:hanging="360"/>
      </w:pPr>
      <w:rPr>
        <w:rFonts w:ascii="Wingdings" w:hAnsi="Wingdings" w:hint="default"/>
      </w:rPr>
    </w:lvl>
  </w:abstractNum>
  <w:abstractNum w:abstractNumId="32" w15:restartNumberingAfterBreak="0">
    <w:nsid w:val="66C1385C"/>
    <w:multiLevelType w:val="hybridMultilevel"/>
    <w:tmpl w:val="A98CDD0C"/>
    <w:lvl w:ilvl="0" w:tplc="04190001">
      <w:start w:val="1"/>
      <w:numFmt w:val="bullet"/>
      <w:lvlText w:val=""/>
      <w:lvlJc w:val="left"/>
      <w:pPr>
        <w:ind w:left="3240" w:hanging="360"/>
      </w:pPr>
      <w:rPr>
        <w:rFonts w:ascii="Symbol" w:hAnsi="Symbol" w:hint="default"/>
      </w:rPr>
    </w:lvl>
    <w:lvl w:ilvl="1" w:tplc="04190003" w:tentative="1">
      <w:start w:val="1"/>
      <w:numFmt w:val="bullet"/>
      <w:lvlText w:val="o"/>
      <w:lvlJc w:val="left"/>
      <w:pPr>
        <w:ind w:left="3960" w:hanging="360"/>
      </w:pPr>
      <w:rPr>
        <w:rFonts w:ascii="Courier New" w:hAnsi="Courier New" w:cs="Courier New" w:hint="default"/>
      </w:rPr>
    </w:lvl>
    <w:lvl w:ilvl="2" w:tplc="04190005" w:tentative="1">
      <w:start w:val="1"/>
      <w:numFmt w:val="bullet"/>
      <w:lvlText w:val=""/>
      <w:lvlJc w:val="left"/>
      <w:pPr>
        <w:ind w:left="4680" w:hanging="360"/>
      </w:pPr>
      <w:rPr>
        <w:rFonts w:ascii="Wingdings" w:hAnsi="Wingdings" w:hint="default"/>
      </w:rPr>
    </w:lvl>
    <w:lvl w:ilvl="3" w:tplc="04190001" w:tentative="1">
      <w:start w:val="1"/>
      <w:numFmt w:val="bullet"/>
      <w:lvlText w:val=""/>
      <w:lvlJc w:val="left"/>
      <w:pPr>
        <w:ind w:left="5400" w:hanging="360"/>
      </w:pPr>
      <w:rPr>
        <w:rFonts w:ascii="Symbol" w:hAnsi="Symbol" w:hint="default"/>
      </w:rPr>
    </w:lvl>
    <w:lvl w:ilvl="4" w:tplc="04190003" w:tentative="1">
      <w:start w:val="1"/>
      <w:numFmt w:val="bullet"/>
      <w:lvlText w:val="o"/>
      <w:lvlJc w:val="left"/>
      <w:pPr>
        <w:ind w:left="6120" w:hanging="360"/>
      </w:pPr>
      <w:rPr>
        <w:rFonts w:ascii="Courier New" w:hAnsi="Courier New" w:cs="Courier New" w:hint="default"/>
      </w:rPr>
    </w:lvl>
    <w:lvl w:ilvl="5" w:tplc="04190005" w:tentative="1">
      <w:start w:val="1"/>
      <w:numFmt w:val="bullet"/>
      <w:lvlText w:val=""/>
      <w:lvlJc w:val="left"/>
      <w:pPr>
        <w:ind w:left="6840" w:hanging="360"/>
      </w:pPr>
      <w:rPr>
        <w:rFonts w:ascii="Wingdings" w:hAnsi="Wingdings" w:hint="default"/>
      </w:rPr>
    </w:lvl>
    <w:lvl w:ilvl="6" w:tplc="04190001" w:tentative="1">
      <w:start w:val="1"/>
      <w:numFmt w:val="bullet"/>
      <w:lvlText w:val=""/>
      <w:lvlJc w:val="left"/>
      <w:pPr>
        <w:ind w:left="7560" w:hanging="360"/>
      </w:pPr>
      <w:rPr>
        <w:rFonts w:ascii="Symbol" w:hAnsi="Symbol" w:hint="default"/>
      </w:rPr>
    </w:lvl>
    <w:lvl w:ilvl="7" w:tplc="04190003" w:tentative="1">
      <w:start w:val="1"/>
      <w:numFmt w:val="bullet"/>
      <w:lvlText w:val="o"/>
      <w:lvlJc w:val="left"/>
      <w:pPr>
        <w:ind w:left="8280" w:hanging="360"/>
      </w:pPr>
      <w:rPr>
        <w:rFonts w:ascii="Courier New" w:hAnsi="Courier New" w:cs="Courier New" w:hint="default"/>
      </w:rPr>
    </w:lvl>
    <w:lvl w:ilvl="8" w:tplc="04190005" w:tentative="1">
      <w:start w:val="1"/>
      <w:numFmt w:val="bullet"/>
      <w:lvlText w:val=""/>
      <w:lvlJc w:val="left"/>
      <w:pPr>
        <w:ind w:left="9000" w:hanging="360"/>
      </w:pPr>
      <w:rPr>
        <w:rFonts w:ascii="Wingdings" w:hAnsi="Wingdings" w:hint="default"/>
      </w:rPr>
    </w:lvl>
  </w:abstractNum>
  <w:abstractNum w:abstractNumId="33" w15:restartNumberingAfterBreak="0">
    <w:nsid w:val="672130EF"/>
    <w:multiLevelType w:val="hybridMultilevel"/>
    <w:tmpl w:val="0FB4B6A0"/>
    <w:lvl w:ilvl="0" w:tplc="04190001">
      <w:start w:val="1"/>
      <w:numFmt w:val="bullet"/>
      <w:lvlText w:val=""/>
      <w:lvlJc w:val="left"/>
      <w:pPr>
        <w:ind w:left="3300" w:hanging="360"/>
      </w:pPr>
      <w:rPr>
        <w:rFonts w:ascii="Symbol" w:hAnsi="Symbol" w:hint="default"/>
      </w:rPr>
    </w:lvl>
    <w:lvl w:ilvl="1" w:tplc="04190003" w:tentative="1">
      <w:start w:val="1"/>
      <w:numFmt w:val="bullet"/>
      <w:lvlText w:val="o"/>
      <w:lvlJc w:val="left"/>
      <w:pPr>
        <w:ind w:left="4020" w:hanging="360"/>
      </w:pPr>
      <w:rPr>
        <w:rFonts w:ascii="Courier New" w:hAnsi="Courier New" w:cs="Courier New" w:hint="default"/>
      </w:rPr>
    </w:lvl>
    <w:lvl w:ilvl="2" w:tplc="04190005" w:tentative="1">
      <w:start w:val="1"/>
      <w:numFmt w:val="bullet"/>
      <w:lvlText w:val=""/>
      <w:lvlJc w:val="left"/>
      <w:pPr>
        <w:ind w:left="4740" w:hanging="360"/>
      </w:pPr>
      <w:rPr>
        <w:rFonts w:ascii="Wingdings" w:hAnsi="Wingdings" w:hint="default"/>
      </w:rPr>
    </w:lvl>
    <w:lvl w:ilvl="3" w:tplc="04190001" w:tentative="1">
      <w:start w:val="1"/>
      <w:numFmt w:val="bullet"/>
      <w:lvlText w:val=""/>
      <w:lvlJc w:val="left"/>
      <w:pPr>
        <w:ind w:left="5460" w:hanging="360"/>
      </w:pPr>
      <w:rPr>
        <w:rFonts w:ascii="Symbol" w:hAnsi="Symbol" w:hint="default"/>
      </w:rPr>
    </w:lvl>
    <w:lvl w:ilvl="4" w:tplc="04190003" w:tentative="1">
      <w:start w:val="1"/>
      <w:numFmt w:val="bullet"/>
      <w:lvlText w:val="o"/>
      <w:lvlJc w:val="left"/>
      <w:pPr>
        <w:ind w:left="6180" w:hanging="360"/>
      </w:pPr>
      <w:rPr>
        <w:rFonts w:ascii="Courier New" w:hAnsi="Courier New" w:cs="Courier New" w:hint="default"/>
      </w:rPr>
    </w:lvl>
    <w:lvl w:ilvl="5" w:tplc="04190005" w:tentative="1">
      <w:start w:val="1"/>
      <w:numFmt w:val="bullet"/>
      <w:lvlText w:val=""/>
      <w:lvlJc w:val="left"/>
      <w:pPr>
        <w:ind w:left="6900" w:hanging="360"/>
      </w:pPr>
      <w:rPr>
        <w:rFonts w:ascii="Wingdings" w:hAnsi="Wingdings" w:hint="default"/>
      </w:rPr>
    </w:lvl>
    <w:lvl w:ilvl="6" w:tplc="04190001" w:tentative="1">
      <w:start w:val="1"/>
      <w:numFmt w:val="bullet"/>
      <w:lvlText w:val=""/>
      <w:lvlJc w:val="left"/>
      <w:pPr>
        <w:ind w:left="7620" w:hanging="360"/>
      </w:pPr>
      <w:rPr>
        <w:rFonts w:ascii="Symbol" w:hAnsi="Symbol" w:hint="default"/>
      </w:rPr>
    </w:lvl>
    <w:lvl w:ilvl="7" w:tplc="04190003" w:tentative="1">
      <w:start w:val="1"/>
      <w:numFmt w:val="bullet"/>
      <w:lvlText w:val="o"/>
      <w:lvlJc w:val="left"/>
      <w:pPr>
        <w:ind w:left="8340" w:hanging="360"/>
      </w:pPr>
      <w:rPr>
        <w:rFonts w:ascii="Courier New" w:hAnsi="Courier New" w:cs="Courier New" w:hint="default"/>
      </w:rPr>
    </w:lvl>
    <w:lvl w:ilvl="8" w:tplc="04190005" w:tentative="1">
      <w:start w:val="1"/>
      <w:numFmt w:val="bullet"/>
      <w:lvlText w:val=""/>
      <w:lvlJc w:val="left"/>
      <w:pPr>
        <w:ind w:left="9060" w:hanging="360"/>
      </w:pPr>
      <w:rPr>
        <w:rFonts w:ascii="Wingdings" w:hAnsi="Wingdings" w:hint="default"/>
      </w:rPr>
    </w:lvl>
  </w:abstractNum>
  <w:abstractNum w:abstractNumId="34" w15:restartNumberingAfterBreak="0">
    <w:nsid w:val="695419F3"/>
    <w:multiLevelType w:val="singleLevel"/>
    <w:tmpl w:val="35F44176"/>
    <w:lvl w:ilvl="0">
      <w:start w:val="1"/>
      <w:numFmt w:val="none"/>
      <w:lvlText w:val="Note:"/>
      <w:legacy w:legacy="1" w:legacySpace="0" w:legacyIndent="720"/>
      <w:lvlJc w:val="left"/>
      <w:pPr>
        <w:ind w:left="720" w:hanging="720"/>
      </w:pPr>
      <w:rPr>
        <w:b/>
        <w:i w:val="0"/>
      </w:rPr>
    </w:lvl>
  </w:abstractNum>
  <w:abstractNum w:abstractNumId="35" w15:restartNumberingAfterBreak="0">
    <w:nsid w:val="69F65FA7"/>
    <w:multiLevelType w:val="singleLevel"/>
    <w:tmpl w:val="35F44176"/>
    <w:lvl w:ilvl="0">
      <w:start w:val="1"/>
      <w:numFmt w:val="none"/>
      <w:lvlText w:val="Note:"/>
      <w:legacy w:legacy="1" w:legacySpace="0" w:legacyIndent="720"/>
      <w:lvlJc w:val="left"/>
      <w:pPr>
        <w:ind w:left="720" w:hanging="720"/>
      </w:pPr>
      <w:rPr>
        <w:b/>
        <w:i w:val="0"/>
      </w:rPr>
    </w:lvl>
  </w:abstractNum>
  <w:abstractNum w:abstractNumId="36" w15:restartNumberingAfterBreak="0">
    <w:nsid w:val="7531318F"/>
    <w:multiLevelType w:val="hybridMultilevel"/>
    <w:tmpl w:val="1F1837E0"/>
    <w:lvl w:ilvl="0" w:tplc="04190001">
      <w:start w:val="1"/>
      <w:numFmt w:val="bullet"/>
      <w:lvlText w:val=""/>
      <w:lvlJc w:val="left"/>
      <w:pPr>
        <w:ind w:left="3240" w:hanging="360"/>
      </w:pPr>
      <w:rPr>
        <w:rFonts w:ascii="Symbol" w:hAnsi="Symbol" w:hint="default"/>
      </w:rPr>
    </w:lvl>
    <w:lvl w:ilvl="1" w:tplc="04190003" w:tentative="1">
      <w:start w:val="1"/>
      <w:numFmt w:val="bullet"/>
      <w:lvlText w:val="o"/>
      <w:lvlJc w:val="left"/>
      <w:pPr>
        <w:ind w:left="3960" w:hanging="360"/>
      </w:pPr>
      <w:rPr>
        <w:rFonts w:ascii="Courier New" w:hAnsi="Courier New" w:cs="Courier New" w:hint="default"/>
      </w:rPr>
    </w:lvl>
    <w:lvl w:ilvl="2" w:tplc="04190005" w:tentative="1">
      <w:start w:val="1"/>
      <w:numFmt w:val="bullet"/>
      <w:lvlText w:val=""/>
      <w:lvlJc w:val="left"/>
      <w:pPr>
        <w:ind w:left="4680" w:hanging="360"/>
      </w:pPr>
      <w:rPr>
        <w:rFonts w:ascii="Wingdings" w:hAnsi="Wingdings" w:hint="default"/>
      </w:rPr>
    </w:lvl>
    <w:lvl w:ilvl="3" w:tplc="04190001" w:tentative="1">
      <w:start w:val="1"/>
      <w:numFmt w:val="bullet"/>
      <w:lvlText w:val=""/>
      <w:lvlJc w:val="left"/>
      <w:pPr>
        <w:ind w:left="5400" w:hanging="360"/>
      </w:pPr>
      <w:rPr>
        <w:rFonts w:ascii="Symbol" w:hAnsi="Symbol" w:hint="default"/>
      </w:rPr>
    </w:lvl>
    <w:lvl w:ilvl="4" w:tplc="04190003" w:tentative="1">
      <w:start w:val="1"/>
      <w:numFmt w:val="bullet"/>
      <w:lvlText w:val="o"/>
      <w:lvlJc w:val="left"/>
      <w:pPr>
        <w:ind w:left="6120" w:hanging="360"/>
      </w:pPr>
      <w:rPr>
        <w:rFonts w:ascii="Courier New" w:hAnsi="Courier New" w:cs="Courier New" w:hint="default"/>
      </w:rPr>
    </w:lvl>
    <w:lvl w:ilvl="5" w:tplc="04190005" w:tentative="1">
      <w:start w:val="1"/>
      <w:numFmt w:val="bullet"/>
      <w:lvlText w:val=""/>
      <w:lvlJc w:val="left"/>
      <w:pPr>
        <w:ind w:left="6840" w:hanging="360"/>
      </w:pPr>
      <w:rPr>
        <w:rFonts w:ascii="Wingdings" w:hAnsi="Wingdings" w:hint="default"/>
      </w:rPr>
    </w:lvl>
    <w:lvl w:ilvl="6" w:tplc="04190001" w:tentative="1">
      <w:start w:val="1"/>
      <w:numFmt w:val="bullet"/>
      <w:lvlText w:val=""/>
      <w:lvlJc w:val="left"/>
      <w:pPr>
        <w:ind w:left="7560" w:hanging="360"/>
      </w:pPr>
      <w:rPr>
        <w:rFonts w:ascii="Symbol" w:hAnsi="Symbol" w:hint="default"/>
      </w:rPr>
    </w:lvl>
    <w:lvl w:ilvl="7" w:tplc="04190003" w:tentative="1">
      <w:start w:val="1"/>
      <w:numFmt w:val="bullet"/>
      <w:lvlText w:val="o"/>
      <w:lvlJc w:val="left"/>
      <w:pPr>
        <w:ind w:left="8280" w:hanging="360"/>
      </w:pPr>
      <w:rPr>
        <w:rFonts w:ascii="Courier New" w:hAnsi="Courier New" w:cs="Courier New" w:hint="default"/>
      </w:rPr>
    </w:lvl>
    <w:lvl w:ilvl="8" w:tplc="04190005" w:tentative="1">
      <w:start w:val="1"/>
      <w:numFmt w:val="bullet"/>
      <w:lvlText w:val=""/>
      <w:lvlJc w:val="left"/>
      <w:pPr>
        <w:ind w:left="9000" w:hanging="360"/>
      </w:pPr>
      <w:rPr>
        <w:rFonts w:ascii="Wingdings" w:hAnsi="Wingdings" w:hint="default"/>
      </w:rPr>
    </w:lvl>
  </w:abstractNum>
  <w:abstractNum w:abstractNumId="37" w15:restartNumberingAfterBreak="0">
    <w:nsid w:val="7A08449D"/>
    <w:multiLevelType w:val="singleLevel"/>
    <w:tmpl w:val="35F44176"/>
    <w:lvl w:ilvl="0">
      <w:start w:val="1"/>
      <w:numFmt w:val="none"/>
      <w:lvlText w:val="Note:"/>
      <w:legacy w:legacy="1" w:legacySpace="0" w:legacyIndent="720"/>
      <w:lvlJc w:val="left"/>
      <w:pPr>
        <w:ind w:left="720" w:hanging="720"/>
      </w:pPr>
      <w:rPr>
        <w:b/>
        <w:i w:val="0"/>
      </w:rPr>
    </w:lvl>
  </w:abstractNum>
  <w:abstractNum w:abstractNumId="38" w15:restartNumberingAfterBreak="0">
    <w:nsid w:val="7A723DAA"/>
    <w:multiLevelType w:val="hybridMultilevel"/>
    <w:tmpl w:val="E16A34A6"/>
    <w:lvl w:ilvl="0" w:tplc="04190001">
      <w:start w:val="1"/>
      <w:numFmt w:val="bullet"/>
      <w:lvlText w:val=""/>
      <w:lvlJc w:val="left"/>
      <w:pPr>
        <w:ind w:left="3240" w:hanging="360"/>
      </w:pPr>
      <w:rPr>
        <w:rFonts w:ascii="Symbol" w:hAnsi="Symbol" w:hint="default"/>
      </w:rPr>
    </w:lvl>
    <w:lvl w:ilvl="1" w:tplc="04190003" w:tentative="1">
      <w:start w:val="1"/>
      <w:numFmt w:val="bullet"/>
      <w:lvlText w:val="o"/>
      <w:lvlJc w:val="left"/>
      <w:pPr>
        <w:ind w:left="3960" w:hanging="360"/>
      </w:pPr>
      <w:rPr>
        <w:rFonts w:ascii="Courier New" w:hAnsi="Courier New" w:cs="Courier New" w:hint="default"/>
      </w:rPr>
    </w:lvl>
    <w:lvl w:ilvl="2" w:tplc="04190005" w:tentative="1">
      <w:start w:val="1"/>
      <w:numFmt w:val="bullet"/>
      <w:lvlText w:val=""/>
      <w:lvlJc w:val="left"/>
      <w:pPr>
        <w:ind w:left="4680" w:hanging="360"/>
      </w:pPr>
      <w:rPr>
        <w:rFonts w:ascii="Wingdings" w:hAnsi="Wingdings" w:hint="default"/>
      </w:rPr>
    </w:lvl>
    <w:lvl w:ilvl="3" w:tplc="04190001" w:tentative="1">
      <w:start w:val="1"/>
      <w:numFmt w:val="bullet"/>
      <w:lvlText w:val=""/>
      <w:lvlJc w:val="left"/>
      <w:pPr>
        <w:ind w:left="5400" w:hanging="360"/>
      </w:pPr>
      <w:rPr>
        <w:rFonts w:ascii="Symbol" w:hAnsi="Symbol" w:hint="default"/>
      </w:rPr>
    </w:lvl>
    <w:lvl w:ilvl="4" w:tplc="04190003" w:tentative="1">
      <w:start w:val="1"/>
      <w:numFmt w:val="bullet"/>
      <w:lvlText w:val="o"/>
      <w:lvlJc w:val="left"/>
      <w:pPr>
        <w:ind w:left="6120" w:hanging="360"/>
      </w:pPr>
      <w:rPr>
        <w:rFonts w:ascii="Courier New" w:hAnsi="Courier New" w:cs="Courier New" w:hint="default"/>
      </w:rPr>
    </w:lvl>
    <w:lvl w:ilvl="5" w:tplc="04190005" w:tentative="1">
      <w:start w:val="1"/>
      <w:numFmt w:val="bullet"/>
      <w:lvlText w:val=""/>
      <w:lvlJc w:val="left"/>
      <w:pPr>
        <w:ind w:left="6840" w:hanging="360"/>
      </w:pPr>
      <w:rPr>
        <w:rFonts w:ascii="Wingdings" w:hAnsi="Wingdings" w:hint="default"/>
      </w:rPr>
    </w:lvl>
    <w:lvl w:ilvl="6" w:tplc="04190001" w:tentative="1">
      <w:start w:val="1"/>
      <w:numFmt w:val="bullet"/>
      <w:lvlText w:val=""/>
      <w:lvlJc w:val="left"/>
      <w:pPr>
        <w:ind w:left="7560" w:hanging="360"/>
      </w:pPr>
      <w:rPr>
        <w:rFonts w:ascii="Symbol" w:hAnsi="Symbol" w:hint="default"/>
      </w:rPr>
    </w:lvl>
    <w:lvl w:ilvl="7" w:tplc="04190003" w:tentative="1">
      <w:start w:val="1"/>
      <w:numFmt w:val="bullet"/>
      <w:lvlText w:val="o"/>
      <w:lvlJc w:val="left"/>
      <w:pPr>
        <w:ind w:left="8280" w:hanging="360"/>
      </w:pPr>
      <w:rPr>
        <w:rFonts w:ascii="Courier New" w:hAnsi="Courier New" w:cs="Courier New" w:hint="default"/>
      </w:rPr>
    </w:lvl>
    <w:lvl w:ilvl="8" w:tplc="04190005" w:tentative="1">
      <w:start w:val="1"/>
      <w:numFmt w:val="bullet"/>
      <w:lvlText w:val=""/>
      <w:lvlJc w:val="left"/>
      <w:pPr>
        <w:ind w:left="9000" w:hanging="360"/>
      </w:pPr>
      <w:rPr>
        <w:rFonts w:ascii="Wingdings" w:hAnsi="Wingdings" w:hint="default"/>
      </w:rPr>
    </w:lvl>
  </w:abstractNum>
  <w:abstractNum w:abstractNumId="39" w15:restartNumberingAfterBreak="0">
    <w:nsid w:val="7B8856A5"/>
    <w:multiLevelType w:val="hybridMultilevel"/>
    <w:tmpl w:val="5E0ED4E4"/>
    <w:lvl w:ilvl="0" w:tplc="04190001">
      <w:start w:val="1"/>
      <w:numFmt w:val="bullet"/>
      <w:lvlText w:val=""/>
      <w:lvlJc w:val="left"/>
      <w:pPr>
        <w:ind w:left="3240" w:hanging="360"/>
      </w:pPr>
      <w:rPr>
        <w:rFonts w:ascii="Symbol" w:hAnsi="Symbol" w:hint="default"/>
      </w:rPr>
    </w:lvl>
    <w:lvl w:ilvl="1" w:tplc="04190003" w:tentative="1">
      <w:start w:val="1"/>
      <w:numFmt w:val="bullet"/>
      <w:lvlText w:val="o"/>
      <w:lvlJc w:val="left"/>
      <w:pPr>
        <w:ind w:left="3960" w:hanging="360"/>
      </w:pPr>
      <w:rPr>
        <w:rFonts w:ascii="Courier New" w:hAnsi="Courier New" w:cs="Courier New" w:hint="default"/>
      </w:rPr>
    </w:lvl>
    <w:lvl w:ilvl="2" w:tplc="04190005" w:tentative="1">
      <w:start w:val="1"/>
      <w:numFmt w:val="bullet"/>
      <w:lvlText w:val=""/>
      <w:lvlJc w:val="left"/>
      <w:pPr>
        <w:ind w:left="4680" w:hanging="360"/>
      </w:pPr>
      <w:rPr>
        <w:rFonts w:ascii="Wingdings" w:hAnsi="Wingdings" w:hint="default"/>
      </w:rPr>
    </w:lvl>
    <w:lvl w:ilvl="3" w:tplc="04190001" w:tentative="1">
      <w:start w:val="1"/>
      <w:numFmt w:val="bullet"/>
      <w:lvlText w:val=""/>
      <w:lvlJc w:val="left"/>
      <w:pPr>
        <w:ind w:left="5400" w:hanging="360"/>
      </w:pPr>
      <w:rPr>
        <w:rFonts w:ascii="Symbol" w:hAnsi="Symbol" w:hint="default"/>
      </w:rPr>
    </w:lvl>
    <w:lvl w:ilvl="4" w:tplc="04190003" w:tentative="1">
      <w:start w:val="1"/>
      <w:numFmt w:val="bullet"/>
      <w:lvlText w:val="o"/>
      <w:lvlJc w:val="left"/>
      <w:pPr>
        <w:ind w:left="6120" w:hanging="360"/>
      </w:pPr>
      <w:rPr>
        <w:rFonts w:ascii="Courier New" w:hAnsi="Courier New" w:cs="Courier New" w:hint="default"/>
      </w:rPr>
    </w:lvl>
    <w:lvl w:ilvl="5" w:tplc="04190005" w:tentative="1">
      <w:start w:val="1"/>
      <w:numFmt w:val="bullet"/>
      <w:lvlText w:val=""/>
      <w:lvlJc w:val="left"/>
      <w:pPr>
        <w:ind w:left="6840" w:hanging="360"/>
      </w:pPr>
      <w:rPr>
        <w:rFonts w:ascii="Wingdings" w:hAnsi="Wingdings" w:hint="default"/>
      </w:rPr>
    </w:lvl>
    <w:lvl w:ilvl="6" w:tplc="04190001" w:tentative="1">
      <w:start w:val="1"/>
      <w:numFmt w:val="bullet"/>
      <w:lvlText w:val=""/>
      <w:lvlJc w:val="left"/>
      <w:pPr>
        <w:ind w:left="7560" w:hanging="360"/>
      </w:pPr>
      <w:rPr>
        <w:rFonts w:ascii="Symbol" w:hAnsi="Symbol" w:hint="default"/>
      </w:rPr>
    </w:lvl>
    <w:lvl w:ilvl="7" w:tplc="04190003" w:tentative="1">
      <w:start w:val="1"/>
      <w:numFmt w:val="bullet"/>
      <w:lvlText w:val="o"/>
      <w:lvlJc w:val="left"/>
      <w:pPr>
        <w:ind w:left="8280" w:hanging="360"/>
      </w:pPr>
      <w:rPr>
        <w:rFonts w:ascii="Courier New" w:hAnsi="Courier New" w:cs="Courier New" w:hint="default"/>
      </w:rPr>
    </w:lvl>
    <w:lvl w:ilvl="8" w:tplc="04190005" w:tentative="1">
      <w:start w:val="1"/>
      <w:numFmt w:val="bullet"/>
      <w:lvlText w:val=""/>
      <w:lvlJc w:val="left"/>
      <w:pPr>
        <w:ind w:left="9000" w:hanging="360"/>
      </w:pPr>
      <w:rPr>
        <w:rFonts w:ascii="Wingdings" w:hAnsi="Wingdings" w:hint="default"/>
      </w:rPr>
    </w:lvl>
  </w:abstractNum>
  <w:num w:numId="1" w16cid:durableId="1869904929">
    <w:abstractNumId w:val="29"/>
  </w:num>
  <w:num w:numId="2" w16cid:durableId="236090331">
    <w:abstractNumId w:val="11"/>
  </w:num>
  <w:num w:numId="3" w16cid:durableId="1840539850">
    <w:abstractNumId w:val="18"/>
  </w:num>
  <w:num w:numId="4" w16cid:durableId="1227256221">
    <w:abstractNumId w:val="15"/>
  </w:num>
  <w:num w:numId="5" w16cid:durableId="459225490">
    <w:abstractNumId w:val="0"/>
    <w:lvlOverride w:ilvl="0">
      <w:lvl w:ilvl="0">
        <w:start w:val="1"/>
        <w:numFmt w:val="bullet"/>
        <w:lvlText w:val=""/>
        <w:legacy w:legacy="1" w:legacySpace="0" w:legacyIndent="216"/>
        <w:lvlJc w:val="left"/>
        <w:pPr>
          <w:ind w:left="3096" w:hanging="216"/>
        </w:pPr>
        <w:rPr>
          <w:rFonts w:ascii="Symbol" w:hAnsi="Symbol" w:hint="default"/>
        </w:rPr>
      </w:lvl>
    </w:lvlOverride>
  </w:num>
  <w:num w:numId="6" w16cid:durableId="219097415">
    <w:abstractNumId w:val="30"/>
  </w:num>
  <w:num w:numId="7" w16cid:durableId="978923190">
    <w:abstractNumId w:val="12"/>
  </w:num>
  <w:num w:numId="8" w16cid:durableId="632710152">
    <w:abstractNumId w:val="28"/>
  </w:num>
  <w:num w:numId="9" w16cid:durableId="404763066">
    <w:abstractNumId w:val="7"/>
  </w:num>
  <w:num w:numId="10" w16cid:durableId="1850366275">
    <w:abstractNumId w:val="26"/>
  </w:num>
  <w:num w:numId="11" w16cid:durableId="936061097">
    <w:abstractNumId w:val="13"/>
  </w:num>
  <w:num w:numId="12" w16cid:durableId="236093421">
    <w:abstractNumId w:val="22"/>
  </w:num>
  <w:num w:numId="13" w16cid:durableId="85155455">
    <w:abstractNumId w:val="10"/>
  </w:num>
  <w:num w:numId="14" w16cid:durableId="2017078337">
    <w:abstractNumId w:val="5"/>
  </w:num>
  <w:num w:numId="15" w16cid:durableId="802503123">
    <w:abstractNumId w:val="37"/>
  </w:num>
  <w:num w:numId="16" w16cid:durableId="344091061">
    <w:abstractNumId w:val="34"/>
  </w:num>
  <w:num w:numId="17" w16cid:durableId="1940946585">
    <w:abstractNumId w:val="35"/>
  </w:num>
  <w:num w:numId="18" w16cid:durableId="1718816019">
    <w:abstractNumId w:val="9"/>
  </w:num>
  <w:num w:numId="19" w16cid:durableId="693993277">
    <w:abstractNumId w:val="17"/>
  </w:num>
  <w:num w:numId="20" w16cid:durableId="558785778">
    <w:abstractNumId w:val="21"/>
  </w:num>
  <w:num w:numId="21" w16cid:durableId="1852799686">
    <w:abstractNumId w:val="33"/>
  </w:num>
  <w:num w:numId="22" w16cid:durableId="1893223383">
    <w:abstractNumId w:val="23"/>
  </w:num>
  <w:num w:numId="23" w16cid:durableId="133106415">
    <w:abstractNumId w:val="31"/>
  </w:num>
  <w:num w:numId="24" w16cid:durableId="986130289">
    <w:abstractNumId w:val="2"/>
  </w:num>
  <w:num w:numId="25" w16cid:durableId="1353141418">
    <w:abstractNumId w:val="25"/>
  </w:num>
  <w:num w:numId="26" w16cid:durableId="435173817">
    <w:abstractNumId w:val="36"/>
  </w:num>
  <w:num w:numId="27" w16cid:durableId="295070276">
    <w:abstractNumId w:val="20"/>
  </w:num>
  <w:num w:numId="28" w16cid:durableId="1254046315">
    <w:abstractNumId w:val="19"/>
  </w:num>
  <w:num w:numId="29" w16cid:durableId="1668705355">
    <w:abstractNumId w:val="24"/>
  </w:num>
  <w:num w:numId="30" w16cid:durableId="208732528">
    <w:abstractNumId w:val="27"/>
  </w:num>
  <w:num w:numId="31" w16cid:durableId="305165472">
    <w:abstractNumId w:val="1"/>
  </w:num>
  <w:num w:numId="32" w16cid:durableId="2032338467">
    <w:abstractNumId w:val="32"/>
  </w:num>
  <w:num w:numId="33" w16cid:durableId="1009136477">
    <w:abstractNumId w:val="8"/>
  </w:num>
  <w:num w:numId="34" w16cid:durableId="2144151269">
    <w:abstractNumId w:val="14"/>
  </w:num>
  <w:num w:numId="35" w16cid:durableId="1584799934">
    <w:abstractNumId w:val="39"/>
  </w:num>
  <w:num w:numId="36" w16cid:durableId="800919727">
    <w:abstractNumId w:val="38"/>
  </w:num>
  <w:num w:numId="37" w16cid:durableId="1747193170">
    <w:abstractNumId w:val="3"/>
  </w:num>
  <w:num w:numId="38" w16cid:durableId="293676670">
    <w:abstractNumId w:val="6"/>
  </w:num>
  <w:num w:numId="39" w16cid:durableId="1914777975">
    <w:abstractNumId w:val="16"/>
  </w:num>
  <w:num w:numId="40" w16cid:durableId="54371035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C7774"/>
    <w:rsid w:val="00001051"/>
    <w:rsid w:val="0000123D"/>
    <w:rsid w:val="00002900"/>
    <w:rsid w:val="0000318D"/>
    <w:rsid w:val="00005E63"/>
    <w:rsid w:val="0000693F"/>
    <w:rsid w:val="00006964"/>
    <w:rsid w:val="00006DD7"/>
    <w:rsid w:val="000077B6"/>
    <w:rsid w:val="000079A9"/>
    <w:rsid w:val="00011AFB"/>
    <w:rsid w:val="0001327B"/>
    <w:rsid w:val="0001503C"/>
    <w:rsid w:val="000156ED"/>
    <w:rsid w:val="00015C14"/>
    <w:rsid w:val="00015C76"/>
    <w:rsid w:val="00015EAC"/>
    <w:rsid w:val="000162B9"/>
    <w:rsid w:val="00016984"/>
    <w:rsid w:val="00016B0B"/>
    <w:rsid w:val="00017954"/>
    <w:rsid w:val="00023D3F"/>
    <w:rsid w:val="00023F10"/>
    <w:rsid w:val="00025297"/>
    <w:rsid w:val="00026390"/>
    <w:rsid w:val="000316B1"/>
    <w:rsid w:val="00032D02"/>
    <w:rsid w:val="00035FDD"/>
    <w:rsid w:val="000364E6"/>
    <w:rsid w:val="00036526"/>
    <w:rsid w:val="00036F01"/>
    <w:rsid w:val="00041E14"/>
    <w:rsid w:val="0004210D"/>
    <w:rsid w:val="000424A9"/>
    <w:rsid w:val="00042820"/>
    <w:rsid w:val="00043FBC"/>
    <w:rsid w:val="00045320"/>
    <w:rsid w:val="000456E4"/>
    <w:rsid w:val="000463F5"/>
    <w:rsid w:val="000467EC"/>
    <w:rsid w:val="00046F89"/>
    <w:rsid w:val="000500F8"/>
    <w:rsid w:val="000512A7"/>
    <w:rsid w:val="00051AF0"/>
    <w:rsid w:val="00051E1E"/>
    <w:rsid w:val="00052931"/>
    <w:rsid w:val="00052F0A"/>
    <w:rsid w:val="00054253"/>
    <w:rsid w:val="00054A09"/>
    <w:rsid w:val="0005610B"/>
    <w:rsid w:val="00057009"/>
    <w:rsid w:val="00057A3F"/>
    <w:rsid w:val="0006253D"/>
    <w:rsid w:val="00062B57"/>
    <w:rsid w:val="00063213"/>
    <w:rsid w:val="00063239"/>
    <w:rsid w:val="00064C2A"/>
    <w:rsid w:val="0006554C"/>
    <w:rsid w:val="00065B42"/>
    <w:rsid w:val="00065B63"/>
    <w:rsid w:val="000705AC"/>
    <w:rsid w:val="0007069D"/>
    <w:rsid w:val="00070FD4"/>
    <w:rsid w:val="0007282F"/>
    <w:rsid w:val="00072BC3"/>
    <w:rsid w:val="00072C4F"/>
    <w:rsid w:val="00073A6A"/>
    <w:rsid w:val="000777DD"/>
    <w:rsid w:val="00080322"/>
    <w:rsid w:val="00080E30"/>
    <w:rsid w:val="000822AD"/>
    <w:rsid w:val="00082523"/>
    <w:rsid w:val="00083C7C"/>
    <w:rsid w:val="0008424D"/>
    <w:rsid w:val="00084A7E"/>
    <w:rsid w:val="000858F7"/>
    <w:rsid w:val="00086341"/>
    <w:rsid w:val="0008765F"/>
    <w:rsid w:val="0009028F"/>
    <w:rsid w:val="000903C8"/>
    <w:rsid w:val="00091027"/>
    <w:rsid w:val="000917DE"/>
    <w:rsid w:val="00091CB8"/>
    <w:rsid w:val="00092DED"/>
    <w:rsid w:val="0009353C"/>
    <w:rsid w:val="00093F54"/>
    <w:rsid w:val="000959A6"/>
    <w:rsid w:val="000966A3"/>
    <w:rsid w:val="00097F8F"/>
    <w:rsid w:val="000A10BD"/>
    <w:rsid w:val="000A19D9"/>
    <w:rsid w:val="000A4CBF"/>
    <w:rsid w:val="000A54FF"/>
    <w:rsid w:val="000A553A"/>
    <w:rsid w:val="000A645E"/>
    <w:rsid w:val="000B183E"/>
    <w:rsid w:val="000B2444"/>
    <w:rsid w:val="000B2580"/>
    <w:rsid w:val="000B2C2B"/>
    <w:rsid w:val="000B4048"/>
    <w:rsid w:val="000B4FBD"/>
    <w:rsid w:val="000B6451"/>
    <w:rsid w:val="000B7549"/>
    <w:rsid w:val="000B7D17"/>
    <w:rsid w:val="000C1675"/>
    <w:rsid w:val="000C2659"/>
    <w:rsid w:val="000C2975"/>
    <w:rsid w:val="000C3C82"/>
    <w:rsid w:val="000C4CC7"/>
    <w:rsid w:val="000C52C5"/>
    <w:rsid w:val="000C536C"/>
    <w:rsid w:val="000C5630"/>
    <w:rsid w:val="000C6180"/>
    <w:rsid w:val="000D035E"/>
    <w:rsid w:val="000D31DB"/>
    <w:rsid w:val="000D39DC"/>
    <w:rsid w:val="000D582D"/>
    <w:rsid w:val="000E014F"/>
    <w:rsid w:val="000E18DB"/>
    <w:rsid w:val="000E3658"/>
    <w:rsid w:val="000E3D37"/>
    <w:rsid w:val="000E42AE"/>
    <w:rsid w:val="000E5E67"/>
    <w:rsid w:val="000E6284"/>
    <w:rsid w:val="000E6B53"/>
    <w:rsid w:val="000E6F41"/>
    <w:rsid w:val="000E7D39"/>
    <w:rsid w:val="000F17CA"/>
    <w:rsid w:val="000F24EA"/>
    <w:rsid w:val="000F35DB"/>
    <w:rsid w:val="000F3D88"/>
    <w:rsid w:val="000F6141"/>
    <w:rsid w:val="000F6C88"/>
    <w:rsid w:val="000F72C9"/>
    <w:rsid w:val="000F7CD4"/>
    <w:rsid w:val="00101827"/>
    <w:rsid w:val="001019D0"/>
    <w:rsid w:val="00101D50"/>
    <w:rsid w:val="00102824"/>
    <w:rsid w:val="0010384C"/>
    <w:rsid w:val="00106E6B"/>
    <w:rsid w:val="00106FC1"/>
    <w:rsid w:val="00107767"/>
    <w:rsid w:val="001117B0"/>
    <w:rsid w:val="00111F0C"/>
    <w:rsid w:val="001120A1"/>
    <w:rsid w:val="00112AB6"/>
    <w:rsid w:val="00112B0B"/>
    <w:rsid w:val="00113DEA"/>
    <w:rsid w:val="00114D5B"/>
    <w:rsid w:val="0011576C"/>
    <w:rsid w:val="00115AF5"/>
    <w:rsid w:val="00115B5E"/>
    <w:rsid w:val="00115D77"/>
    <w:rsid w:val="001173D1"/>
    <w:rsid w:val="001174AE"/>
    <w:rsid w:val="00121353"/>
    <w:rsid w:val="00121659"/>
    <w:rsid w:val="00121BA1"/>
    <w:rsid w:val="00121F23"/>
    <w:rsid w:val="001221AB"/>
    <w:rsid w:val="00123994"/>
    <w:rsid w:val="00123F97"/>
    <w:rsid w:val="00124430"/>
    <w:rsid w:val="00124A37"/>
    <w:rsid w:val="0013033A"/>
    <w:rsid w:val="00130B99"/>
    <w:rsid w:val="0013155B"/>
    <w:rsid w:val="00132AB3"/>
    <w:rsid w:val="001341DA"/>
    <w:rsid w:val="00134614"/>
    <w:rsid w:val="00134F1E"/>
    <w:rsid w:val="00135A79"/>
    <w:rsid w:val="00135B0D"/>
    <w:rsid w:val="00136714"/>
    <w:rsid w:val="00136778"/>
    <w:rsid w:val="00140682"/>
    <w:rsid w:val="00141820"/>
    <w:rsid w:val="00142B87"/>
    <w:rsid w:val="00146F73"/>
    <w:rsid w:val="0014762F"/>
    <w:rsid w:val="00147A49"/>
    <w:rsid w:val="00147FB1"/>
    <w:rsid w:val="00151DDD"/>
    <w:rsid w:val="001522BC"/>
    <w:rsid w:val="001558FC"/>
    <w:rsid w:val="001566F3"/>
    <w:rsid w:val="00160542"/>
    <w:rsid w:val="0016082E"/>
    <w:rsid w:val="001624D2"/>
    <w:rsid w:val="00162672"/>
    <w:rsid w:val="00163095"/>
    <w:rsid w:val="00164C26"/>
    <w:rsid w:val="001655AA"/>
    <w:rsid w:val="00166960"/>
    <w:rsid w:val="00171182"/>
    <w:rsid w:val="0017187C"/>
    <w:rsid w:val="001721B4"/>
    <w:rsid w:val="00172A70"/>
    <w:rsid w:val="0017316B"/>
    <w:rsid w:val="0017512D"/>
    <w:rsid w:val="00176BA5"/>
    <w:rsid w:val="00180080"/>
    <w:rsid w:val="00181197"/>
    <w:rsid w:val="00181609"/>
    <w:rsid w:val="00181800"/>
    <w:rsid w:val="00182898"/>
    <w:rsid w:val="00182B1B"/>
    <w:rsid w:val="00184A28"/>
    <w:rsid w:val="00187052"/>
    <w:rsid w:val="00191894"/>
    <w:rsid w:val="00192733"/>
    <w:rsid w:val="00194B52"/>
    <w:rsid w:val="00195D24"/>
    <w:rsid w:val="00195DCD"/>
    <w:rsid w:val="0019618C"/>
    <w:rsid w:val="00196A6D"/>
    <w:rsid w:val="0019770B"/>
    <w:rsid w:val="00197E14"/>
    <w:rsid w:val="001A1344"/>
    <w:rsid w:val="001A257F"/>
    <w:rsid w:val="001A42DE"/>
    <w:rsid w:val="001A5548"/>
    <w:rsid w:val="001B02B4"/>
    <w:rsid w:val="001B0FCE"/>
    <w:rsid w:val="001B1626"/>
    <w:rsid w:val="001B194C"/>
    <w:rsid w:val="001B255A"/>
    <w:rsid w:val="001B2836"/>
    <w:rsid w:val="001B3298"/>
    <w:rsid w:val="001B3DC4"/>
    <w:rsid w:val="001B5FDC"/>
    <w:rsid w:val="001B60FC"/>
    <w:rsid w:val="001B783D"/>
    <w:rsid w:val="001C09E7"/>
    <w:rsid w:val="001C16A6"/>
    <w:rsid w:val="001C374F"/>
    <w:rsid w:val="001C45B5"/>
    <w:rsid w:val="001C4646"/>
    <w:rsid w:val="001C46FE"/>
    <w:rsid w:val="001C69CF"/>
    <w:rsid w:val="001C6A81"/>
    <w:rsid w:val="001C701D"/>
    <w:rsid w:val="001D0AE7"/>
    <w:rsid w:val="001D132B"/>
    <w:rsid w:val="001D2100"/>
    <w:rsid w:val="001D2A5F"/>
    <w:rsid w:val="001D2E3C"/>
    <w:rsid w:val="001D31DD"/>
    <w:rsid w:val="001D40BA"/>
    <w:rsid w:val="001D4C09"/>
    <w:rsid w:val="001D61C4"/>
    <w:rsid w:val="001D7907"/>
    <w:rsid w:val="001D79D4"/>
    <w:rsid w:val="001E0892"/>
    <w:rsid w:val="001E1745"/>
    <w:rsid w:val="001E2082"/>
    <w:rsid w:val="001E36C6"/>
    <w:rsid w:val="001E3E76"/>
    <w:rsid w:val="001E53B7"/>
    <w:rsid w:val="001E5507"/>
    <w:rsid w:val="001E55B7"/>
    <w:rsid w:val="001E627D"/>
    <w:rsid w:val="001E695C"/>
    <w:rsid w:val="001E6F5B"/>
    <w:rsid w:val="001F04FB"/>
    <w:rsid w:val="001F0A69"/>
    <w:rsid w:val="001F19CD"/>
    <w:rsid w:val="001F247B"/>
    <w:rsid w:val="001F2734"/>
    <w:rsid w:val="001F3EDC"/>
    <w:rsid w:val="001F5FAE"/>
    <w:rsid w:val="001F679A"/>
    <w:rsid w:val="001F70C7"/>
    <w:rsid w:val="00200611"/>
    <w:rsid w:val="00201B5D"/>
    <w:rsid w:val="002045F0"/>
    <w:rsid w:val="002051A9"/>
    <w:rsid w:val="00205362"/>
    <w:rsid w:val="002065DC"/>
    <w:rsid w:val="002068A3"/>
    <w:rsid w:val="00207DB8"/>
    <w:rsid w:val="002105E1"/>
    <w:rsid w:val="00211921"/>
    <w:rsid w:val="00212A58"/>
    <w:rsid w:val="00212F5E"/>
    <w:rsid w:val="00213ECA"/>
    <w:rsid w:val="00214FCD"/>
    <w:rsid w:val="002162B2"/>
    <w:rsid w:val="00216780"/>
    <w:rsid w:val="00216CB7"/>
    <w:rsid w:val="00217003"/>
    <w:rsid w:val="00217194"/>
    <w:rsid w:val="0021755E"/>
    <w:rsid w:val="00220B45"/>
    <w:rsid w:val="002211FA"/>
    <w:rsid w:val="00221616"/>
    <w:rsid w:val="002219DF"/>
    <w:rsid w:val="00222C4F"/>
    <w:rsid w:val="00223980"/>
    <w:rsid w:val="0022704F"/>
    <w:rsid w:val="0023119B"/>
    <w:rsid w:val="0023135E"/>
    <w:rsid w:val="00231C5E"/>
    <w:rsid w:val="00231ECC"/>
    <w:rsid w:val="00231F98"/>
    <w:rsid w:val="002345A0"/>
    <w:rsid w:val="00235062"/>
    <w:rsid w:val="002351BA"/>
    <w:rsid w:val="00235BB8"/>
    <w:rsid w:val="00235D3E"/>
    <w:rsid w:val="00236BD3"/>
    <w:rsid w:val="00237FD8"/>
    <w:rsid w:val="00243236"/>
    <w:rsid w:val="002446E2"/>
    <w:rsid w:val="0024571D"/>
    <w:rsid w:val="00246A2B"/>
    <w:rsid w:val="00250838"/>
    <w:rsid w:val="00252029"/>
    <w:rsid w:val="00252DF2"/>
    <w:rsid w:val="002535AD"/>
    <w:rsid w:val="00256EA4"/>
    <w:rsid w:val="0025716A"/>
    <w:rsid w:val="00260313"/>
    <w:rsid w:val="002608A5"/>
    <w:rsid w:val="00261D26"/>
    <w:rsid w:val="00262BE7"/>
    <w:rsid w:val="0026312A"/>
    <w:rsid w:val="00264DEA"/>
    <w:rsid w:val="00264E50"/>
    <w:rsid w:val="0026615E"/>
    <w:rsid w:val="00266FE1"/>
    <w:rsid w:val="00267614"/>
    <w:rsid w:val="00267A65"/>
    <w:rsid w:val="00271DCC"/>
    <w:rsid w:val="0028211E"/>
    <w:rsid w:val="00284280"/>
    <w:rsid w:val="00284322"/>
    <w:rsid w:val="002850D5"/>
    <w:rsid w:val="00285642"/>
    <w:rsid w:val="00286397"/>
    <w:rsid w:val="002863D3"/>
    <w:rsid w:val="00286A21"/>
    <w:rsid w:val="00286AC5"/>
    <w:rsid w:val="00287516"/>
    <w:rsid w:val="00291E9B"/>
    <w:rsid w:val="0029323D"/>
    <w:rsid w:val="00293CCC"/>
    <w:rsid w:val="002947AB"/>
    <w:rsid w:val="00294D29"/>
    <w:rsid w:val="00295C02"/>
    <w:rsid w:val="00295D19"/>
    <w:rsid w:val="00295F7C"/>
    <w:rsid w:val="0029750E"/>
    <w:rsid w:val="00297B57"/>
    <w:rsid w:val="002A0846"/>
    <w:rsid w:val="002A1046"/>
    <w:rsid w:val="002A3BA4"/>
    <w:rsid w:val="002A3F23"/>
    <w:rsid w:val="002B0082"/>
    <w:rsid w:val="002B06FE"/>
    <w:rsid w:val="002B16D8"/>
    <w:rsid w:val="002B17C5"/>
    <w:rsid w:val="002B25D6"/>
    <w:rsid w:val="002B2B1D"/>
    <w:rsid w:val="002B5AB8"/>
    <w:rsid w:val="002B698D"/>
    <w:rsid w:val="002B73EF"/>
    <w:rsid w:val="002C2059"/>
    <w:rsid w:val="002C62F0"/>
    <w:rsid w:val="002C7987"/>
    <w:rsid w:val="002C7B53"/>
    <w:rsid w:val="002D1F03"/>
    <w:rsid w:val="002D2569"/>
    <w:rsid w:val="002D269F"/>
    <w:rsid w:val="002D2976"/>
    <w:rsid w:val="002D29CD"/>
    <w:rsid w:val="002D4342"/>
    <w:rsid w:val="002D478B"/>
    <w:rsid w:val="002D527C"/>
    <w:rsid w:val="002D5989"/>
    <w:rsid w:val="002D598B"/>
    <w:rsid w:val="002D650C"/>
    <w:rsid w:val="002D66C1"/>
    <w:rsid w:val="002D7B39"/>
    <w:rsid w:val="002D7F92"/>
    <w:rsid w:val="002E03EB"/>
    <w:rsid w:val="002E0425"/>
    <w:rsid w:val="002E155E"/>
    <w:rsid w:val="002E3B8D"/>
    <w:rsid w:val="002E4884"/>
    <w:rsid w:val="002E4FC4"/>
    <w:rsid w:val="002E67AD"/>
    <w:rsid w:val="002E737E"/>
    <w:rsid w:val="002F1067"/>
    <w:rsid w:val="002F171F"/>
    <w:rsid w:val="002F3A03"/>
    <w:rsid w:val="002F64A1"/>
    <w:rsid w:val="002F706E"/>
    <w:rsid w:val="0030132E"/>
    <w:rsid w:val="00302011"/>
    <w:rsid w:val="0030371E"/>
    <w:rsid w:val="00303799"/>
    <w:rsid w:val="00303EE1"/>
    <w:rsid w:val="00305043"/>
    <w:rsid w:val="003051EA"/>
    <w:rsid w:val="003052B2"/>
    <w:rsid w:val="00307385"/>
    <w:rsid w:val="00307D52"/>
    <w:rsid w:val="00310803"/>
    <w:rsid w:val="003119C4"/>
    <w:rsid w:val="00312563"/>
    <w:rsid w:val="003138B1"/>
    <w:rsid w:val="00313959"/>
    <w:rsid w:val="0031514B"/>
    <w:rsid w:val="00315DD3"/>
    <w:rsid w:val="00315F79"/>
    <w:rsid w:val="003211F6"/>
    <w:rsid w:val="00323A00"/>
    <w:rsid w:val="003240C4"/>
    <w:rsid w:val="003243D2"/>
    <w:rsid w:val="00327C12"/>
    <w:rsid w:val="00330293"/>
    <w:rsid w:val="00330C5A"/>
    <w:rsid w:val="00332588"/>
    <w:rsid w:val="00332641"/>
    <w:rsid w:val="00332712"/>
    <w:rsid w:val="0033311C"/>
    <w:rsid w:val="0033429E"/>
    <w:rsid w:val="00335513"/>
    <w:rsid w:val="003363DC"/>
    <w:rsid w:val="00337D46"/>
    <w:rsid w:val="00340AEB"/>
    <w:rsid w:val="003412D7"/>
    <w:rsid w:val="00341F5F"/>
    <w:rsid w:val="00342829"/>
    <w:rsid w:val="0034292F"/>
    <w:rsid w:val="00343FC3"/>
    <w:rsid w:val="003450AC"/>
    <w:rsid w:val="00345470"/>
    <w:rsid w:val="00351A67"/>
    <w:rsid w:val="003520F3"/>
    <w:rsid w:val="00353072"/>
    <w:rsid w:val="0035357F"/>
    <w:rsid w:val="00354EAC"/>
    <w:rsid w:val="003556FC"/>
    <w:rsid w:val="0035590F"/>
    <w:rsid w:val="00355F7F"/>
    <w:rsid w:val="003560A8"/>
    <w:rsid w:val="00360094"/>
    <w:rsid w:val="003603F3"/>
    <w:rsid w:val="00361076"/>
    <w:rsid w:val="0036139C"/>
    <w:rsid w:val="00361903"/>
    <w:rsid w:val="00363C97"/>
    <w:rsid w:val="00366450"/>
    <w:rsid w:val="0036763E"/>
    <w:rsid w:val="00371FE3"/>
    <w:rsid w:val="00372EA1"/>
    <w:rsid w:val="00373FC5"/>
    <w:rsid w:val="003748A3"/>
    <w:rsid w:val="0037566C"/>
    <w:rsid w:val="00376717"/>
    <w:rsid w:val="00376EA3"/>
    <w:rsid w:val="00377EE5"/>
    <w:rsid w:val="00381A46"/>
    <w:rsid w:val="00381F11"/>
    <w:rsid w:val="00383081"/>
    <w:rsid w:val="0038637E"/>
    <w:rsid w:val="0038758F"/>
    <w:rsid w:val="003904F6"/>
    <w:rsid w:val="0039135F"/>
    <w:rsid w:val="003917B2"/>
    <w:rsid w:val="00392339"/>
    <w:rsid w:val="003924BE"/>
    <w:rsid w:val="003929CB"/>
    <w:rsid w:val="00394778"/>
    <w:rsid w:val="0039536C"/>
    <w:rsid w:val="00396A5D"/>
    <w:rsid w:val="003975A3"/>
    <w:rsid w:val="003977BC"/>
    <w:rsid w:val="003A00D6"/>
    <w:rsid w:val="003A2B52"/>
    <w:rsid w:val="003A2DC4"/>
    <w:rsid w:val="003A3AE1"/>
    <w:rsid w:val="003A405B"/>
    <w:rsid w:val="003A4B11"/>
    <w:rsid w:val="003A6DEE"/>
    <w:rsid w:val="003B06E5"/>
    <w:rsid w:val="003B089D"/>
    <w:rsid w:val="003B0CA7"/>
    <w:rsid w:val="003B128D"/>
    <w:rsid w:val="003B25EE"/>
    <w:rsid w:val="003B4CE7"/>
    <w:rsid w:val="003B5E62"/>
    <w:rsid w:val="003B66E3"/>
    <w:rsid w:val="003B6A45"/>
    <w:rsid w:val="003B722F"/>
    <w:rsid w:val="003B7ADB"/>
    <w:rsid w:val="003C28E9"/>
    <w:rsid w:val="003C2AF6"/>
    <w:rsid w:val="003C2D34"/>
    <w:rsid w:val="003C2FAC"/>
    <w:rsid w:val="003C3A28"/>
    <w:rsid w:val="003C4F62"/>
    <w:rsid w:val="003C5667"/>
    <w:rsid w:val="003C5F69"/>
    <w:rsid w:val="003C6BB1"/>
    <w:rsid w:val="003C7120"/>
    <w:rsid w:val="003D0B33"/>
    <w:rsid w:val="003D15CE"/>
    <w:rsid w:val="003D1FB0"/>
    <w:rsid w:val="003D272A"/>
    <w:rsid w:val="003D4321"/>
    <w:rsid w:val="003D5505"/>
    <w:rsid w:val="003D5C0C"/>
    <w:rsid w:val="003D645E"/>
    <w:rsid w:val="003D71EE"/>
    <w:rsid w:val="003D775D"/>
    <w:rsid w:val="003E0956"/>
    <w:rsid w:val="003E0C64"/>
    <w:rsid w:val="003E110F"/>
    <w:rsid w:val="003E1199"/>
    <w:rsid w:val="003E1200"/>
    <w:rsid w:val="003E246D"/>
    <w:rsid w:val="003E3DC8"/>
    <w:rsid w:val="003E6DBC"/>
    <w:rsid w:val="003E74F9"/>
    <w:rsid w:val="003F2A69"/>
    <w:rsid w:val="003F2D42"/>
    <w:rsid w:val="003F3229"/>
    <w:rsid w:val="003F3DE1"/>
    <w:rsid w:val="003F3F03"/>
    <w:rsid w:val="003F44A5"/>
    <w:rsid w:val="0040128C"/>
    <w:rsid w:val="00404801"/>
    <w:rsid w:val="00404ED9"/>
    <w:rsid w:val="0040783D"/>
    <w:rsid w:val="00410178"/>
    <w:rsid w:val="00410A68"/>
    <w:rsid w:val="004111E3"/>
    <w:rsid w:val="004115C5"/>
    <w:rsid w:val="00412D9B"/>
    <w:rsid w:val="004135C9"/>
    <w:rsid w:val="00413D48"/>
    <w:rsid w:val="00414B9E"/>
    <w:rsid w:val="00415A50"/>
    <w:rsid w:val="004170DF"/>
    <w:rsid w:val="004175FE"/>
    <w:rsid w:val="00417FDD"/>
    <w:rsid w:val="0042125C"/>
    <w:rsid w:val="00421674"/>
    <w:rsid w:val="0042235B"/>
    <w:rsid w:val="004223F9"/>
    <w:rsid w:val="004227FA"/>
    <w:rsid w:val="004231BF"/>
    <w:rsid w:val="00423AD4"/>
    <w:rsid w:val="00423B39"/>
    <w:rsid w:val="00423B4E"/>
    <w:rsid w:val="00424456"/>
    <w:rsid w:val="004249A9"/>
    <w:rsid w:val="004258BB"/>
    <w:rsid w:val="004314AC"/>
    <w:rsid w:val="0043201E"/>
    <w:rsid w:val="00433D13"/>
    <w:rsid w:val="0043668D"/>
    <w:rsid w:val="00436BE2"/>
    <w:rsid w:val="00442252"/>
    <w:rsid w:val="00442EC3"/>
    <w:rsid w:val="004451BD"/>
    <w:rsid w:val="0044686A"/>
    <w:rsid w:val="00446E75"/>
    <w:rsid w:val="00447480"/>
    <w:rsid w:val="004476F6"/>
    <w:rsid w:val="004521AF"/>
    <w:rsid w:val="00452B1D"/>
    <w:rsid w:val="00452F9E"/>
    <w:rsid w:val="00453290"/>
    <w:rsid w:val="00453CFE"/>
    <w:rsid w:val="004544A2"/>
    <w:rsid w:val="00454AB8"/>
    <w:rsid w:val="00454AC1"/>
    <w:rsid w:val="00455494"/>
    <w:rsid w:val="004555F8"/>
    <w:rsid w:val="00455D84"/>
    <w:rsid w:val="00456349"/>
    <w:rsid w:val="00457A51"/>
    <w:rsid w:val="00457BB2"/>
    <w:rsid w:val="00457EAC"/>
    <w:rsid w:val="00460036"/>
    <w:rsid w:val="004607AD"/>
    <w:rsid w:val="0046136C"/>
    <w:rsid w:val="00461804"/>
    <w:rsid w:val="00461A0F"/>
    <w:rsid w:val="00461A8B"/>
    <w:rsid w:val="00462172"/>
    <w:rsid w:val="00462B28"/>
    <w:rsid w:val="00464181"/>
    <w:rsid w:val="00465762"/>
    <w:rsid w:val="004677EC"/>
    <w:rsid w:val="00467A09"/>
    <w:rsid w:val="00467DC5"/>
    <w:rsid w:val="004707FA"/>
    <w:rsid w:val="00470833"/>
    <w:rsid w:val="00470939"/>
    <w:rsid w:val="00473F3C"/>
    <w:rsid w:val="0047580D"/>
    <w:rsid w:val="004758CB"/>
    <w:rsid w:val="004759F4"/>
    <w:rsid w:val="00475EBB"/>
    <w:rsid w:val="00476427"/>
    <w:rsid w:val="004778FF"/>
    <w:rsid w:val="00480C86"/>
    <w:rsid w:val="0048627A"/>
    <w:rsid w:val="00490E3B"/>
    <w:rsid w:val="004911CB"/>
    <w:rsid w:val="004913AF"/>
    <w:rsid w:val="0049366A"/>
    <w:rsid w:val="00494AE0"/>
    <w:rsid w:val="00494E1A"/>
    <w:rsid w:val="0049591B"/>
    <w:rsid w:val="0049720E"/>
    <w:rsid w:val="004972E5"/>
    <w:rsid w:val="004A26F2"/>
    <w:rsid w:val="004A35FD"/>
    <w:rsid w:val="004A5441"/>
    <w:rsid w:val="004A57C2"/>
    <w:rsid w:val="004A72D8"/>
    <w:rsid w:val="004B0D44"/>
    <w:rsid w:val="004B0E86"/>
    <w:rsid w:val="004B1145"/>
    <w:rsid w:val="004B5B54"/>
    <w:rsid w:val="004B60CF"/>
    <w:rsid w:val="004B642E"/>
    <w:rsid w:val="004B6C30"/>
    <w:rsid w:val="004B7CD0"/>
    <w:rsid w:val="004C081E"/>
    <w:rsid w:val="004C1566"/>
    <w:rsid w:val="004C2B26"/>
    <w:rsid w:val="004C423C"/>
    <w:rsid w:val="004C4AD0"/>
    <w:rsid w:val="004C63FE"/>
    <w:rsid w:val="004C6B60"/>
    <w:rsid w:val="004C74D3"/>
    <w:rsid w:val="004D0832"/>
    <w:rsid w:val="004D11BE"/>
    <w:rsid w:val="004D1990"/>
    <w:rsid w:val="004D1A1B"/>
    <w:rsid w:val="004D2FC1"/>
    <w:rsid w:val="004D3A1C"/>
    <w:rsid w:val="004D5221"/>
    <w:rsid w:val="004D62CB"/>
    <w:rsid w:val="004D7DE5"/>
    <w:rsid w:val="004E01C4"/>
    <w:rsid w:val="004E05E5"/>
    <w:rsid w:val="004E0AEB"/>
    <w:rsid w:val="004E0EBE"/>
    <w:rsid w:val="004E2A3B"/>
    <w:rsid w:val="004E2C94"/>
    <w:rsid w:val="004E2FAF"/>
    <w:rsid w:val="004E35DB"/>
    <w:rsid w:val="004E394F"/>
    <w:rsid w:val="004E3B97"/>
    <w:rsid w:val="004E3BD2"/>
    <w:rsid w:val="004E3DBD"/>
    <w:rsid w:val="004E56A3"/>
    <w:rsid w:val="004E5A09"/>
    <w:rsid w:val="004E5B5C"/>
    <w:rsid w:val="004E6072"/>
    <w:rsid w:val="004E7BF8"/>
    <w:rsid w:val="004E7D82"/>
    <w:rsid w:val="004F0246"/>
    <w:rsid w:val="004F02B0"/>
    <w:rsid w:val="004F1ABB"/>
    <w:rsid w:val="004F1DD1"/>
    <w:rsid w:val="004F28C3"/>
    <w:rsid w:val="004F6AD7"/>
    <w:rsid w:val="004F70D8"/>
    <w:rsid w:val="004F7566"/>
    <w:rsid w:val="00500831"/>
    <w:rsid w:val="00500F05"/>
    <w:rsid w:val="00501860"/>
    <w:rsid w:val="0050336C"/>
    <w:rsid w:val="00503E71"/>
    <w:rsid w:val="00504E78"/>
    <w:rsid w:val="005050FF"/>
    <w:rsid w:val="00506E61"/>
    <w:rsid w:val="0051017D"/>
    <w:rsid w:val="00510C12"/>
    <w:rsid w:val="00514634"/>
    <w:rsid w:val="00514E9C"/>
    <w:rsid w:val="00515EA7"/>
    <w:rsid w:val="00516AC4"/>
    <w:rsid w:val="00521058"/>
    <w:rsid w:val="00521DA5"/>
    <w:rsid w:val="00521E8E"/>
    <w:rsid w:val="00523EBB"/>
    <w:rsid w:val="00525C6D"/>
    <w:rsid w:val="005274B1"/>
    <w:rsid w:val="00530000"/>
    <w:rsid w:val="00530B14"/>
    <w:rsid w:val="00531D25"/>
    <w:rsid w:val="00532E30"/>
    <w:rsid w:val="0053310A"/>
    <w:rsid w:val="00534718"/>
    <w:rsid w:val="00534CD9"/>
    <w:rsid w:val="00535BE1"/>
    <w:rsid w:val="005360C3"/>
    <w:rsid w:val="00536862"/>
    <w:rsid w:val="00536EEB"/>
    <w:rsid w:val="00537EC7"/>
    <w:rsid w:val="0054086A"/>
    <w:rsid w:val="005417A1"/>
    <w:rsid w:val="005418AA"/>
    <w:rsid w:val="00543F6E"/>
    <w:rsid w:val="0054512B"/>
    <w:rsid w:val="0054632B"/>
    <w:rsid w:val="00546DC9"/>
    <w:rsid w:val="00546E97"/>
    <w:rsid w:val="00546FBD"/>
    <w:rsid w:val="0054782C"/>
    <w:rsid w:val="00547DA5"/>
    <w:rsid w:val="00550BC2"/>
    <w:rsid w:val="005515D0"/>
    <w:rsid w:val="0055275D"/>
    <w:rsid w:val="00552A67"/>
    <w:rsid w:val="0055350F"/>
    <w:rsid w:val="005538C3"/>
    <w:rsid w:val="0055406F"/>
    <w:rsid w:val="005553FE"/>
    <w:rsid w:val="00555468"/>
    <w:rsid w:val="0055677B"/>
    <w:rsid w:val="00560575"/>
    <w:rsid w:val="00560ADF"/>
    <w:rsid w:val="00562E35"/>
    <w:rsid w:val="00562F15"/>
    <w:rsid w:val="0056305E"/>
    <w:rsid w:val="005636DC"/>
    <w:rsid w:val="00564B76"/>
    <w:rsid w:val="0056520E"/>
    <w:rsid w:val="005659BC"/>
    <w:rsid w:val="00566927"/>
    <w:rsid w:val="0056771A"/>
    <w:rsid w:val="005678F4"/>
    <w:rsid w:val="00571512"/>
    <w:rsid w:val="00571536"/>
    <w:rsid w:val="00571668"/>
    <w:rsid w:val="00572893"/>
    <w:rsid w:val="005730A4"/>
    <w:rsid w:val="0057529D"/>
    <w:rsid w:val="005754FD"/>
    <w:rsid w:val="0057579E"/>
    <w:rsid w:val="00575E1E"/>
    <w:rsid w:val="00576814"/>
    <w:rsid w:val="005802C9"/>
    <w:rsid w:val="0058076A"/>
    <w:rsid w:val="00581A63"/>
    <w:rsid w:val="00582F5D"/>
    <w:rsid w:val="0058347C"/>
    <w:rsid w:val="005847E5"/>
    <w:rsid w:val="005869A5"/>
    <w:rsid w:val="00586A53"/>
    <w:rsid w:val="00590CD2"/>
    <w:rsid w:val="00590FBE"/>
    <w:rsid w:val="005911A8"/>
    <w:rsid w:val="00591E15"/>
    <w:rsid w:val="00592FC7"/>
    <w:rsid w:val="005954AB"/>
    <w:rsid w:val="00595CF7"/>
    <w:rsid w:val="00596251"/>
    <w:rsid w:val="0059670A"/>
    <w:rsid w:val="00596FA0"/>
    <w:rsid w:val="00596FC0"/>
    <w:rsid w:val="0059775E"/>
    <w:rsid w:val="005977AF"/>
    <w:rsid w:val="005A0CB3"/>
    <w:rsid w:val="005A15E1"/>
    <w:rsid w:val="005A17D4"/>
    <w:rsid w:val="005A386F"/>
    <w:rsid w:val="005A4BB8"/>
    <w:rsid w:val="005A4F2E"/>
    <w:rsid w:val="005A5686"/>
    <w:rsid w:val="005A6691"/>
    <w:rsid w:val="005A66D0"/>
    <w:rsid w:val="005B0176"/>
    <w:rsid w:val="005B082F"/>
    <w:rsid w:val="005B0F25"/>
    <w:rsid w:val="005B1D3C"/>
    <w:rsid w:val="005B50C9"/>
    <w:rsid w:val="005B5769"/>
    <w:rsid w:val="005B7325"/>
    <w:rsid w:val="005C07E4"/>
    <w:rsid w:val="005C1BDA"/>
    <w:rsid w:val="005C26E7"/>
    <w:rsid w:val="005C2FDA"/>
    <w:rsid w:val="005C3C4F"/>
    <w:rsid w:val="005C3EC2"/>
    <w:rsid w:val="005C47DA"/>
    <w:rsid w:val="005C4C04"/>
    <w:rsid w:val="005C52E8"/>
    <w:rsid w:val="005C6695"/>
    <w:rsid w:val="005C726D"/>
    <w:rsid w:val="005C763C"/>
    <w:rsid w:val="005C7E78"/>
    <w:rsid w:val="005D0AEE"/>
    <w:rsid w:val="005D23E7"/>
    <w:rsid w:val="005D3403"/>
    <w:rsid w:val="005D3FC9"/>
    <w:rsid w:val="005D44B0"/>
    <w:rsid w:val="005D61C2"/>
    <w:rsid w:val="005D6356"/>
    <w:rsid w:val="005D6F79"/>
    <w:rsid w:val="005D7654"/>
    <w:rsid w:val="005D7B4D"/>
    <w:rsid w:val="005E0073"/>
    <w:rsid w:val="005E04D2"/>
    <w:rsid w:val="005E1169"/>
    <w:rsid w:val="005E22B4"/>
    <w:rsid w:val="005E3AB6"/>
    <w:rsid w:val="005E5D81"/>
    <w:rsid w:val="005E7521"/>
    <w:rsid w:val="005E7E0A"/>
    <w:rsid w:val="005F02A5"/>
    <w:rsid w:val="005F05B5"/>
    <w:rsid w:val="005F1573"/>
    <w:rsid w:val="005F1AD1"/>
    <w:rsid w:val="005F2BFC"/>
    <w:rsid w:val="005F3BB4"/>
    <w:rsid w:val="005F6525"/>
    <w:rsid w:val="00602571"/>
    <w:rsid w:val="00602951"/>
    <w:rsid w:val="0060348D"/>
    <w:rsid w:val="00603D91"/>
    <w:rsid w:val="00603ED3"/>
    <w:rsid w:val="006055F9"/>
    <w:rsid w:val="00605EE8"/>
    <w:rsid w:val="006101D3"/>
    <w:rsid w:val="00610B20"/>
    <w:rsid w:val="00610E42"/>
    <w:rsid w:val="0061204E"/>
    <w:rsid w:val="00612E7F"/>
    <w:rsid w:val="00613E89"/>
    <w:rsid w:val="00614890"/>
    <w:rsid w:val="006179BB"/>
    <w:rsid w:val="0062122B"/>
    <w:rsid w:val="00621AA1"/>
    <w:rsid w:val="0062235E"/>
    <w:rsid w:val="006236B4"/>
    <w:rsid w:val="0062560D"/>
    <w:rsid w:val="00634647"/>
    <w:rsid w:val="006351F2"/>
    <w:rsid w:val="0063642E"/>
    <w:rsid w:val="00636597"/>
    <w:rsid w:val="00636A1A"/>
    <w:rsid w:val="00636CCD"/>
    <w:rsid w:val="00636E97"/>
    <w:rsid w:val="006376E4"/>
    <w:rsid w:val="00644C08"/>
    <w:rsid w:val="00644D7C"/>
    <w:rsid w:val="00645928"/>
    <w:rsid w:val="006459F7"/>
    <w:rsid w:val="00645A56"/>
    <w:rsid w:val="00646453"/>
    <w:rsid w:val="0064688D"/>
    <w:rsid w:val="00651EB4"/>
    <w:rsid w:val="006524C6"/>
    <w:rsid w:val="00652C3F"/>
    <w:rsid w:val="006536D3"/>
    <w:rsid w:val="00657024"/>
    <w:rsid w:val="00657377"/>
    <w:rsid w:val="0065738A"/>
    <w:rsid w:val="006578C7"/>
    <w:rsid w:val="00657AB6"/>
    <w:rsid w:val="00661273"/>
    <w:rsid w:val="006619FD"/>
    <w:rsid w:val="00661B26"/>
    <w:rsid w:val="00663282"/>
    <w:rsid w:val="006633F6"/>
    <w:rsid w:val="0066362B"/>
    <w:rsid w:val="00663FF5"/>
    <w:rsid w:val="00664B60"/>
    <w:rsid w:val="0066523E"/>
    <w:rsid w:val="006662FF"/>
    <w:rsid w:val="00666387"/>
    <w:rsid w:val="006664CB"/>
    <w:rsid w:val="00667A97"/>
    <w:rsid w:val="00671183"/>
    <w:rsid w:val="00671B40"/>
    <w:rsid w:val="00673C93"/>
    <w:rsid w:val="00674185"/>
    <w:rsid w:val="00674A5F"/>
    <w:rsid w:val="0067507D"/>
    <w:rsid w:val="00675C18"/>
    <w:rsid w:val="006801E0"/>
    <w:rsid w:val="00680C0B"/>
    <w:rsid w:val="00680E71"/>
    <w:rsid w:val="00683005"/>
    <w:rsid w:val="0068377F"/>
    <w:rsid w:val="0068661D"/>
    <w:rsid w:val="0068747F"/>
    <w:rsid w:val="00690BEF"/>
    <w:rsid w:val="00690F52"/>
    <w:rsid w:val="00691966"/>
    <w:rsid w:val="00692AA6"/>
    <w:rsid w:val="00693057"/>
    <w:rsid w:val="006946AD"/>
    <w:rsid w:val="00694D7E"/>
    <w:rsid w:val="00696F2D"/>
    <w:rsid w:val="006A19EE"/>
    <w:rsid w:val="006A1DA8"/>
    <w:rsid w:val="006A2C42"/>
    <w:rsid w:val="006A30F5"/>
    <w:rsid w:val="006A4781"/>
    <w:rsid w:val="006A6D6E"/>
    <w:rsid w:val="006A7CEC"/>
    <w:rsid w:val="006B004D"/>
    <w:rsid w:val="006B212E"/>
    <w:rsid w:val="006B6277"/>
    <w:rsid w:val="006B798F"/>
    <w:rsid w:val="006C09D3"/>
    <w:rsid w:val="006C2958"/>
    <w:rsid w:val="006C2C91"/>
    <w:rsid w:val="006C3177"/>
    <w:rsid w:val="006C37E9"/>
    <w:rsid w:val="006C4B48"/>
    <w:rsid w:val="006C4C69"/>
    <w:rsid w:val="006C643E"/>
    <w:rsid w:val="006C78D3"/>
    <w:rsid w:val="006D0CBB"/>
    <w:rsid w:val="006D1258"/>
    <w:rsid w:val="006D25EB"/>
    <w:rsid w:val="006D2AE7"/>
    <w:rsid w:val="006D3539"/>
    <w:rsid w:val="006D514B"/>
    <w:rsid w:val="006D573E"/>
    <w:rsid w:val="006D6A43"/>
    <w:rsid w:val="006D6E75"/>
    <w:rsid w:val="006E0F24"/>
    <w:rsid w:val="006E1223"/>
    <w:rsid w:val="006E1956"/>
    <w:rsid w:val="006E1A74"/>
    <w:rsid w:val="006E1D93"/>
    <w:rsid w:val="006E1DCB"/>
    <w:rsid w:val="006E2AD8"/>
    <w:rsid w:val="006E3B95"/>
    <w:rsid w:val="006E4040"/>
    <w:rsid w:val="006E5FD0"/>
    <w:rsid w:val="006E6001"/>
    <w:rsid w:val="006E6323"/>
    <w:rsid w:val="006F0842"/>
    <w:rsid w:val="006F1991"/>
    <w:rsid w:val="006F325E"/>
    <w:rsid w:val="006F361E"/>
    <w:rsid w:val="006F7026"/>
    <w:rsid w:val="006F7E64"/>
    <w:rsid w:val="007004A2"/>
    <w:rsid w:val="00700DD6"/>
    <w:rsid w:val="00701C5E"/>
    <w:rsid w:val="00705D63"/>
    <w:rsid w:val="007111C2"/>
    <w:rsid w:val="00713554"/>
    <w:rsid w:val="00713D3D"/>
    <w:rsid w:val="007161B4"/>
    <w:rsid w:val="0071636E"/>
    <w:rsid w:val="0072066F"/>
    <w:rsid w:val="00720C21"/>
    <w:rsid w:val="00720FBE"/>
    <w:rsid w:val="00721228"/>
    <w:rsid w:val="007217FC"/>
    <w:rsid w:val="007225A1"/>
    <w:rsid w:val="00723779"/>
    <w:rsid w:val="00723EA4"/>
    <w:rsid w:val="00723F38"/>
    <w:rsid w:val="00724F3F"/>
    <w:rsid w:val="007251BD"/>
    <w:rsid w:val="00726963"/>
    <w:rsid w:val="007277EE"/>
    <w:rsid w:val="00727A34"/>
    <w:rsid w:val="00727FFA"/>
    <w:rsid w:val="00733337"/>
    <w:rsid w:val="007342C7"/>
    <w:rsid w:val="007347DF"/>
    <w:rsid w:val="00734DF4"/>
    <w:rsid w:val="00736F57"/>
    <w:rsid w:val="007418A1"/>
    <w:rsid w:val="00742F37"/>
    <w:rsid w:val="00744052"/>
    <w:rsid w:val="007441EB"/>
    <w:rsid w:val="00745391"/>
    <w:rsid w:val="0074549B"/>
    <w:rsid w:val="00746821"/>
    <w:rsid w:val="007470E8"/>
    <w:rsid w:val="00747B6B"/>
    <w:rsid w:val="007510C7"/>
    <w:rsid w:val="0075116B"/>
    <w:rsid w:val="007511EC"/>
    <w:rsid w:val="00751636"/>
    <w:rsid w:val="00752700"/>
    <w:rsid w:val="007528FA"/>
    <w:rsid w:val="007530A9"/>
    <w:rsid w:val="00753DED"/>
    <w:rsid w:val="00754355"/>
    <w:rsid w:val="00754E55"/>
    <w:rsid w:val="00755272"/>
    <w:rsid w:val="007556C0"/>
    <w:rsid w:val="007573ED"/>
    <w:rsid w:val="00760823"/>
    <w:rsid w:val="00761048"/>
    <w:rsid w:val="00761491"/>
    <w:rsid w:val="007616DE"/>
    <w:rsid w:val="00761EB4"/>
    <w:rsid w:val="00761EF2"/>
    <w:rsid w:val="00762313"/>
    <w:rsid w:val="00765259"/>
    <w:rsid w:val="007704B3"/>
    <w:rsid w:val="00771789"/>
    <w:rsid w:val="0077320F"/>
    <w:rsid w:val="00773C20"/>
    <w:rsid w:val="00774A67"/>
    <w:rsid w:val="0077578E"/>
    <w:rsid w:val="0077660E"/>
    <w:rsid w:val="00777A9C"/>
    <w:rsid w:val="00777CA4"/>
    <w:rsid w:val="00780586"/>
    <w:rsid w:val="0078115C"/>
    <w:rsid w:val="00781B88"/>
    <w:rsid w:val="00783413"/>
    <w:rsid w:val="007838D8"/>
    <w:rsid w:val="00784AF7"/>
    <w:rsid w:val="00784D60"/>
    <w:rsid w:val="00785A02"/>
    <w:rsid w:val="00786609"/>
    <w:rsid w:val="007871E1"/>
    <w:rsid w:val="00787644"/>
    <w:rsid w:val="00787970"/>
    <w:rsid w:val="00790A5B"/>
    <w:rsid w:val="007926C8"/>
    <w:rsid w:val="00792B6C"/>
    <w:rsid w:val="00793279"/>
    <w:rsid w:val="00793A56"/>
    <w:rsid w:val="007948F5"/>
    <w:rsid w:val="00794A29"/>
    <w:rsid w:val="00796E3C"/>
    <w:rsid w:val="00797EE7"/>
    <w:rsid w:val="007A17EC"/>
    <w:rsid w:val="007A351C"/>
    <w:rsid w:val="007A4788"/>
    <w:rsid w:val="007A4C93"/>
    <w:rsid w:val="007A4CAC"/>
    <w:rsid w:val="007A5CBA"/>
    <w:rsid w:val="007B14CF"/>
    <w:rsid w:val="007B2A1D"/>
    <w:rsid w:val="007B2CEE"/>
    <w:rsid w:val="007B5F75"/>
    <w:rsid w:val="007B62EF"/>
    <w:rsid w:val="007B7BCA"/>
    <w:rsid w:val="007C16B2"/>
    <w:rsid w:val="007C1ADE"/>
    <w:rsid w:val="007C4A30"/>
    <w:rsid w:val="007C4CC7"/>
    <w:rsid w:val="007C5C90"/>
    <w:rsid w:val="007C72B0"/>
    <w:rsid w:val="007C73F7"/>
    <w:rsid w:val="007C7A44"/>
    <w:rsid w:val="007C7D01"/>
    <w:rsid w:val="007D19D7"/>
    <w:rsid w:val="007D2023"/>
    <w:rsid w:val="007D2093"/>
    <w:rsid w:val="007D2690"/>
    <w:rsid w:val="007D3A6F"/>
    <w:rsid w:val="007D45ED"/>
    <w:rsid w:val="007D47B6"/>
    <w:rsid w:val="007D5AE8"/>
    <w:rsid w:val="007D62F6"/>
    <w:rsid w:val="007D6D35"/>
    <w:rsid w:val="007D7CB2"/>
    <w:rsid w:val="007E0A28"/>
    <w:rsid w:val="007E113E"/>
    <w:rsid w:val="007E1770"/>
    <w:rsid w:val="007E3868"/>
    <w:rsid w:val="007E3ED5"/>
    <w:rsid w:val="007E5AC8"/>
    <w:rsid w:val="007E5DA8"/>
    <w:rsid w:val="007E68F0"/>
    <w:rsid w:val="007F17A1"/>
    <w:rsid w:val="007F1BBE"/>
    <w:rsid w:val="007F236D"/>
    <w:rsid w:val="007F3384"/>
    <w:rsid w:val="007F3869"/>
    <w:rsid w:val="007F4093"/>
    <w:rsid w:val="007F48DA"/>
    <w:rsid w:val="007F54AA"/>
    <w:rsid w:val="007F5FA5"/>
    <w:rsid w:val="007F7951"/>
    <w:rsid w:val="00800820"/>
    <w:rsid w:val="00802864"/>
    <w:rsid w:val="00802EE9"/>
    <w:rsid w:val="008049C8"/>
    <w:rsid w:val="00806373"/>
    <w:rsid w:val="0081084B"/>
    <w:rsid w:val="008134B8"/>
    <w:rsid w:val="00813CBC"/>
    <w:rsid w:val="00814815"/>
    <w:rsid w:val="00814F5B"/>
    <w:rsid w:val="00817494"/>
    <w:rsid w:val="008178C7"/>
    <w:rsid w:val="00817E93"/>
    <w:rsid w:val="008201AF"/>
    <w:rsid w:val="00820ECC"/>
    <w:rsid w:val="008223F2"/>
    <w:rsid w:val="008230D6"/>
    <w:rsid w:val="00823862"/>
    <w:rsid w:val="0082461F"/>
    <w:rsid w:val="00827840"/>
    <w:rsid w:val="00827EB5"/>
    <w:rsid w:val="008307DE"/>
    <w:rsid w:val="00830ECE"/>
    <w:rsid w:val="0083175E"/>
    <w:rsid w:val="00831B22"/>
    <w:rsid w:val="00832741"/>
    <w:rsid w:val="00834128"/>
    <w:rsid w:val="008348D5"/>
    <w:rsid w:val="00834AC3"/>
    <w:rsid w:val="00835F7A"/>
    <w:rsid w:val="008403B3"/>
    <w:rsid w:val="0084048C"/>
    <w:rsid w:val="00840E8C"/>
    <w:rsid w:val="008415E2"/>
    <w:rsid w:val="00841899"/>
    <w:rsid w:val="00845621"/>
    <w:rsid w:val="0084663C"/>
    <w:rsid w:val="00847089"/>
    <w:rsid w:val="00847888"/>
    <w:rsid w:val="0084799B"/>
    <w:rsid w:val="00847AE3"/>
    <w:rsid w:val="008504DF"/>
    <w:rsid w:val="00851B54"/>
    <w:rsid w:val="00853EF2"/>
    <w:rsid w:val="00854028"/>
    <w:rsid w:val="00856735"/>
    <w:rsid w:val="0086092E"/>
    <w:rsid w:val="00861F67"/>
    <w:rsid w:val="0086286B"/>
    <w:rsid w:val="0086448C"/>
    <w:rsid w:val="00864B64"/>
    <w:rsid w:val="00865C55"/>
    <w:rsid w:val="00865CB0"/>
    <w:rsid w:val="0087043A"/>
    <w:rsid w:val="00871032"/>
    <w:rsid w:val="00871D5E"/>
    <w:rsid w:val="00872C37"/>
    <w:rsid w:val="00874C1F"/>
    <w:rsid w:val="00874FC1"/>
    <w:rsid w:val="00874FE6"/>
    <w:rsid w:val="00875D6B"/>
    <w:rsid w:val="008763F7"/>
    <w:rsid w:val="008770CB"/>
    <w:rsid w:val="00881E9E"/>
    <w:rsid w:val="0088288B"/>
    <w:rsid w:val="00882AFD"/>
    <w:rsid w:val="00884554"/>
    <w:rsid w:val="00884989"/>
    <w:rsid w:val="00884EEC"/>
    <w:rsid w:val="00885ACB"/>
    <w:rsid w:val="00886C85"/>
    <w:rsid w:val="008879A3"/>
    <w:rsid w:val="008879DF"/>
    <w:rsid w:val="00887B05"/>
    <w:rsid w:val="00887FCE"/>
    <w:rsid w:val="008902C5"/>
    <w:rsid w:val="008913F9"/>
    <w:rsid w:val="00891BDE"/>
    <w:rsid w:val="00891C0B"/>
    <w:rsid w:val="008920AB"/>
    <w:rsid w:val="00892DA9"/>
    <w:rsid w:val="00893A17"/>
    <w:rsid w:val="00893C31"/>
    <w:rsid w:val="008955B3"/>
    <w:rsid w:val="00896573"/>
    <w:rsid w:val="00896606"/>
    <w:rsid w:val="008A036C"/>
    <w:rsid w:val="008A12C3"/>
    <w:rsid w:val="008A2430"/>
    <w:rsid w:val="008A3B06"/>
    <w:rsid w:val="008A4995"/>
    <w:rsid w:val="008A6291"/>
    <w:rsid w:val="008A68A8"/>
    <w:rsid w:val="008A6F4A"/>
    <w:rsid w:val="008A714F"/>
    <w:rsid w:val="008A7322"/>
    <w:rsid w:val="008A755D"/>
    <w:rsid w:val="008B0129"/>
    <w:rsid w:val="008B3AF7"/>
    <w:rsid w:val="008B4B60"/>
    <w:rsid w:val="008B5DF7"/>
    <w:rsid w:val="008B70F3"/>
    <w:rsid w:val="008B713F"/>
    <w:rsid w:val="008B7A0A"/>
    <w:rsid w:val="008C09FC"/>
    <w:rsid w:val="008C0B70"/>
    <w:rsid w:val="008C2B16"/>
    <w:rsid w:val="008C5F30"/>
    <w:rsid w:val="008D093A"/>
    <w:rsid w:val="008D1CF1"/>
    <w:rsid w:val="008D573C"/>
    <w:rsid w:val="008D5CFA"/>
    <w:rsid w:val="008D5FC8"/>
    <w:rsid w:val="008E0AD0"/>
    <w:rsid w:val="008E0DD8"/>
    <w:rsid w:val="008E18AD"/>
    <w:rsid w:val="008E1F35"/>
    <w:rsid w:val="008E3A87"/>
    <w:rsid w:val="008E3F0A"/>
    <w:rsid w:val="008E5B2B"/>
    <w:rsid w:val="008F238D"/>
    <w:rsid w:val="008F2CC5"/>
    <w:rsid w:val="008F4032"/>
    <w:rsid w:val="008F5E48"/>
    <w:rsid w:val="008F717C"/>
    <w:rsid w:val="00900301"/>
    <w:rsid w:val="00900EEB"/>
    <w:rsid w:val="00901A69"/>
    <w:rsid w:val="00902054"/>
    <w:rsid w:val="0090257A"/>
    <w:rsid w:val="00902D22"/>
    <w:rsid w:val="00902D7C"/>
    <w:rsid w:val="0090329A"/>
    <w:rsid w:val="00903C33"/>
    <w:rsid w:val="009112A8"/>
    <w:rsid w:val="009134DA"/>
    <w:rsid w:val="0091678F"/>
    <w:rsid w:val="00916CA8"/>
    <w:rsid w:val="00922BF1"/>
    <w:rsid w:val="00923AE3"/>
    <w:rsid w:val="009244C3"/>
    <w:rsid w:val="00925926"/>
    <w:rsid w:val="00925A71"/>
    <w:rsid w:val="00925BB3"/>
    <w:rsid w:val="00925C36"/>
    <w:rsid w:val="009276FC"/>
    <w:rsid w:val="00927AE7"/>
    <w:rsid w:val="009309BB"/>
    <w:rsid w:val="009337B9"/>
    <w:rsid w:val="00934028"/>
    <w:rsid w:val="0093502A"/>
    <w:rsid w:val="00936D05"/>
    <w:rsid w:val="00936D7F"/>
    <w:rsid w:val="009373D9"/>
    <w:rsid w:val="009375C2"/>
    <w:rsid w:val="00937781"/>
    <w:rsid w:val="009416AE"/>
    <w:rsid w:val="00942214"/>
    <w:rsid w:val="00943130"/>
    <w:rsid w:val="00943CCB"/>
    <w:rsid w:val="00943D4F"/>
    <w:rsid w:val="00943DFC"/>
    <w:rsid w:val="00945BF8"/>
    <w:rsid w:val="00947C30"/>
    <w:rsid w:val="00951310"/>
    <w:rsid w:val="009516D8"/>
    <w:rsid w:val="009533AC"/>
    <w:rsid w:val="00953C56"/>
    <w:rsid w:val="00954344"/>
    <w:rsid w:val="0095473C"/>
    <w:rsid w:val="00955556"/>
    <w:rsid w:val="00955A8F"/>
    <w:rsid w:val="00956528"/>
    <w:rsid w:val="00957432"/>
    <w:rsid w:val="00961292"/>
    <w:rsid w:val="00965113"/>
    <w:rsid w:val="00967CE5"/>
    <w:rsid w:val="00967E20"/>
    <w:rsid w:val="00971741"/>
    <w:rsid w:val="00971E20"/>
    <w:rsid w:val="009724D7"/>
    <w:rsid w:val="009727DC"/>
    <w:rsid w:val="00972C1D"/>
    <w:rsid w:val="00972F93"/>
    <w:rsid w:val="009733D7"/>
    <w:rsid w:val="00973566"/>
    <w:rsid w:val="00974577"/>
    <w:rsid w:val="0097644B"/>
    <w:rsid w:val="0098135F"/>
    <w:rsid w:val="0098204D"/>
    <w:rsid w:val="009828CE"/>
    <w:rsid w:val="0098335D"/>
    <w:rsid w:val="00984127"/>
    <w:rsid w:val="00985116"/>
    <w:rsid w:val="00985380"/>
    <w:rsid w:val="009853AE"/>
    <w:rsid w:val="00985802"/>
    <w:rsid w:val="0098585F"/>
    <w:rsid w:val="00986498"/>
    <w:rsid w:val="00986678"/>
    <w:rsid w:val="009868D6"/>
    <w:rsid w:val="00986B6B"/>
    <w:rsid w:val="00992712"/>
    <w:rsid w:val="009949DF"/>
    <w:rsid w:val="00995E78"/>
    <w:rsid w:val="0099706F"/>
    <w:rsid w:val="00997808"/>
    <w:rsid w:val="009A0620"/>
    <w:rsid w:val="009A0957"/>
    <w:rsid w:val="009A0B76"/>
    <w:rsid w:val="009A0BC9"/>
    <w:rsid w:val="009A2DB6"/>
    <w:rsid w:val="009A3270"/>
    <w:rsid w:val="009A3996"/>
    <w:rsid w:val="009A6B33"/>
    <w:rsid w:val="009A7F77"/>
    <w:rsid w:val="009B34D0"/>
    <w:rsid w:val="009C0EED"/>
    <w:rsid w:val="009C0EFF"/>
    <w:rsid w:val="009C1053"/>
    <w:rsid w:val="009C19DA"/>
    <w:rsid w:val="009C1C17"/>
    <w:rsid w:val="009C295D"/>
    <w:rsid w:val="009C3499"/>
    <w:rsid w:val="009C5703"/>
    <w:rsid w:val="009C63AA"/>
    <w:rsid w:val="009C65AC"/>
    <w:rsid w:val="009D010F"/>
    <w:rsid w:val="009D046B"/>
    <w:rsid w:val="009D1242"/>
    <w:rsid w:val="009D18CF"/>
    <w:rsid w:val="009D26C6"/>
    <w:rsid w:val="009D2CE4"/>
    <w:rsid w:val="009D30EC"/>
    <w:rsid w:val="009D516A"/>
    <w:rsid w:val="009D6162"/>
    <w:rsid w:val="009D658C"/>
    <w:rsid w:val="009D6BBD"/>
    <w:rsid w:val="009D6CA6"/>
    <w:rsid w:val="009D7D9C"/>
    <w:rsid w:val="009E06E5"/>
    <w:rsid w:val="009E157C"/>
    <w:rsid w:val="009E18D2"/>
    <w:rsid w:val="009E37C4"/>
    <w:rsid w:val="009E3AFC"/>
    <w:rsid w:val="009E651A"/>
    <w:rsid w:val="009F0322"/>
    <w:rsid w:val="009F0ABF"/>
    <w:rsid w:val="009F16FF"/>
    <w:rsid w:val="009F17BB"/>
    <w:rsid w:val="009F1FD7"/>
    <w:rsid w:val="009F28D9"/>
    <w:rsid w:val="009F2EC6"/>
    <w:rsid w:val="009F3250"/>
    <w:rsid w:val="009F3CC5"/>
    <w:rsid w:val="009F416B"/>
    <w:rsid w:val="009F6D54"/>
    <w:rsid w:val="009F72AB"/>
    <w:rsid w:val="00A01356"/>
    <w:rsid w:val="00A01584"/>
    <w:rsid w:val="00A01971"/>
    <w:rsid w:val="00A0234F"/>
    <w:rsid w:val="00A027E4"/>
    <w:rsid w:val="00A03AAA"/>
    <w:rsid w:val="00A07BE9"/>
    <w:rsid w:val="00A1099E"/>
    <w:rsid w:val="00A12EEE"/>
    <w:rsid w:val="00A14813"/>
    <w:rsid w:val="00A1484E"/>
    <w:rsid w:val="00A159E9"/>
    <w:rsid w:val="00A16BCF"/>
    <w:rsid w:val="00A20B02"/>
    <w:rsid w:val="00A21308"/>
    <w:rsid w:val="00A22943"/>
    <w:rsid w:val="00A23377"/>
    <w:rsid w:val="00A238DE"/>
    <w:rsid w:val="00A23EFC"/>
    <w:rsid w:val="00A247BE"/>
    <w:rsid w:val="00A24F18"/>
    <w:rsid w:val="00A25BD0"/>
    <w:rsid w:val="00A26C25"/>
    <w:rsid w:val="00A26F6A"/>
    <w:rsid w:val="00A30B6E"/>
    <w:rsid w:val="00A3239E"/>
    <w:rsid w:val="00A326BD"/>
    <w:rsid w:val="00A33E84"/>
    <w:rsid w:val="00A405AE"/>
    <w:rsid w:val="00A409B8"/>
    <w:rsid w:val="00A41112"/>
    <w:rsid w:val="00A42D6C"/>
    <w:rsid w:val="00A4421D"/>
    <w:rsid w:val="00A44FBC"/>
    <w:rsid w:val="00A46742"/>
    <w:rsid w:val="00A46861"/>
    <w:rsid w:val="00A47D55"/>
    <w:rsid w:val="00A50793"/>
    <w:rsid w:val="00A507D0"/>
    <w:rsid w:val="00A50D1C"/>
    <w:rsid w:val="00A5123A"/>
    <w:rsid w:val="00A52365"/>
    <w:rsid w:val="00A52691"/>
    <w:rsid w:val="00A528E5"/>
    <w:rsid w:val="00A55851"/>
    <w:rsid w:val="00A57492"/>
    <w:rsid w:val="00A576F2"/>
    <w:rsid w:val="00A6093F"/>
    <w:rsid w:val="00A60B50"/>
    <w:rsid w:val="00A60CBC"/>
    <w:rsid w:val="00A61316"/>
    <w:rsid w:val="00A61984"/>
    <w:rsid w:val="00A621EA"/>
    <w:rsid w:val="00A63188"/>
    <w:rsid w:val="00A63E44"/>
    <w:rsid w:val="00A676D8"/>
    <w:rsid w:val="00A677ED"/>
    <w:rsid w:val="00A70DC8"/>
    <w:rsid w:val="00A72249"/>
    <w:rsid w:val="00A7495F"/>
    <w:rsid w:val="00A766AF"/>
    <w:rsid w:val="00A773BD"/>
    <w:rsid w:val="00A77F7F"/>
    <w:rsid w:val="00A808EB"/>
    <w:rsid w:val="00A80D86"/>
    <w:rsid w:val="00A81239"/>
    <w:rsid w:val="00A81DAA"/>
    <w:rsid w:val="00A81F24"/>
    <w:rsid w:val="00A830AF"/>
    <w:rsid w:val="00A83362"/>
    <w:rsid w:val="00A8348F"/>
    <w:rsid w:val="00A8375F"/>
    <w:rsid w:val="00A852B1"/>
    <w:rsid w:val="00A85EE9"/>
    <w:rsid w:val="00A862C4"/>
    <w:rsid w:val="00A871A2"/>
    <w:rsid w:val="00A91357"/>
    <w:rsid w:val="00A91652"/>
    <w:rsid w:val="00A91BDC"/>
    <w:rsid w:val="00A92037"/>
    <w:rsid w:val="00A9247D"/>
    <w:rsid w:val="00A92CF9"/>
    <w:rsid w:val="00A9303B"/>
    <w:rsid w:val="00A95B7A"/>
    <w:rsid w:val="00A97079"/>
    <w:rsid w:val="00A971C1"/>
    <w:rsid w:val="00AA1796"/>
    <w:rsid w:val="00AA196B"/>
    <w:rsid w:val="00AA1FF0"/>
    <w:rsid w:val="00AA2FA7"/>
    <w:rsid w:val="00AA4002"/>
    <w:rsid w:val="00AA4B01"/>
    <w:rsid w:val="00AA500D"/>
    <w:rsid w:val="00AA51A4"/>
    <w:rsid w:val="00AA5B79"/>
    <w:rsid w:val="00AA5CD3"/>
    <w:rsid w:val="00AB173B"/>
    <w:rsid w:val="00AB2D42"/>
    <w:rsid w:val="00AB32ED"/>
    <w:rsid w:val="00AB333B"/>
    <w:rsid w:val="00AB5767"/>
    <w:rsid w:val="00AB62E5"/>
    <w:rsid w:val="00AC0234"/>
    <w:rsid w:val="00AC0916"/>
    <w:rsid w:val="00AC09F1"/>
    <w:rsid w:val="00AC17D0"/>
    <w:rsid w:val="00AC303A"/>
    <w:rsid w:val="00AD0819"/>
    <w:rsid w:val="00AD0F9D"/>
    <w:rsid w:val="00AD204B"/>
    <w:rsid w:val="00AD27FF"/>
    <w:rsid w:val="00AD2BCD"/>
    <w:rsid w:val="00AD2D4A"/>
    <w:rsid w:val="00AD3F9B"/>
    <w:rsid w:val="00AD48F9"/>
    <w:rsid w:val="00AD4962"/>
    <w:rsid w:val="00AD4E39"/>
    <w:rsid w:val="00AD4E5F"/>
    <w:rsid w:val="00AD52BD"/>
    <w:rsid w:val="00AD6146"/>
    <w:rsid w:val="00AD717D"/>
    <w:rsid w:val="00AE288F"/>
    <w:rsid w:val="00AE2975"/>
    <w:rsid w:val="00AE3D74"/>
    <w:rsid w:val="00AE4C6A"/>
    <w:rsid w:val="00AE584F"/>
    <w:rsid w:val="00AE65E0"/>
    <w:rsid w:val="00AE7AF2"/>
    <w:rsid w:val="00AF1589"/>
    <w:rsid w:val="00AF1F30"/>
    <w:rsid w:val="00AF2658"/>
    <w:rsid w:val="00AF3054"/>
    <w:rsid w:val="00AF42E1"/>
    <w:rsid w:val="00B0363A"/>
    <w:rsid w:val="00B04A92"/>
    <w:rsid w:val="00B05E76"/>
    <w:rsid w:val="00B05F8C"/>
    <w:rsid w:val="00B064C9"/>
    <w:rsid w:val="00B07CEF"/>
    <w:rsid w:val="00B1008E"/>
    <w:rsid w:val="00B10573"/>
    <w:rsid w:val="00B11465"/>
    <w:rsid w:val="00B11B92"/>
    <w:rsid w:val="00B122B4"/>
    <w:rsid w:val="00B15228"/>
    <w:rsid w:val="00B15963"/>
    <w:rsid w:val="00B15BE9"/>
    <w:rsid w:val="00B21AE8"/>
    <w:rsid w:val="00B23E6E"/>
    <w:rsid w:val="00B246D5"/>
    <w:rsid w:val="00B24AB5"/>
    <w:rsid w:val="00B26629"/>
    <w:rsid w:val="00B26638"/>
    <w:rsid w:val="00B302E1"/>
    <w:rsid w:val="00B33361"/>
    <w:rsid w:val="00B34C47"/>
    <w:rsid w:val="00B34FCD"/>
    <w:rsid w:val="00B35EB1"/>
    <w:rsid w:val="00B36DBB"/>
    <w:rsid w:val="00B37AF1"/>
    <w:rsid w:val="00B37BF5"/>
    <w:rsid w:val="00B37DC8"/>
    <w:rsid w:val="00B41566"/>
    <w:rsid w:val="00B41A52"/>
    <w:rsid w:val="00B4216C"/>
    <w:rsid w:val="00B45C8C"/>
    <w:rsid w:val="00B47AB5"/>
    <w:rsid w:val="00B5088C"/>
    <w:rsid w:val="00B5289D"/>
    <w:rsid w:val="00B56B90"/>
    <w:rsid w:val="00B56D80"/>
    <w:rsid w:val="00B57C8B"/>
    <w:rsid w:val="00B60873"/>
    <w:rsid w:val="00B63434"/>
    <w:rsid w:val="00B64947"/>
    <w:rsid w:val="00B64CDE"/>
    <w:rsid w:val="00B65845"/>
    <w:rsid w:val="00B65C5C"/>
    <w:rsid w:val="00B71388"/>
    <w:rsid w:val="00B71A92"/>
    <w:rsid w:val="00B72EEC"/>
    <w:rsid w:val="00B73AB0"/>
    <w:rsid w:val="00B75083"/>
    <w:rsid w:val="00B751E3"/>
    <w:rsid w:val="00B75CF2"/>
    <w:rsid w:val="00B75F6D"/>
    <w:rsid w:val="00B763F0"/>
    <w:rsid w:val="00B76941"/>
    <w:rsid w:val="00B7746B"/>
    <w:rsid w:val="00B77DB9"/>
    <w:rsid w:val="00B82751"/>
    <w:rsid w:val="00B831B8"/>
    <w:rsid w:val="00B836F1"/>
    <w:rsid w:val="00B8373C"/>
    <w:rsid w:val="00B84835"/>
    <w:rsid w:val="00B85511"/>
    <w:rsid w:val="00B85BA5"/>
    <w:rsid w:val="00B86EBF"/>
    <w:rsid w:val="00B8731D"/>
    <w:rsid w:val="00B9048F"/>
    <w:rsid w:val="00B913C9"/>
    <w:rsid w:val="00B93AEB"/>
    <w:rsid w:val="00B93D48"/>
    <w:rsid w:val="00B95548"/>
    <w:rsid w:val="00B9587B"/>
    <w:rsid w:val="00B95C8F"/>
    <w:rsid w:val="00B95D5A"/>
    <w:rsid w:val="00B966BF"/>
    <w:rsid w:val="00B968F2"/>
    <w:rsid w:val="00B97B8A"/>
    <w:rsid w:val="00BA0E85"/>
    <w:rsid w:val="00BA1AC2"/>
    <w:rsid w:val="00BA1EF0"/>
    <w:rsid w:val="00BA289D"/>
    <w:rsid w:val="00BA2F5C"/>
    <w:rsid w:val="00BA33E9"/>
    <w:rsid w:val="00BA789C"/>
    <w:rsid w:val="00BB18A3"/>
    <w:rsid w:val="00BB3442"/>
    <w:rsid w:val="00BB37EE"/>
    <w:rsid w:val="00BB46D5"/>
    <w:rsid w:val="00BB4B97"/>
    <w:rsid w:val="00BB4EB8"/>
    <w:rsid w:val="00BB53C7"/>
    <w:rsid w:val="00BB55BD"/>
    <w:rsid w:val="00BB5EEC"/>
    <w:rsid w:val="00BB60B2"/>
    <w:rsid w:val="00BB65FF"/>
    <w:rsid w:val="00BC142C"/>
    <w:rsid w:val="00BC1E7A"/>
    <w:rsid w:val="00BC3672"/>
    <w:rsid w:val="00BC5FBA"/>
    <w:rsid w:val="00BC60D6"/>
    <w:rsid w:val="00BC6497"/>
    <w:rsid w:val="00BC6CFE"/>
    <w:rsid w:val="00BC7774"/>
    <w:rsid w:val="00BC7C46"/>
    <w:rsid w:val="00BD0AC0"/>
    <w:rsid w:val="00BD1332"/>
    <w:rsid w:val="00BD1389"/>
    <w:rsid w:val="00BD392C"/>
    <w:rsid w:val="00BD426A"/>
    <w:rsid w:val="00BD56C3"/>
    <w:rsid w:val="00BD679E"/>
    <w:rsid w:val="00BD67B6"/>
    <w:rsid w:val="00BD735D"/>
    <w:rsid w:val="00BE05C2"/>
    <w:rsid w:val="00BE1225"/>
    <w:rsid w:val="00BE1714"/>
    <w:rsid w:val="00BE2669"/>
    <w:rsid w:val="00BE315D"/>
    <w:rsid w:val="00BE348B"/>
    <w:rsid w:val="00BE4018"/>
    <w:rsid w:val="00BE4FF9"/>
    <w:rsid w:val="00BE5589"/>
    <w:rsid w:val="00BE55A5"/>
    <w:rsid w:val="00BE6E82"/>
    <w:rsid w:val="00BE7C06"/>
    <w:rsid w:val="00BF0314"/>
    <w:rsid w:val="00BF2C6D"/>
    <w:rsid w:val="00BF37C1"/>
    <w:rsid w:val="00BF3D2A"/>
    <w:rsid w:val="00C02039"/>
    <w:rsid w:val="00C042C6"/>
    <w:rsid w:val="00C0517C"/>
    <w:rsid w:val="00C0609F"/>
    <w:rsid w:val="00C061C6"/>
    <w:rsid w:val="00C06E8F"/>
    <w:rsid w:val="00C06F3F"/>
    <w:rsid w:val="00C11496"/>
    <w:rsid w:val="00C13CFC"/>
    <w:rsid w:val="00C14E1B"/>
    <w:rsid w:val="00C1653E"/>
    <w:rsid w:val="00C165B1"/>
    <w:rsid w:val="00C16CAA"/>
    <w:rsid w:val="00C201C2"/>
    <w:rsid w:val="00C22070"/>
    <w:rsid w:val="00C22561"/>
    <w:rsid w:val="00C25398"/>
    <w:rsid w:val="00C25A99"/>
    <w:rsid w:val="00C265AB"/>
    <w:rsid w:val="00C26F75"/>
    <w:rsid w:val="00C3111A"/>
    <w:rsid w:val="00C328E8"/>
    <w:rsid w:val="00C34DC3"/>
    <w:rsid w:val="00C373DA"/>
    <w:rsid w:val="00C37BCE"/>
    <w:rsid w:val="00C40091"/>
    <w:rsid w:val="00C4166B"/>
    <w:rsid w:val="00C43B43"/>
    <w:rsid w:val="00C4501F"/>
    <w:rsid w:val="00C46ED6"/>
    <w:rsid w:val="00C50DB3"/>
    <w:rsid w:val="00C51477"/>
    <w:rsid w:val="00C514AD"/>
    <w:rsid w:val="00C527F9"/>
    <w:rsid w:val="00C53705"/>
    <w:rsid w:val="00C54950"/>
    <w:rsid w:val="00C55D44"/>
    <w:rsid w:val="00C56439"/>
    <w:rsid w:val="00C56B6B"/>
    <w:rsid w:val="00C56C0B"/>
    <w:rsid w:val="00C57DF5"/>
    <w:rsid w:val="00C60EF9"/>
    <w:rsid w:val="00C63EDE"/>
    <w:rsid w:val="00C64528"/>
    <w:rsid w:val="00C71100"/>
    <w:rsid w:val="00C729B1"/>
    <w:rsid w:val="00C72FE4"/>
    <w:rsid w:val="00C77179"/>
    <w:rsid w:val="00C778EE"/>
    <w:rsid w:val="00C779B6"/>
    <w:rsid w:val="00C77D3E"/>
    <w:rsid w:val="00C8328D"/>
    <w:rsid w:val="00C836BC"/>
    <w:rsid w:val="00C841E1"/>
    <w:rsid w:val="00C87598"/>
    <w:rsid w:val="00C87797"/>
    <w:rsid w:val="00C903E1"/>
    <w:rsid w:val="00C907F6"/>
    <w:rsid w:val="00C90B53"/>
    <w:rsid w:val="00C90EFF"/>
    <w:rsid w:val="00C91205"/>
    <w:rsid w:val="00C913D2"/>
    <w:rsid w:val="00C925E3"/>
    <w:rsid w:val="00C94866"/>
    <w:rsid w:val="00C95D31"/>
    <w:rsid w:val="00C961B4"/>
    <w:rsid w:val="00C9706D"/>
    <w:rsid w:val="00C97893"/>
    <w:rsid w:val="00C97949"/>
    <w:rsid w:val="00C97E7F"/>
    <w:rsid w:val="00CA0667"/>
    <w:rsid w:val="00CA1385"/>
    <w:rsid w:val="00CA16D3"/>
    <w:rsid w:val="00CA4304"/>
    <w:rsid w:val="00CB0727"/>
    <w:rsid w:val="00CB2301"/>
    <w:rsid w:val="00CB2562"/>
    <w:rsid w:val="00CB2CC8"/>
    <w:rsid w:val="00CB3B08"/>
    <w:rsid w:val="00CB5943"/>
    <w:rsid w:val="00CB773B"/>
    <w:rsid w:val="00CB7A5B"/>
    <w:rsid w:val="00CC018A"/>
    <w:rsid w:val="00CC08CB"/>
    <w:rsid w:val="00CC1286"/>
    <w:rsid w:val="00CC1E6E"/>
    <w:rsid w:val="00CC4F63"/>
    <w:rsid w:val="00CC68A5"/>
    <w:rsid w:val="00CD0B95"/>
    <w:rsid w:val="00CD0C82"/>
    <w:rsid w:val="00CD26C9"/>
    <w:rsid w:val="00CD396E"/>
    <w:rsid w:val="00CD3B11"/>
    <w:rsid w:val="00CD3BCE"/>
    <w:rsid w:val="00CD616E"/>
    <w:rsid w:val="00CD717C"/>
    <w:rsid w:val="00CE0280"/>
    <w:rsid w:val="00CE0797"/>
    <w:rsid w:val="00CE1A90"/>
    <w:rsid w:val="00CE1D11"/>
    <w:rsid w:val="00CE3AC1"/>
    <w:rsid w:val="00CE4B74"/>
    <w:rsid w:val="00CE6C19"/>
    <w:rsid w:val="00CE7B9C"/>
    <w:rsid w:val="00CF0B8B"/>
    <w:rsid w:val="00CF1EE8"/>
    <w:rsid w:val="00CF2FCA"/>
    <w:rsid w:val="00CF4257"/>
    <w:rsid w:val="00CF625C"/>
    <w:rsid w:val="00CF6302"/>
    <w:rsid w:val="00CF76F7"/>
    <w:rsid w:val="00D0003E"/>
    <w:rsid w:val="00D018BF"/>
    <w:rsid w:val="00D0266F"/>
    <w:rsid w:val="00D02C33"/>
    <w:rsid w:val="00D02E4E"/>
    <w:rsid w:val="00D030D0"/>
    <w:rsid w:val="00D04F1A"/>
    <w:rsid w:val="00D05C9C"/>
    <w:rsid w:val="00D06423"/>
    <w:rsid w:val="00D0725C"/>
    <w:rsid w:val="00D079E2"/>
    <w:rsid w:val="00D106BE"/>
    <w:rsid w:val="00D1120E"/>
    <w:rsid w:val="00D11E3E"/>
    <w:rsid w:val="00D12873"/>
    <w:rsid w:val="00D13C6D"/>
    <w:rsid w:val="00D151F1"/>
    <w:rsid w:val="00D16790"/>
    <w:rsid w:val="00D215F7"/>
    <w:rsid w:val="00D221F2"/>
    <w:rsid w:val="00D24C21"/>
    <w:rsid w:val="00D250C8"/>
    <w:rsid w:val="00D26CA2"/>
    <w:rsid w:val="00D30B79"/>
    <w:rsid w:val="00D30D55"/>
    <w:rsid w:val="00D357CD"/>
    <w:rsid w:val="00D35906"/>
    <w:rsid w:val="00D366BA"/>
    <w:rsid w:val="00D411F4"/>
    <w:rsid w:val="00D42045"/>
    <w:rsid w:val="00D42E6C"/>
    <w:rsid w:val="00D43844"/>
    <w:rsid w:val="00D44C0B"/>
    <w:rsid w:val="00D45CA9"/>
    <w:rsid w:val="00D4653E"/>
    <w:rsid w:val="00D465E1"/>
    <w:rsid w:val="00D46B0E"/>
    <w:rsid w:val="00D46FDC"/>
    <w:rsid w:val="00D5104B"/>
    <w:rsid w:val="00D51DEB"/>
    <w:rsid w:val="00D51FDB"/>
    <w:rsid w:val="00D551A4"/>
    <w:rsid w:val="00D556DB"/>
    <w:rsid w:val="00D56089"/>
    <w:rsid w:val="00D56C1D"/>
    <w:rsid w:val="00D62D24"/>
    <w:rsid w:val="00D71DFC"/>
    <w:rsid w:val="00D72A1B"/>
    <w:rsid w:val="00D73E45"/>
    <w:rsid w:val="00D758CB"/>
    <w:rsid w:val="00D76236"/>
    <w:rsid w:val="00D76C11"/>
    <w:rsid w:val="00D7780D"/>
    <w:rsid w:val="00D8044E"/>
    <w:rsid w:val="00D80CA2"/>
    <w:rsid w:val="00D8347D"/>
    <w:rsid w:val="00D836EE"/>
    <w:rsid w:val="00D84F30"/>
    <w:rsid w:val="00D85856"/>
    <w:rsid w:val="00D8705C"/>
    <w:rsid w:val="00D902D3"/>
    <w:rsid w:val="00D9073D"/>
    <w:rsid w:val="00D9147F"/>
    <w:rsid w:val="00D928A7"/>
    <w:rsid w:val="00D92CBB"/>
    <w:rsid w:val="00D932E0"/>
    <w:rsid w:val="00D93A8C"/>
    <w:rsid w:val="00D94A26"/>
    <w:rsid w:val="00D954E5"/>
    <w:rsid w:val="00D95676"/>
    <w:rsid w:val="00D96049"/>
    <w:rsid w:val="00D977F1"/>
    <w:rsid w:val="00D97931"/>
    <w:rsid w:val="00DA01E0"/>
    <w:rsid w:val="00DA16D3"/>
    <w:rsid w:val="00DA1CAF"/>
    <w:rsid w:val="00DA1F78"/>
    <w:rsid w:val="00DA210F"/>
    <w:rsid w:val="00DA3F31"/>
    <w:rsid w:val="00DA4859"/>
    <w:rsid w:val="00DA4D30"/>
    <w:rsid w:val="00DA5BD7"/>
    <w:rsid w:val="00DA7656"/>
    <w:rsid w:val="00DB1729"/>
    <w:rsid w:val="00DB1BB2"/>
    <w:rsid w:val="00DB303F"/>
    <w:rsid w:val="00DB33A6"/>
    <w:rsid w:val="00DB346A"/>
    <w:rsid w:val="00DB4A84"/>
    <w:rsid w:val="00DB4D8F"/>
    <w:rsid w:val="00DB4E43"/>
    <w:rsid w:val="00DB623D"/>
    <w:rsid w:val="00DB69E3"/>
    <w:rsid w:val="00DB7310"/>
    <w:rsid w:val="00DC1F07"/>
    <w:rsid w:val="00DC2375"/>
    <w:rsid w:val="00DC283B"/>
    <w:rsid w:val="00DC2D1E"/>
    <w:rsid w:val="00DC428D"/>
    <w:rsid w:val="00DC497A"/>
    <w:rsid w:val="00DC4F91"/>
    <w:rsid w:val="00DC5391"/>
    <w:rsid w:val="00DC541A"/>
    <w:rsid w:val="00DC7D5C"/>
    <w:rsid w:val="00DD089D"/>
    <w:rsid w:val="00DD121A"/>
    <w:rsid w:val="00DD12E8"/>
    <w:rsid w:val="00DD1E0F"/>
    <w:rsid w:val="00DD3A51"/>
    <w:rsid w:val="00DD6D73"/>
    <w:rsid w:val="00DD75FD"/>
    <w:rsid w:val="00DE0FBC"/>
    <w:rsid w:val="00DE152C"/>
    <w:rsid w:val="00DE1BAC"/>
    <w:rsid w:val="00DE2A2F"/>
    <w:rsid w:val="00DE5C57"/>
    <w:rsid w:val="00DE6B3D"/>
    <w:rsid w:val="00DF174F"/>
    <w:rsid w:val="00DF1F90"/>
    <w:rsid w:val="00DF3088"/>
    <w:rsid w:val="00DF3145"/>
    <w:rsid w:val="00DF5001"/>
    <w:rsid w:val="00DF5ABE"/>
    <w:rsid w:val="00DF68FC"/>
    <w:rsid w:val="00DF6C9E"/>
    <w:rsid w:val="00DF7405"/>
    <w:rsid w:val="00DF7AFD"/>
    <w:rsid w:val="00E00035"/>
    <w:rsid w:val="00E01D17"/>
    <w:rsid w:val="00E03724"/>
    <w:rsid w:val="00E0539B"/>
    <w:rsid w:val="00E05BAD"/>
    <w:rsid w:val="00E06345"/>
    <w:rsid w:val="00E073E0"/>
    <w:rsid w:val="00E1120D"/>
    <w:rsid w:val="00E11DDF"/>
    <w:rsid w:val="00E12AFF"/>
    <w:rsid w:val="00E143EB"/>
    <w:rsid w:val="00E164A1"/>
    <w:rsid w:val="00E17BD3"/>
    <w:rsid w:val="00E20948"/>
    <w:rsid w:val="00E20950"/>
    <w:rsid w:val="00E20B32"/>
    <w:rsid w:val="00E22825"/>
    <w:rsid w:val="00E2297D"/>
    <w:rsid w:val="00E2331C"/>
    <w:rsid w:val="00E2578B"/>
    <w:rsid w:val="00E25966"/>
    <w:rsid w:val="00E26108"/>
    <w:rsid w:val="00E268CB"/>
    <w:rsid w:val="00E26CEF"/>
    <w:rsid w:val="00E30319"/>
    <w:rsid w:val="00E3063C"/>
    <w:rsid w:val="00E30D0B"/>
    <w:rsid w:val="00E3287D"/>
    <w:rsid w:val="00E32C51"/>
    <w:rsid w:val="00E339F0"/>
    <w:rsid w:val="00E33F0B"/>
    <w:rsid w:val="00E3451F"/>
    <w:rsid w:val="00E34759"/>
    <w:rsid w:val="00E34DA2"/>
    <w:rsid w:val="00E357A8"/>
    <w:rsid w:val="00E37162"/>
    <w:rsid w:val="00E429BE"/>
    <w:rsid w:val="00E44CBA"/>
    <w:rsid w:val="00E455E3"/>
    <w:rsid w:val="00E45B39"/>
    <w:rsid w:val="00E508BF"/>
    <w:rsid w:val="00E5172C"/>
    <w:rsid w:val="00E519FA"/>
    <w:rsid w:val="00E52F31"/>
    <w:rsid w:val="00E5339B"/>
    <w:rsid w:val="00E53E75"/>
    <w:rsid w:val="00E5403E"/>
    <w:rsid w:val="00E5461E"/>
    <w:rsid w:val="00E55F72"/>
    <w:rsid w:val="00E5674C"/>
    <w:rsid w:val="00E60530"/>
    <w:rsid w:val="00E60ACF"/>
    <w:rsid w:val="00E613D1"/>
    <w:rsid w:val="00E63AD9"/>
    <w:rsid w:val="00E67AFB"/>
    <w:rsid w:val="00E706E3"/>
    <w:rsid w:val="00E70E90"/>
    <w:rsid w:val="00E71536"/>
    <w:rsid w:val="00E715A1"/>
    <w:rsid w:val="00E721F0"/>
    <w:rsid w:val="00E73894"/>
    <w:rsid w:val="00E744B6"/>
    <w:rsid w:val="00E7489F"/>
    <w:rsid w:val="00E748C3"/>
    <w:rsid w:val="00E775E3"/>
    <w:rsid w:val="00E80558"/>
    <w:rsid w:val="00E80622"/>
    <w:rsid w:val="00E81D13"/>
    <w:rsid w:val="00E8370B"/>
    <w:rsid w:val="00E83B9C"/>
    <w:rsid w:val="00E84106"/>
    <w:rsid w:val="00E8496B"/>
    <w:rsid w:val="00E85917"/>
    <w:rsid w:val="00E86EB0"/>
    <w:rsid w:val="00E90893"/>
    <w:rsid w:val="00E90E70"/>
    <w:rsid w:val="00E9294F"/>
    <w:rsid w:val="00E92B0C"/>
    <w:rsid w:val="00E935C4"/>
    <w:rsid w:val="00E94332"/>
    <w:rsid w:val="00E958BC"/>
    <w:rsid w:val="00EA082B"/>
    <w:rsid w:val="00EA3415"/>
    <w:rsid w:val="00EA4593"/>
    <w:rsid w:val="00EA7627"/>
    <w:rsid w:val="00EA7C0F"/>
    <w:rsid w:val="00EB0CB3"/>
    <w:rsid w:val="00EB193B"/>
    <w:rsid w:val="00EB19FC"/>
    <w:rsid w:val="00EB1F8C"/>
    <w:rsid w:val="00EB21E2"/>
    <w:rsid w:val="00EB3C17"/>
    <w:rsid w:val="00EB42CC"/>
    <w:rsid w:val="00EB44DE"/>
    <w:rsid w:val="00EB5387"/>
    <w:rsid w:val="00EB5E5E"/>
    <w:rsid w:val="00EB67E0"/>
    <w:rsid w:val="00EB6839"/>
    <w:rsid w:val="00EB7A7D"/>
    <w:rsid w:val="00EB7FAD"/>
    <w:rsid w:val="00EC1663"/>
    <w:rsid w:val="00EC348F"/>
    <w:rsid w:val="00EC3A18"/>
    <w:rsid w:val="00EC4092"/>
    <w:rsid w:val="00EC4153"/>
    <w:rsid w:val="00EC46AF"/>
    <w:rsid w:val="00EC4C79"/>
    <w:rsid w:val="00EC7FB3"/>
    <w:rsid w:val="00ED3CAC"/>
    <w:rsid w:val="00ED4594"/>
    <w:rsid w:val="00ED5484"/>
    <w:rsid w:val="00ED75B2"/>
    <w:rsid w:val="00ED7761"/>
    <w:rsid w:val="00EE20DA"/>
    <w:rsid w:val="00EE2488"/>
    <w:rsid w:val="00EE4BEB"/>
    <w:rsid w:val="00EE508F"/>
    <w:rsid w:val="00EE5190"/>
    <w:rsid w:val="00EE5DFE"/>
    <w:rsid w:val="00EE7CA9"/>
    <w:rsid w:val="00EF4CDF"/>
    <w:rsid w:val="00EF7064"/>
    <w:rsid w:val="00EF7B59"/>
    <w:rsid w:val="00F00F69"/>
    <w:rsid w:val="00F01836"/>
    <w:rsid w:val="00F02ADE"/>
    <w:rsid w:val="00F02B7B"/>
    <w:rsid w:val="00F02FBE"/>
    <w:rsid w:val="00F04244"/>
    <w:rsid w:val="00F05D9D"/>
    <w:rsid w:val="00F05F5C"/>
    <w:rsid w:val="00F07444"/>
    <w:rsid w:val="00F07AEC"/>
    <w:rsid w:val="00F1069F"/>
    <w:rsid w:val="00F10E04"/>
    <w:rsid w:val="00F11645"/>
    <w:rsid w:val="00F12081"/>
    <w:rsid w:val="00F15113"/>
    <w:rsid w:val="00F156E0"/>
    <w:rsid w:val="00F169D1"/>
    <w:rsid w:val="00F16D6A"/>
    <w:rsid w:val="00F22AD3"/>
    <w:rsid w:val="00F24BA5"/>
    <w:rsid w:val="00F258C0"/>
    <w:rsid w:val="00F25A1C"/>
    <w:rsid w:val="00F25B05"/>
    <w:rsid w:val="00F26639"/>
    <w:rsid w:val="00F27269"/>
    <w:rsid w:val="00F27386"/>
    <w:rsid w:val="00F27438"/>
    <w:rsid w:val="00F30705"/>
    <w:rsid w:val="00F3094A"/>
    <w:rsid w:val="00F314ED"/>
    <w:rsid w:val="00F31864"/>
    <w:rsid w:val="00F31AE3"/>
    <w:rsid w:val="00F31AF2"/>
    <w:rsid w:val="00F31DA9"/>
    <w:rsid w:val="00F31F89"/>
    <w:rsid w:val="00F32B40"/>
    <w:rsid w:val="00F32D20"/>
    <w:rsid w:val="00F375FF"/>
    <w:rsid w:val="00F40109"/>
    <w:rsid w:val="00F40156"/>
    <w:rsid w:val="00F404B8"/>
    <w:rsid w:val="00F431F6"/>
    <w:rsid w:val="00F43BA9"/>
    <w:rsid w:val="00F46033"/>
    <w:rsid w:val="00F47273"/>
    <w:rsid w:val="00F5057E"/>
    <w:rsid w:val="00F51F91"/>
    <w:rsid w:val="00F52A50"/>
    <w:rsid w:val="00F52D7A"/>
    <w:rsid w:val="00F52DA6"/>
    <w:rsid w:val="00F5440E"/>
    <w:rsid w:val="00F5463C"/>
    <w:rsid w:val="00F54B80"/>
    <w:rsid w:val="00F54E20"/>
    <w:rsid w:val="00F559EC"/>
    <w:rsid w:val="00F5623A"/>
    <w:rsid w:val="00F56B63"/>
    <w:rsid w:val="00F57DE8"/>
    <w:rsid w:val="00F646AD"/>
    <w:rsid w:val="00F6504A"/>
    <w:rsid w:val="00F65955"/>
    <w:rsid w:val="00F665F1"/>
    <w:rsid w:val="00F70FC3"/>
    <w:rsid w:val="00F7249D"/>
    <w:rsid w:val="00F726AE"/>
    <w:rsid w:val="00F74BA7"/>
    <w:rsid w:val="00F74DBD"/>
    <w:rsid w:val="00F75AE8"/>
    <w:rsid w:val="00F76A6C"/>
    <w:rsid w:val="00F77037"/>
    <w:rsid w:val="00F7770F"/>
    <w:rsid w:val="00F81250"/>
    <w:rsid w:val="00F831EA"/>
    <w:rsid w:val="00F83636"/>
    <w:rsid w:val="00F842C9"/>
    <w:rsid w:val="00F8447C"/>
    <w:rsid w:val="00F8493F"/>
    <w:rsid w:val="00F84965"/>
    <w:rsid w:val="00F87048"/>
    <w:rsid w:val="00F8755A"/>
    <w:rsid w:val="00F87714"/>
    <w:rsid w:val="00F90A18"/>
    <w:rsid w:val="00F91F56"/>
    <w:rsid w:val="00F920AF"/>
    <w:rsid w:val="00F92937"/>
    <w:rsid w:val="00F95132"/>
    <w:rsid w:val="00F951F7"/>
    <w:rsid w:val="00F964B9"/>
    <w:rsid w:val="00F965A0"/>
    <w:rsid w:val="00FA0CE8"/>
    <w:rsid w:val="00FA30F5"/>
    <w:rsid w:val="00FA37D4"/>
    <w:rsid w:val="00FA39B4"/>
    <w:rsid w:val="00FA55EC"/>
    <w:rsid w:val="00FA5CED"/>
    <w:rsid w:val="00FA5D61"/>
    <w:rsid w:val="00FB04CC"/>
    <w:rsid w:val="00FB1F0A"/>
    <w:rsid w:val="00FB24FA"/>
    <w:rsid w:val="00FB4127"/>
    <w:rsid w:val="00FB4231"/>
    <w:rsid w:val="00FB5929"/>
    <w:rsid w:val="00FB73A8"/>
    <w:rsid w:val="00FC0F8D"/>
    <w:rsid w:val="00FC1856"/>
    <w:rsid w:val="00FC1BF2"/>
    <w:rsid w:val="00FC3102"/>
    <w:rsid w:val="00FC38DC"/>
    <w:rsid w:val="00FC4E18"/>
    <w:rsid w:val="00FC4F48"/>
    <w:rsid w:val="00FC53C4"/>
    <w:rsid w:val="00FC5662"/>
    <w:rsid w:val="00FC77D0"/>
    <w:rsid w:val="00FD0649"/>
    <w:rsid w:val="00FD0C9A"/>
    <w:rsid w:val="00FD25BB"/>
    <w:rsid w:val="00FD265A"/>
    <w:rsid w:val="00FD3498"/>
    <w:rsid w:val="00FD6F3C"/>
    <w:rsid w:val="00FE01B7"/>
    <w:rsid w:val="00FE08A7"/>
    <w:rsid w:val="00FE13E4"/>
    <w:rsid w:val="00FE17A4"/>
    <w:rsid w:val="00FE2C5E"/>
    <w:rsid w:val="00FE49F1"/>
    <w:rsid w:val="00FE7BBE"/>
    <w:rsid w:val="00FF1D97"/>
    <w:rsid w:val="00FF41C4"/>
    <w:rsid w:val="00FF4987"/>
    <w:rsid w:val="00FF5CE4"/>
    <w:rsid w:val="00FF6326"/>
    <w:rsid w:val="00FF74DA"/>
  </w:rsids>
  <m:mathPr>
    <m:mathFont m:val="Cambria Math"/>
    <m:brkBin m:val="before"/>
    <m:brkBinSub m:val="--"/>
    <m:smallFrac m:val="0"/>
    <m:dispDef/>
    <m:lMargin m:val="0"/>
    <m:rMargin m:val="0"/>
    <m:defJc m:val="centerGroup"/>
    <m:wrapIndent m:val="1440"/>
    <m:intLim m:val="subSup"/>
    <m:naryLim m:val="undOvr"/>
  </m:mathPr>
  <w:themeFontLang/>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ED8C034"/>
  <w15:chartTrackingRefBased/>
  <w15:docId w15:val="{170944D6-B2F9-46BD-A79F-0391FD726B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2" w:uiPriority="39"/>
    <w:lsdException w:name="toc 3"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591E15"/>
    <w:pPr>
      <w:overflowPunct w:val="0"/>
      <w:autoSpaceDE w:val="0"/>
      <w:autoSpaceDN w:val="0"/>
      <w:adjustRightInd w:val="0"/>
      <w:textAlignment w:val="baseline"/>
    </w:pPr>
    <w:rPr>
      <w:rFonts w:ascii="Book Antiqua" w:hAnsi="Book Antiqua"/>
      <w:lang w:val="en-US" w:eastAsia="ru-RU"/>
    </w:rPr>
  </w:style>
  <w:style w:type="paragraph" w:styleId="1">
    <w:name w:val="heading 1"/>
    <w:basedOn w:val="a"/>
    <w:next w:val="a0"/>
    <w:qFormat/>
    <w:rsid w:val="00BC7774"/>
    <w:pPr>
      <w:keepNext/>
      <w:keepLines/>
      <w:tabs>
        <w:tab w:val="left" w:pos="2520"/>
      </w:tabs>
      <w:spacing w:after="960"/>
      <w:ind w:right="720"/>
      <w:outlineLvl w:val="0"/>
    </w:pPr>
    <w:rPr>
      <w:sz w:val="60"/>
    </w:rPr>
  </w:style>
  <w:style w:type="paragraph" w:styleId="2">
    <w:name w:val="heading 2"/>
    <w:aliases w:val="HD2,Heading 2 Hidden"/>
    <w:basedOn w:val="a0"/>
    <w:next w:val="a0"/>
    <w:link w:val="20"/>
    <w:qFormat/>
    <w:rsid w:val="00BC7774"/>
    <w:pPr>
      <w:keepNext/>
      <w:keepLines/>
      <w:pageBreakBefore/>
      <w:pBdr>
        <w:top w:val="single" w:sz="30" w:space="4" w:color="auto"/>
      </w:pBdr>
      <w:ind w:left="0"/>
      <w:outlineLvl w:val="1"/>
    </w:pPr>
    <w:rPr>
      <w:b/>
      <w:sz w:val="28"/>
    </w:rPr>
  </w:style>
  <w:style w:type="paragraph" w:styleId="3">
    <w:name w:val="heading 3"/>
    <w:aliases w:val="H3"/>
    <w:basedOn w:val="a0"/>
    <w:next w:val="a0"/>
    <w:link w:val="30"/>
    <w:qFormat/>
    <w:rsid w:val="00BC7774"/>
    <w:pPr>
      <w:keepNext/>
      <w:keepLines/>
      <w:ind w:left="0"/>
      <w:outlineLvl w:val="2"/>
    </w:pPr>
    <w:rPr>
      <w:b/>
      <w:sz w:val="24"/>
    </w:rPr>
  </w:style>
  <w:style w:type="paragraph" w:styleId="4">
    <w:name w:val="heading 4"/>
    <w:basedOn w:val="a0"/>
    <w:next w:val="a0"/>
    <w:link w:val="40"/>
    <w:qFormat/>
    <w:rsid w:val="00BC7774"/>
    <w:pPr>
      <w:keepNext/>
      <w:keepLines/>
      <w:pBdr>
        <w:bottom w:val="single" w:sz="6" w:space="1" w:color="auto"/>
      </w:pBdr>
      <w:tabs>
        <w:tab w:val="center" w:pos="6480"/>
        <w:tab w:val="right" w:pos="10440"/>
      </w:tabs>
      <w:spacing w:before="240" w:after="0"/>
      <w:outlineLvl w:val="3"/>
    </w:pPr>
    <w:rPr>
      <w:b/>
    </w:rPr>
  </w:style>
  <w:style w:type="paragraph" w:styleId="5">
    <w:name w:val="heading 5"/>
    <w:basedOn w:val="a0"/>
    <w:next w:val="a0"/>
    <w:qFormat/>
    <w:rsid w:val="00BC7774"/>
    <w:pPr>
      <w:keepNext/>
      <w:keepLines/>
      <w:outlineLvl w:val="4"/>
    </w:pPr>
    <w:rPr>
      <w:b/>
      <w:i/>
    </w:rPr>
  </w:style>
  <w:style w:type="paragraph" w:styleId="6">
    <w:name w:val="heading 6"/>
    <w:basedOn w:val="a"/>
    <w:next w:val="a1"/>
    <w:qFormat/>
    <w:rsid w:val="00BC7774"/>
    <w:pPr>
      <w:ind w:left="720"/>
      <w:outlineLvl w:val="5"/>
    </w:pPr>
    <w:rPr>
      <w:rFonts w:ascii="Times" w:hAnsi="Times"/>
      <w:u w:val="single"/>
    </w:rPr>
  </w:style>
  <w:style w:type="paragraph" w:styleId="7">
    <w:name w:val="heading 7"/>
    <w:basedOn w:val="a"/>
    <w:next w:val="a1"/>
    <w:qFormat/>
    <w:rsid w:val="00BC7774"/>
    <w:pPr>
      <w:ind w:left="720"/>
      <w:outlineLvl w:val="6"/>
    </w:pPr>
    <w:rPr>
      <w:rFonts w:ascii="Times" w:hAnsi="Times"/>
      <w:i/>
    </w:rPr>
  </w:style>
  <w:style w:type="paragraph" w:styleId="8">
    <w:name w:val="heading 8"/>
    <w:basedOn w:val="a"/>
    <w:next w:val="a1"/>
    <w:qFormat/>
    <w:rsid w:val="00BC7774"/>
    <w:pPr>
      <w:ind w:left="720"/>
      <w:outlineLvl w:val="7"/>
    </w:pPr>
    <w:rPr>
      <w:rFonts w:ascii="Times" w:hAnsi="Times"/>
      <w:i/>
    </w:rPr>
  </w:style>
  <w:style w:type="paragraph" w:styleId="9">
    <w:name w:val="heading 9"/>
    <w:basedOn w:val="a"/>
    <w:next w:val="a1"/>
    <w:qFormat/>
    <w:rsid w:val="00BC7774"/>
    <w:pPr>
      <w:ind w:left="720"/>
      <w:outlineLvl w:val="8"/>
    </w:pPr>
    <w:rPr>
      <w:rFonts w:ascii="Times" w:hAnsi="Times"/>
      <w:i/>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Body Text"/>
    <w:aliases w:val="Body 3,body text"/>
    <w:basedOn w:val="a"/>
    <w:link w:val="a5"/>
    <w:rsid w:val="00BC7774"/>
    <w:pPr>
      <w:spacing w:before="120" w:after="120"/>
      <w:ind w:left="2520"/>
    </w:pPr>
  </w:style>
  <w:style w:type="paragraph" w:styleId="a1">
    <w:name w:val="Normal Indent"/>
    <w:basedOn w:val="a"/>
    <w:rsid w:val="00BC7774"/>
    <w:pPr>
      <w:ind w:left="720"/>
    </w:pPr>
  </w:style>
  <w:style w:type="character" w:styleId="a6">
    <w:name w:val="page number"/>
    <w:rsid w:val="00BC7774"/>
    <w:rPr>
      <w:rFonts w:ascii="Book Antiqua" w:hAnsi="Book Antiqua"/>
    </w:rPr>
  </w:style>
  <w:style w:type="paragraph" w:customStyle="1" w:styleId="TitleBar">
    <w:name w:val="Title Bar"/>
    <w:basedOn w:val="a"/>
    <w:rsid w:val="00BC7774"/>
    <w:pPr>
      <w:keepNext/>
      <w:pageBreakBefore/>
      <w:shd w:val="solid" w:color="auto" w:fill="auto"/>
      <w:spacing w:before="1680"/>
      <w:ind w:left="2520" w:right="720"/>
    </w:pPr>
    <w:rPr>
      <w:sz w:val="36"/>
    </w:rPr>
  </w:style>
  <w:style w:type="paragraph" w:customStyle="1" w:styleId="Bullet">
    <w:name w:val="Bullet"/>
    <w:basedOn w:val="a0"/>
    <w:rsid w:val="00BC7774"/>
    <w:pPr>
      <w:keepLines/>
      <w:spacing w:before="60" w:after="60"/>
      <w:ind w:left="3096" w:hanging="216"/>
    </w:pPr>
  </w:style>
  <w:style w:type="paragraph" w:customStyle="1" w:styleId="HeadingBar">
    <w:name w:val="Heading Bar"/>
    <w:basedOn w:val="a"/>
    <w:next w:val="3"/>
    <w:rsid w:val="00BC7774"/>
    <w:pPr>
      <w:keepNext/>
      <w:keepLines/>
      <w:shd w:val="solid" w:color="auto" w:fill="auto"/>
      <w:spacing w:before="240"/>
      <w:ind w:right="7920"/>
    </w:pPr>
    <w:rPr>
      <w:color w:val="FFFFFF"/>
      <w:sz w:val="8"/>
    </w:rPr>
  </w:style>
  <w:style w:type="paragraph" w:customStyle="1" w:styleId="TableHeading">
    <w:name w:val="Table Heading"/>
    <w:basedOn w:val="TableText"/>
    <w:rsid w:val="00BC7774"/>
    <w:pPr>
      <w:spacing w:before="120" w:after="120"/>
    </w:pPr>
    <w:rPr>
      <w:b/>
    </w:rPr>
  </w:style>
  <w:style w:type="paragraph" w:customStyle="1" w:styleId="TableText">
    <w:name w:val="Table Text"/>
    <w:basedOn w:val="a"/>
    <w:link w:val="TableTextChar"/>
    <w:rsid w:val="00BC7774"/>
    <w:pPr>
      <w:keepLines/>
    </w:pPr>
    <w:rPr>
      <w:sz w:val="16"/>
    </w:rPr>
  </w:style>
  <w:style w:type="paragraph" w:styleId="a7">
    <w:name w:val="header"/>
    <w:basedOn w:val="a"/>
    <w:rsid w:val="00BC7774"/>
    <w:pPr>
      <w:tabs>
        <w:tab w:val="right" w:pos="10440"/>
      </w:tabs>
    </w:pPr>
    <w:rPr>
      <w:sz w:val="16"/>
    </w:rPr>
  </w:style>
  <w:style w:type="paragraph" w:customStyle="1" w:styleId="FooterEven">
    <w:name w:val="Footer Even"/>
    <w:rsid w:val="00BC7774"/>
    <w:pPr>
      <w:tabs>
        <w:tab w:val="center" w:pos="4320"/>
        <w:tab w:val="right" w:pos="9720"/>
      </w:tabs>
      <w:overflowPunct w:val="0"/>
      <w:autoSpaceDE w:val="0"/>
      <w:autoSpaceDN w:val="0"/>
      <w:adjustRightInd w:val="0"/>
      <w:spacing w:before="600"/>
      <w:textAlignment w:val="baseline"/>
    </w:pPr>
    <w:rPr>
      <w:rFonts w:ascii="Book Antiqua" w:hAnsi="Book Antiqua"/>
      <w:color w:val="000000"/>
      <w:sz w:val="16"/>
      <w:lang w:val="en-US" w:eastAsia="ru-RU"/>
    </w:rPr>
  </w:style>
  <w:style w:type="paragraph" w:customStyle="1" w:styleId="FooterOdd">
    <w:name w:val="Footer Odd"/>
    <w:rsid w:val="00BC7774"/>
    <w:pPr>
      <w:tabs>
        <w:tab w:val="center" w:pos="4320"/>
        <w:tab w:val="right" w:pos="9720"/>
      </w:tabs>
      <w:overflowPunct w:val="0"/>
      <w:autoSpaceDE w:val="0"/>
      <w:autoSpaceDN w:val="0"/>
      <w:adjustRightInd w:val="0"/>
      <w:spacing w:before="600"/>
      <w:textAlignment w:val="baseline"/>
    </w:pPr>
    <w:rPr>
      <w:rFonts w:ascii="Book Antiqua" w:hAnsi="Book Antiqua"/>
      <w:color w:val="000000"/>
      <w:sz w:val="16"/>
      <w:lang w:val="en-US" w:eastAsia="ru-RU"/>
    </w:rPr>
  </w:style>
  <w:style w:type="paragraph" w:styleId="a8">
    <w:name w:val="footer"/>
    <w:basedOn w:val="a"/>
    <w:rsid w:val="00BC7774"/>
    <w:pPr>
      <w:tabs>
        <w:tab w:val="right" w:pos="7920"/>
      </w:tabs>
    </w:pPr>
    <w:rPr>
      <w:sz w:val="16"/>
    </w:rPr>
  </w:style>
  <w:style w:type="character" w:customStyle="1" w:styleId="HighlightedVariable">
    <w:name w:val="Highlighted Variable"/>
    <w:rsid w:val="00BC7774"/>
    <w:rPr>
      <w:rFonts w:ascii="Book Antiqua" w:hAnsi="Book Antiqua"/>
      <w:color w:val="0000FF"/>
    </w:rPr>
  </w:style>
  <w:style w:type="paragraph" w:customStyle="1" w:styleId="BookTitle1">
    <w:name w:val="Book Title1"/>
    <w:next w:val="a"/>
    <w:rsid w:val="00BC7774"/>
    <w:pPr>
      <w:overflowPunct w:val="0"/>
      <w:autoSpaceDE w:val="0"/>
      <w:autoSpaceDN w:val="0"/>
      <w:adjustRightInd w:val="0"/>
      <w:spacing w:before="2760" w:after="200"/>
      <w:ind w:left="2520"/>
      <w:textAlignment w:val="baseline"/>
    </w:pPr>
    <w:rPr>
      <w:rFonts w:ascii="Book Antiqua" w:hAnsi="Book Antiqua"/>
      <w:smallCaps/>
      <w:color w:val="000000"/>
      <w:sz w:val="68"/>
      <w:lang w:val="en-US" w:eastAsia="ru-RU"/>
    </w:rPr>
  </w:style>
  <w:style w:type="paragraph" w:customStyle="1" w:styleId="Version">
    <w:name w:val="Version"/>
    <w:next w:val="a"/>
    <w:rsid w:val="00BC7774"/>
    <w:pPr>
      <w:overflowPunct w:val="0"/>
      <w:autoSpaceDE w:val="0"/>
      <w:autoSpaceDN w:val="0"/>
      <w:adjustRightInd w:val="0"/>
      <w:ind w:left="1440"/>
      <w:textAlignment w:val="baseline"/>
    </w:pPr>
    <w:rPr>
      <w:rFonts w:ascii="Book Antiqua" w:hAnsi="Book Antiqua"/>
      <w:color w:val="000000"/>
      <w:lang w:val="en-US" w:eastAsia="ru-RU"/>
    </w:rPr>
  </w:style>
  <w:style w:type="paragraph" w:customStyle="1" w:styleId="10">
    <w:name w:val="Заголовок оглавления1"/>
    <w:basedOn w:val="a"/>
    <w:rsid w:val="00BC7774"/>
    <w:pPr>
      <w:keepNext/>
      <w:pageBreakBefore/>
      <w:pBdr>
        <w:top w:val="single" w:sz="30" w:space="26" w:color="auto"/>
      </w:pBdr>
      <w:spacing w:before="960" w:after="960"/>
      <w:ind w:left="2520"/>
    </w:pPr>
    <w:rPr>
      <w:sz w:val="36"/>
    </w:rPr>
  </w:style>
  <w:style w:type="paragraph" w:customStyle="1" w:styleId="hangingindent">
    <w:name w:val="hanging indent"/>
    <w:basedOn w:val="a0"/>
    <w:rsid w:val="00BC7774"/>
    <w:pPr>
      <w:keepLines/>
      <w:ind w:left="5400" w:hanging="2880"/>
    </w:pPr>
  </w:style>
  <w:style w:type="paragraph" w:customStyle="1" w:styleId="InfoBox">
    <w:name w:val="Info Box"/>
    <w:basedOn w:val="a0"/>
    <w:rsid w:val="00BC7774"/>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styleId="21">
    <w:name w:val="toc 2"/>
    <w:basedOn w:val="a"/>
    <w:next w:val="a"/>
    <w:uiPriority w:val="39"/>
    <w:rsid w:val="00BC7774"/>
    <w:pPr>
      <w:tabs>
        <w:tab w:val="right" w:leader="dot" w:pos="10080"/>
      </w:tabs>
      <w:spacing w:before="120" w:after="120"/>
      <w:ind w:left="2520"/>
    </w:pPr>
  </w:style>
  <w:style w:type="paragraph" w:styleId="31">
    <w:name w:val="toc 3"/>
    <w:basedOn w:val="a"/>
    <w:next w:val="a"/>
    <w:uiPriority w:val="39"/>
    <w:rsid w:val="00BC7774"/>
    <w:pPr>
      <w:tabs>
        <w:tab w:val="right" w:leader="dot" w:pos="10080"/>
      </w:tabs>
      <w:ind w:left="2880"/>
    </w:pPr>
  </w:style>
  <w:style w:type="paragraph" w:customStyle="1" w:styleId="tty132">
    <w:name w:val="tty132"/>
    <w:basedOn w:val="a"/>
    <w:rsid w:val="00BC7774"/>
    <w:rPr>
      <w:rFonts w:ascii="Courier New" w:hAnsi="Courier New"/>
      <w:sz w:val="12"/>
    </w:rPr>
  </w:style>
  <w:style w:type="paragraph" w:customStyle="1" w:styleId="tty180">
    <w:name w:val="tty180"/>
    <w:basedOn w:val="a"/>
    <w:rsid w:val="00BC7774"/>
    <w:pPr>
      <w:ind w:right="-720"/>
    </w:pPr>
    <w:rPr>
      <w:rFonts w:ascii="Courier New" w:hAnsi="Courier New"/>
      <w:sz w:val="8"/>
    </w:rPr>
  </w:style>
  <w:style w:type="paragraph" w:customStyle="1" w:styleId="tty80">
    <w:name w:val="tty80"/>
    <w:basedOn w:val="a"/>
    <w:rsid w:val="00BC7774"/>
    <w:rPr>
      <w:rFonts w:ascii="Courier New" w:hAnsi="Courier New"/>
    </w:rPr>
  </w:style>
  <w:style w:type="paragraph" w:customStyle="1" w:styleId="tty80indent">
    <w:name w:val="tty80 indent"/>
    <w:basedOn w:val="tty80"/>
    <w:rsid w:val="00BC7774"/>
    <w:pPr>
      <w:ind w:left="2895"/>
    </w:pPr>
  </w:style>
  <w:style w:type="paragraph" w:customStyle="1" w:styleId="Checklist">
    <w:name w:val="Checklist"/>
    <w:basedOn w:val="Bullet"/>
    <w:rsid w:val="00BC7774"/>
    <w:pPr>
      <w:ind w:left="3427" w:hanging="547"/>
    </w:pPr>
  </w:style>
  <w:style w:type="paragraph" w:customStyle="1" w:styleId="bulletpara">
    <w:name w:val="bullet para"/>
    <w:basedOn w:val="a0"/>
    <w:rsid w:val="00BC7774"/>
    <w:pPr>
      <w:ind w:left="3168"/>
    </w:pPr>
  </w:style>
  <w:style w:type="character" w:customStyle="1" w:styleId="ChapterTitle">
    <w:name w:val="Chapter Title"/>
    <w:basedOn w:val="a2"/>
    <w:rsid w:val="00BC7774"/>
  </w:style>
  <w:style w:type="paragraph" w:customStyle="1" w:styleId="Legal">
    <w:name w:val="Legal"/>
    <w:basedOn w:val="a"/>
    <w:rsid w:val="00BC7774"/>
    <w:pPr>
      <w:spacing w:after="240"/>
      <w:ind w:left="2160"/>
    </w:pPr>
    <w:rPr>
      <w:rFonts w:ascii="Times" w:hAnsi="Times"/>
    </w:rPr>
  </w:style>
  <w:style w:type="paragraph" w:customStyle="1" w:styleId="NumberList">
    <w:name w:val="Number List"/>
    <w:basedOn w:val="a0"/>
    <w:rsid w:val="00BC7774"/>
    <w:pPr>
      <w:spacing w:before="60" w:after="60"/>
      <w:ind w:left="3240" w:hanging="360"/>
    </w:pPr>
  </w:style>
  <w:style w:type="paragraph" w:styleId="a9">
    <w:name w:val="Title"/>
    <w:basedOn w:val="a"/>
    <w:qFormat/>
    <w:rsid w:val="00BC7774"/>
    <w:pPr>
      <w:keepLines/>
      <w:spacing w:after="120"/>
      <w:ind w:left="2520" w:right="720"/>
    </w:pPr>
    <w:rPr>
      <w:sz w:val="48"/>
    </w:rPr>
  </w:style>
  <w:style w:type="paragraph" w:customStyle="1" w:styleId="Bulletpara0">
    <w:name w:val="Bullet para"/>
    <w:basedOn w:val="a0"/>
    <w:rsid w:val="00BC7774"/>
    <w:pPr>
      <w:spacing w:before="100" w:after="100" w:line="240" w:lineRule="atLeast"/>
      <w:ind w:left="3096"/>
    </w:pPr>
  </w:style>
  <w:style w:type="paragraph" w:customStyle="1" w:styleId="AIMNote">
    <w:name w:val="AIM Note"/>
    <w:basedOn w:val="a0"/>
    <w:rsid w:val="00BC7774"/>
    <w:pPr>
      <w:pBdr>
        <w:top w:val="single" w:sz="6" w:space="1" w:color="auto" w:shadow="1"/>
        <w:left w:val="single" w:sz="6" w:space="1" w:color="auto" w:shadow="1"/>
        <w:bottom w:val="single" w:sz="6" w:space="1" w:color="auto" w:shadow="1"/>
        <w:right w:val="single" w:sz="6" w:space="1" w:color="auto" w:shadow="1"/>
      </w:pBdr>
      <w:shd w:val="solid" w:color="FFFF00" w:fill="auto"/>
      <w:ind w:left="1152" w:right="5040" w:hanging="1152"/>
    </w:pPr>
    <w:rPr>
      <w:vanish/>
    </w:rPr>
  </w:style>
  <w:style w:type="paragraph" w:customStyle="1" w:styleId="pp">
    <w:name w:val="pp"/>
    <w:basedOn w:val="a"/>
    <w:rsid w:val="00BC7774"/>
    <w:pPr>
      <w:spacing w:before="240"/>
    </w:pPr>
    <w:rPr>
      <w:rFonts w:ascii="Arial" w:hAnsi="Arial"/>
    </w:rPr>
  </w:style>
  <w:style w:type="paragraph" w:customStyle="1" w:styleId="bulletdash">
    <w:name w:val="bullet dash"/>
    <w:basedOn w:val="Bullet"/>
    <w:rsid w:val="00BC7774"/>
    <w:pPr>
      <w:ind w:left="3510"/>
    </w:pPr>
  </w:style>
  <w:style w:type="paragraph" w:customStyle="1" w:styleId="TableTextUSseed">
    <w:name w:val="Table Text: USseed"/>
    <w:basedOn w:val="a"/>
    <w:rsid w:val="00BC7774"/>
    <w:pPr>
      <w:keepLines/>
      <w:ind w:left="108"/>
    </w:pPr>
    <w:rPr>
      <w:color w:val="FF0000"/>
      <w:sz w:val="16"/>
    </w:rPr>
  </w:style>
  <w:style w:type="paragraph" w:customStyle="1" w:styleId="Note">
    <w:name w:val="Note"/>
    <w:basedOn w:val="a0"/>
    <w:rsid w:val="00BC7774"/>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RouteTitle">
    <w:name w:val="Route Title"/>
    <w:basedOn w:val="a"/>
    <w:rsid w:val="00BC7774"/>
    <w:pPr>
      <w:keepLines/>
      <w:spacing w:after="120"/>
      <w:ind w:left="2520" w:right="720"/>
    </w:pPr>
    <w:rPr>
      <w:sz w:val="36"/>
    </w:rPr>
  </w:style>
  <w:style w:type="paragraph" w:customStyle="1" w:styleId="Title-Major">
    <w:name w:val="Title-Major"/>
    <w:basedOn w:val="a9"/>
    <w:rsid w:val="00BC7774"/>
    <w:rPr>
      <w:smallCaps/>
    </w:rPr>
  </w:style>
  <w:style w:type="paragraph" w:customStyle="1" w:styleId="Checklist-X">
    <w:name w:val="Checklist-X"/>
    <w:basedOn w:val="Checklist"/>
    <w:rsid w:val="00BC7774"/>
  </w:style>
  <w:style w:type="paragraph" w:customStyle="1" w:styleId="NoteWide">
    <w:name w:val="Note Wide"/>
    <w:basedOn w:val="Note"/>
    <w:rsid w:val="00BC7774"/>
    <w:pPr>
      <w:ind w:right="2160"/>
    </w:pPr>
  </w:style>
  <w:style w:type="character" w:styleId="aa">
    <w:name w:val="Hyperlink"/>
    <w:rsid w:val="00BC7774"/>
    <w:rPr>
      <w:color w:val="0000FF"/>
      <w:u w:val="single"/>
    </w:rPr>
  </w:style>
  <w:style w:type="character" w:styleId="ab">
    <w:name w:val="FollowedHyperlink"/>
    <w:rsid w:val="00BC7774"/>
    <w:rPr>
      <w:color w:val="800080"/>
      <w:u w:val="single"/>
    </w:rPr>
  </w:style>
  <w:style w:type="paragraph" w:styleId="ac">
    <w:name w:val="Balloon Text"/>
    <w:basedOn w:val="a"/>
    <w:semiHidden/>
    <w:rsid w:val="00B64947"/>
    <w:rPr>
      <w:rFonts w:ascii="Tahoma" w:hAnsi="Tahoma" w:cs="Tahoma"/>
      <w:sz w:val="16"/>
      <w:szCs w:val="16"/>
    </w:rPr>
  </w:style>
  <w:style w:type="character" w:customStyle="1" w:styleId="TableTextChar">
    <w:name w:val="Table Text Char"/>
    <w:link w:val="TableText"/>
    <w:locked/>
    <w:rsid w:val="00514E9C"/>
    <w:rPr>
      <w:rFonts w:ascii="Book Antiqua" w:hAnsi="Book Antiqua"/>
      <w:sz w:val="16"/>
      <w:lang w:val="en-US"/>
    </w:rPr>
  </w:style>
  <w:style w:type="table" w:styleId="ad">
    <w:name w:val="Table Grid"/>
    <w:basedOn w:val="a3"/>
    <w:rsid w:val="004C08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5">
    <w:name w:val="Основной текст Знак"/>
    <w:aliases w:val="Body 3 Знак,body text Знак"/>
    <w:link w:val="a0"/>
    <w:rsid w:val="00F87714"/>
    <w:rPr>
      <w:rFonts w:ascii="Book Antiqua" w:hAnsi="Book Antiqua"/>
      <w:lang w:val="en-US"/>
    </w:rPr>
  </w:style>
  <w:style w:type="character" w:styleId="ae">
    <w:name w:val="Placeholder Text"/>
    <w:basedOn w:val="a2"/>
    <w:uiPriority w:val="99"/>
    <w:semiHidden/>
    <w:rsid w:val="00015EAC"/>
    <w:rPr>
      <w:color w:val="808080"/>
    </w:rPr>
  </w:style>
  <w:style w:type="character" w:styleId="af">
    <w:name w:val="annotation reference"/>
    <w:basedOn w:val="a2"/>
    <w:rsid w:val="005B1D3C"/>
    <w:rPr>
      <w:sz w:val="16"/>
      <w:szCs w:val="16"/>
    </w:rPr>
  </w:style>
  <w:style w:type="paragraph" w:styleId="af0">
    <w:name w:val="annotation text"/>
    <w:basedOn w:val="a"/>
    <w:link w:val="af1"/>
    <w:rsid w:val="005B1D3C"/>
  </w:style>
  <w:style w:type="character" w:customStyle="1" w:styleId="af1">
    <w:name w:val="Текст примечания Знак"/>
    <w:basedOn w:val="a2"/>
    <w:link w:val="af0"/>
    <w:rsid w:val="005B1D3C"/>
    <w:rPr>
      <w:rFonts w:ascii="Book Antiqua" w:hAnsi="Book Antiqua"/>
      <w:lang w:val="en-US" w:eastAsia="ru-RU"/>
    </w:rPr>
  </w:style>
  <w:style w:type="paragraph" w:styleId="af2">
    <w:name w:val="annotation subject"/>
    <w:basedOn w:val="af0"/>
    <w:next w:val="af0"/>
    <w:link w:val="af3"/>
    <w:rsid w:val="005B1D3C"/>
    <w:rPr>
      <w:b/>
      <w:bCs/>
    </w:rPr>
  </w:style>
  <w:style w:type="character" w:customStyle="1" w:styleId="af3">
    <w:name w:val="Тема примечания Знак"/>
    <w:basedOn w:val="af1"/>
    <w:link w:val="af2"/>
    <w:rsid w:val="005B1D3C"/>
    <w:rPr>
      <w:rFonts w:ascii="Book Antiqua" w:hAnsi="Book Antiqua"/>
      <w:b/>
      <w:bCs/>
      <w:lang w:val="en-US" w:eastAsia="ru-RU"/>
    </w:rPr>
  </w:style>
  <w:style w:type="character" w:customStyle="1" w:styleId="30">
    <w:name w:val="Заголовок 3 Знак"/>
    <w:aliases w:val="H3 Знак"/>
    <w:basedOn w:val="a2"/>
    <w:link w:val="3"/>
    <w:rsid w:val="003C5667"/>
    <w:rPr>
      <w:rFonts w:ascii="Book Antiqua" w:hAnsi="Book Antiqua"/>
      <w:b/>
      <w:sz w:val="24"/>
      <w:lang w:val="en-US" w:eastAsia="ru-RU"/>
    </w:rPr>
  </w:style>
  <w:style w:type="paragraph" w:styleId="af4">
    <w:name w:val="List Paragraph"/>
    <w:basedOn w:val="a"/>
    <w:uiPriority w:val="34"/>
    <w:qFormat/>
    <w:rsid w:val="00F74BA7"/>
    <w:pPr>
      <w:ind w:left="720"/>
      <w:contextualSpacing/>
    </w:pPr>
  </w:style>
  <w:style w:type="character" w:styleId="af5">
    <w:name w:val="Unresolved Mention"/>
    <w:basedOn w:val="a2"/>
    <w:uiPriority w:val="99"/>
    <w:semiHidden/>
    <w:unhideWhenUsed/>
    <w:rsid w:val="003B089D"/>
    <w:rPr>
      <w:color w:val="605E5C"/>
      <w:shd w:val="clear" w:color="auto" w:fill="E1DFDD"/>
    </w:rPr>
  </w:style>
  <w:style w:type="character" w:customStyle="1" w:styleId="20">
    <w:name w:val="Заголовок 2 Знак"/>
    <w:aliases w:val="HD2 Знак,Heading 2 Hidden Знак"/>
    <w:basedOn w:val="a2"/>
    <w:link w:val="2"/>
    <w:rsid w:val="004E3DBD"/>
    <w:rPr>
      <w:rFonts w:ascii="Book Antiqua" w:hAnsi="Book Antiqua"/>
      <w:b/>
      <w:sz w:val="28"/>
      <w:lang w:val="en-US" w:eastAsia="ru-RU"/>
    </w:rPr>
  </w:style>
  <w:style w:type="character" w:customStyle="1" w:styleId="40">
    <w:name w:val="Заголовок 4 Знак"/>
    <w:basedOn w:val="a2"/>
    <w:link w:val="4"/>
    <w:rsid w:val="004E3DBD"/>
    <w:rPr>
      <w:rFonts w:ascii="Book Antiqua" w:hAnsi="Book Antiqua"/>
      <w:b/>
      <w:lang w:val="en-US" w:eastAsia="ru-RU"/>
    </w:rPr>
  </w:style>
  <w:style w:type="character" w:styleId="af6">
    <w:name w:val="Emphasis"/>
    <w:basedOn w:val="a2"/>
    <w:qFormat/>
    <w:rsid w:val="00106FC1"/>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325002">
      <w:bodyDiv w:val="1"/>
      <w:marLeft w:val="0"/>
      <w:marRight w:val="0"/>
      <w:marTop w:val="0"/>
      <w:marBottom w:val="0"/>
      <w:divBdr>
        <w:top w:val="none" w:sz="0" w:space="0" w:color="auto"/>
        <w:left w:val="none" w:sz="0" w:space="0" w:color="auto"/>
        <w:bottom w:val="none" w:sz="0" w:space="0" w:color="auto"/>
        <w:right w:val="none" w:sz="0" w:space="0" w:color="auto"/>
      </w:divBdr>
      <w:divsChild>
        <w:div w:id="351687312">
          <w:marLeft w:val="0"/>
          <w:marRight w:val="0"/>
          <w:marTop w:val="0"/>
          <w:marBottom w:val="0"/>
          <w:divBdr>
            <w:top w:val="none" w:sz="0" w:space="0" w:color="auto"/>
            <w:left w:val="none" w:sz="0" w:space="0" w:color="auto"/>
            <w:bottom w:val="none" w:sz="0" w:space="0" w:color="auto"/>
            <w:right w:val="none" w:sz="0" w:space="0" w:color="auto"/>
          </w:divBdr>
          <w:divsChild>
            <w:div w:id="2122872455">
              <w:marLeft w:val="0"/>
              <w:marRight w:val="0"/>
              <w:marTop w:val="0"/>
              <w:marBottom w:val="0"/>
              <w:divBdr>
                <w:top w:val="none" w:sz="0" w:space="0" w:color="auto"/>
                <w:left w:val="none" w:sz="0" w:space="0" w:color="auto"/>
                <w:bottom w:val="none" w:sz="0" w:space="0" w:color="auto"/>
                <w:right w:val="none" w:sz="0" w:space="0" w:color="auto"/>
              </w:divBdr>
            </w:div>
            <w:div w:id="1462842137">
              <w:marLeft w:val="0"/>
              <w:marRight w:val="0"/>
              <w:marTop w:val="0"/>
              <w:marBottom w:val="0"/>
              <w:divBdr>
                <w:top w:val="none" w:sz="0" w:space="0" w:color="auto"/>
                <w:left w:val="none" w:sz="0" w:space="0" w:color="auto"/>
                <w:bottom w:val="none" w:sz="0" w:space="0" w:color="auto"/>
                <w:right w:val="none" w:sz="0" w:space="0" w:color="auto"/>
              </w:divBdr>
              <w:divsChild>
                <w:div w:id="2002537329">
                  <w:marLeft w:val="0"/>
                  <w:marRight w:val="0"/>
                  <w:marTop w:val="0"/>
                  <w:marBottom w:val="0"/>
                  <w:divBdr>
                    <w:top w:val="none" w:sz="0" w:space="0" w:color="auto"/>
                    <w:left w:val="none" w:sz="0" w:space="0" w:color="auto"/>
                    <w:bottom w:val="none" w:sz="0" w:space="0" w:color="auto"/>
                    <w:right w:val="none" w:sz="0" w:space="0" w:color="auto"/>
                  </w:divBdr>
                  <w:divsChild>
                    <w:div w:id="993919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4616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354701">
      <w:bodyDiv w:val="1"/>
      <w:marLeft w:val="0"/>
      <w:marRight w:val="0"/>
      <w:marTop w:val="0"/>
      <w:marBottom w:val="0"/>
      <w:divBdr>
        <w:top w:val="none" w:sz="0" w:space="0" w:color="auto"/>
        <w:left w:val="none" w:sz="0" w:space="0" w:color="auto"/>
        <w:bottom w:val="none" w:sz="0" w:space="0" w:color="auto"/>
        <w:right w:val="none" w:sz="0" w:space="0" w:color="auto"/>
      </w:divBdr>
    </w:div>
    <w:div w:id="233974046">
      <w:bodyDiv w:val="1"/>
      <w:marLeft w:val="0"/>
      <w:marRight w:val="0"/>
      <w:marTop w:val="0"/>
      <w:marBottom w:val="0"/>
      <w:divBdr>
        <w:top w:val="none" w:sz="0" w:space="0" w:color="auto"/>
        <w:left w:val="none" w:sz="0" w:space="0" w:color="auto"/>
        <w:bottom w:val="none" w:sz="0" w:space="0" w:color="auto"/>
        <w:right w:val="none" w:sz="0" w:space="0" w:color="auto"/>
      </w:divBdr>
    </w:div>
    <w:div w:id="329867994">
      <w:bodyDiv w:val="1"/>
      <w:marLeft w:val="0"/>
      <w:marRight w:val="0"/>
      <w:marTop w:val="0"/>
      <w:marBottom w:val="0"/>
      <w:divBdr>
        <w:top w:val="none" w:sz="0" w:space="0" w:color="auto"/>
        <w:left w:val="none" w:sz="0" w:space="0" w:color="auto"/>
        <w:bottom w:val="none" w:sz="0" w:space="0" w:color="auto"/>
        <w:right w:val="none" w:sz="0" w:space="0" w:color="auto"/>
      </w:divBdr>
    </w:div>
    <w:div w:id="338430261">
      <w:bodyDiv w:val="1"/>
      <w:marLeft w:val="0"/>
      <w:marRight w:val="0"/>
      <w:marTop w:val="0"/>
      <w:marBottom w:val="0"/>
      <w:divBdr>
        <w:top w:val="none" w:sz="0" w:space="0" w:color="auto"/>
        <w:left w:val="none" w:sz="0" w:space="0" w:color="auto"/>
        <w:bottom w:val="none" w:sz="0" w:space="0" w:color="auto"/>
        <w:right w:val="none" w:sz="0" w:space="0" w:color="auto"/>
      </w:divBdr>
    </w:div>
    <w:div w:id="460000390">
      <w:bodyDiv w:val="1"/>
      <w:marLeft w:val="0"/>
      <w:marRight w:val="0"/>
      <w:marTop w:val="0"/>
      <w:marBottom w:val="0"/>
      <w:divBdr>
        <w:top w:val="none" w:sz="0" w:space="0" w:color="auto"/>
        <w:left w:val="none" w:sz="0" w:space="0" w:color="auto"/>
        <w:bottom w:val="none" w:sz="0" w:space="0" w:color="auto"/>
        <w:right w:val="none" w:sz="0" w:space="0" w:color="auto"/>
      </w:divBdr>
    </w:div>
    <w:div w:id="546718631">
      <w:bodyDiv w:val="1"/>
      <w:marLeft w:val="0"/>
      <w:marRight w:val="0"/>
      <w:marTop w:val="0"/>
      <w:marBottom w:val="0"/>
      <w:divBdr>
        <w:top w:val="none" w:sz="0" w:space="0" w:color="auto"/>
        <w:left w:val="none" w:sz="0" w:space="0" w:color="auto"/>
        <w:bottom w:val="none" w:sz="0" w:space="0" w:color="auto"/>
        <w:right w:val="none" w:sz="0" w:space="0" w:color="auto"/>
      </w:divBdr>
      <w:divsChild>
        <w:div w:id="1612518777">
          <w:marLeft w:val="0"/>
          <w:marRight w:val="0"/>
          <w:marTop w:val="0"/>
          <w:marBottom w:val="0"/>
          <w:divBdr>
            <w:top w:val="none" w:sz="0" w:space="0" w:color="auto"/>
            <w:left w:val="none" w:sz="0" w:space="0" w:color="auto"/>
            <w:bottom w:val="none" w:sz="0" w:space="0" w:color="auto"/>
            <w:right w:val="none" w:sz="0" w:space="0" w:color="auto"/>
          </w:divBdr>
        </w:div>
        <w:div w:id="1813012842">
          <w:marLeft w:val="0"/>
          <w:marRight w:val="0"/>
          <w:marTop w:val="0"/>
          <w:marBottom w:val="0"/>
          <w:divBdr>
            <w:top w:val="none" w:sz="0" w:space="0" w:color="auto"/>
            <w:left w:val="none" w:sz="0" w:space="0" w:color="auto"/>
            <w:bottom w:val="none" w:sz="0" w:space="0" w:color="auto"/>
            <w:right w:val="none" w:sz="0" w:space="0" w:color="auto"/>
          </w:divBdr>
        </w:div>
        <w:div w:id="1183277877">
          <w:marLeft w:val="0"/>
          <w:marRight w:val="0"/>
          <w:marTop w:val="0"/>
          <w:marBottom w:val="0"/>
          <w:divBdr>
            <w:top w:val="none" w:sz="0" w:space="0" w:color="auto"/>
            <w:left w:val="none" w:sz="0" w:space="0" w:color="auto"/>
            <w:bottom w:val="none" w:sz="0" w:space="0" w:color="auto"/>
            <w:right w:val="none" w:sz="0" w:space="0" w:color="auto"/>
          </w:divBdr>
        </w:div>
      </w:divsChild>
    </w:div>
    <w:div w:id="866137577">
      <w:bodyDiv w:val="1"/>
      <w:marLeft w:val="0"/>
      <w:marRight w:val="0"/>
      <w:marTop w:val="0"/>
      <w:marBottom w:val="0"/>
      <w:divBdr>
        <w:top w:val="none" w:sz="0" w:space="0" w:color="auto"/>
        <w:left w:val="none" w:sz="0" w:space="0" w:color="auto"/>
        <w:bottom w:val="none" w:sz="0" w:space="0" w:color="auto"/>
        <w:right w:val="none" w:sz="0" w:space="0" w:color="auto"/>
      </w:divBdr>
    </w:div>
    <w:div w:id="1022321755">
      <w:bodyDiv w:val="1"/>
      <w:marLeft w:val="0"/>
      <w:marRight w:val="0"/>
      <w:marTop w:val="0"/>
      <w:marBottom w:val="0"/>
      <w:divBdr>
        <w:top w:val="none" w:sz="0" w:space="0" w:color="auto"/>
        <w:left w:val="none" w:sz="0" w:space="0" w:color="auto"/>
        <w:bottom w:val="none" w:sz="0" w:space="0" w:color="auto"/>
        <w:right w:val="none" w:sz="0" w:space="0" w:color="auto"/>
      </w:divBdr>
      <w:divsChild>
        <w:div w:id="862743506">
          <w:marLeft w:val="0"/>
          <w:marRight w:val="0"/>
          <w:marTop w:val="0"/>
          <w:marBottom w:val="0"/>
          <w:divBdr>
            <w:top w:val="none" w:sz="0" w:space="0" w:color="auto"/>
            <w:left w:val="none" w:sz="0" w:space="0" w:color="auto"/>
            <w:bottom w:val="none" w:sz="0" w:space="0" w:color="auto"/>
            <w:right w:val="none" w:sz="0" w:space="0" w:color="auto"/>
          </w:divBdr>
        </w:div>
        <w:div w:id="930771341">
          <w:marLeft w:val="0"/>
          <w:marRight w:val="0"/>
          <w:marTop w:val="0"/>
          <w:marBottom w:val="0"/>
          <w:divBdr>
            <w:top w:val="none" w:sz="0" w:space="0" w:color="auto"/>
            <w:left w:val="none" w:sz="0" w:space="0" w:color="auto"/>
            <w:bottom w:val="none" w:sz="0" w:space="0" w:color="auto"/>
            <w:right w:val="none" w:sz="0" w:space="0" w:color="auto"/>
          </w:divBdr>
        </w:div>
        <w:div w:id="987829194">
          <w:marLeft w:val="0"/>
          <w:marRight w:val="0"/>
          <w:marTop w:val="150"/>
          <w:marBottom w:val="150"/>
          <w:divBdr>
            <w:top w:val="none" w:sz="0" w:space="0" w:color="auto"/>
            <w:left w:val="none" w:sz="0" w:space="0" w:color="auto"/>
            <w:bottom w:val="none" w:sz="0" w:space="0" w:color="auto"/>
            <w:right w:val="none" w:sz="0" w:space="0" w:color="auto"/>
          </w:divBdr>
          <w:divsChild>
            <w:div w:id="271203538">
              <w:marLeft w:val="0"/>
              <w:marRight w:val="0"/>
              <w:marTop w:val="0"/>
              <w:marBottom w:val="0"/>
              <w:divBdr>
                <w:top w:val="none" w:sz="0" w:space="0" w:color="auto"/>
                <w:left w:val="none" w:sz="0" w:space="0" w:color="auto"/>
                <w:bottom w:val="none" w:sz="0" w:space="0" w:color="auto"/>
                <w:right w:val="none" w:sz="0" w:space="0" w:color="auto"/>
              </w:divBdr>
            </w:div>
            <w:div w:id="1002196064">
              <w:marLeft w:val="0"/>
              <w:marRight w:val="0"/>
              <w:marTop w:val="0"/>
              <w:marBottom w:val="0"/>
              <w:divBdr>
                <w:top w:val="none" w:sz="0" w:space="0" w:color="auto"/>
                <w:left w:val="none" w:sz="0" w:space="0" w:color="auto"/>
                <w:bottom w:val="none" w:sz="0" w:space="0" w:color="auto"/>
                <w:right w:val="none" w:sz="0" w:space="0" w:color="auto"/>
              </w:divBdr>
            </w:div>
          </w:divsChild>
        </w:div>
        <w:div w:id="1492453799">
          <w:marLeft w:val="0"/>
          <w:marRight w:val="0"/>
          <w:marTop w:val="0"/>
          <w:marBottom w:val="0"/>
          <w:divBdr>
            <w:top w:val="none" w:sz="0" w:space="0" w:color="auto"/>
            <w:left w:val="none" w:sz="0" w:space="0" w:color="auto"/>
            <w:bottom w:val="none" w:sz="0" w:space="0" w:color="auto"/>
            <w:right w:val="none" w:sz="0" w:space="0" w:color="auto"/>
          </w:divBdr>
        </w:div>
        <w:div w:id="1734544264">
          <w:marLeft w:val="0"/>
          <w:marRight w:val="0"/>
          <w:marTop w:val="0"/>
          <w:marBottom w:val="0"/>
          <w:divBdr>
            <w:top w:val="none" w:sz="0" w:space="0" w:color="auto"/>
            <w:left w:val="none" w:sz="0" w:space="0" w:color="auto"/>
            <w:bottom w:val="none" w:sz="0" w:space="0" w:color="auto"/>
            <w:right w:val="none" w:sz="0" w:space="0" w:color="auto"/>
          </w:divBdr>
        </w:div>
        <w:div w:id="1830904730">
          <w:marLeft w:val="0"/>
          <w:marRight w:val="0"/>
          <w:marTop w:val="0"/>
          <w:marBottom w:val="0"/>
          <w:divBdr>
            <w:top w:val="none" w:sz="0" w:space="0" w:color="auto"/>
            <w:left w:val="none" w:sz="0" w:space="0" w:color="auto"/>
            <w:bottom w:val="none" w:sz="0" w:space="0" w:color="auto"/>
            <w:right w:val="none" w:sz="0" w:space="0" w:color="auto"/>
          </w:divBdr>
        </w:div>
        <w:div w:id="1943567932">
          <w:marLeft w:val="0"/>
          <w:marRight w:val="0"/>
          <w:marTop w:val="0"/>
          <w:marBottom w:val="0"/>
          <w:divBdr>
            <w:top w:val="none" w:sz="0" w:space="0" w:color="auto"/>
            <w:left w:val="none" w:sz="0" w:space="0" w:color="auto"/>
            <w:bottom w:val="none" w:sz="0" w:space="0" w:color="auto"/>
            <w:right w:val="none" w:sz="0" w:space="0" w:color="auto"/>
          </w:divBdr>
        </w:div>
        <w:div w:id="2043633186">
          <w:marLeft w:val="0"/>
          <w:marRight w:val="0"/>
          <w:marTop w:val="0"/>
          <w:marBottom w:val="0"/>
          <w:divBdr>
            <w:top w:val="none" w:sz="0" w:space="0" w:color="auto"/>
            <w:left w:val="none" w:sz="0" w:space="0" w:color="auto"/>
            <w:bottom w:val="none" w:sz="0" w:space="0" w:color="auto"/>
            <w:right w:val="none" w:sz="0" w:space="0" w:color="auto"/>
          </w:divBdr>
        </w:div>
        <w:div w:id="2128116369">
          <w:marLeft w:val="0"/>
          <w:marRight w:val="0"/>
          <w:marTop w:val="300"/>
          <w:marBottom w:val="300"/>
          <w:divBdr>
            <w:top w:val="none" w:sz="0" w:space="0" w:color="auto"/>
            <w:left w:val="none" w:sz="0" w:space="0" w:color="auto"/>
            <w:bottom w:val="none" w:sz="0" w:space="0" w:color="auto"/>
            <w:right w:val="none" w:sz="0" w:space="0" w:color="auto"/>
          </w:divBdr>
          <w:divsChild>
            <w:div w:id="1637832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4112055">
      <w:bodyDiv w:val="1"/>
      <w:marLeft w:val="0"/>
      <w:marRight w:val="0"/>
      <w:marTop w:val="0"/>
      <w:marBottom w:val="0"/>
      <w:divBdr>
        <w:top w:val="none" w:sz="0" w:space="0" w:color="auto"/>
        <w:left w:val="none" w:sz="0" w:space="0" w:color="auto"/>
        <w:bottom w:val="none" w:sz="0" w:space="0" w:color="auto"/>
        <w:right w:val="none" w:sz="0" w:space="0" w:color="auto"/>
      </w:divBdr>
    </w:div>
    <w:div w:id="1649481695">
      <w:bodyDiv w:val="1"/>
      <w:marLeft w:val="0"/>
      <w:marRight w:val="0"/>
      <w:marTop w:val="0"/>
      <w:marBottom w:val="0"/>
      <w:divBdr>
        <w:top w:val="none" w:sz="0" w:space="0" w:color="auto"/>
        <w:left w:val="none" w:sz="0" w:space="0" w:color="auto"/>
        <w:bottom w:val="none" w:sz="0" w:space="0" w:color="auto"/>
        <w:right w:val="none" w:sz="0" w:space="0" w:color="auto"/>
      </w:divBdr>
    </w:div>
    <w:div w:id="1721903078">
      <w:bodyDiv w:val="1"/>
      <w:marLeft w:val="0"/>
      <w:marRight w:val="0"/>
      <w:marTop w:val="0"/>
      <w:marBottom w:val="0"/>
      <w:divBdr>
        <w:top w:val="none" w:sz="0" w:space="0" w:color="auto"/>
        <w:left w:val="none" w:sz="0" w:space="0" w:color="auto"/>
        <w:bottom w:val="none" w:sz="0" w:space="0" w:color="auto"/>
        <w:right w:val="none" w:sz="0" w:space="0" w:color="auto"/>
      </w:divBdr>
    </w:div>
    <w:div w:id="2026133234">
      <w:bodyDiv w:val="1"/>
      <w:marLeft w:val="0"/>
      <w:marRight w:val="0"/>
      <w:marTop w:val="0"/>
      <w:marBottom w:val="0"/>
      <w:divBdr>
        <w:top w:val="none" w:sz="0" w:space="0" w:color="auto"/>
        <w:left w:val="none" w:sz="0" w:space="0" w:color="auto"/>
        <w:bottom w:val="none" w:sz="0" w:space="0" w:color="auto"/>
        <w:right w:val="none" w:sz="0" w:space="0" w:color="auto"/>
      </w:divBdr>
      <w:divsChild>
        <w:div w:id="775834749">
          <w:marLeft w:val="0"/>
          <w:marRight w:val="0"/>
          <w:marTop w:val="0"/>
          <w:marBottom w:val="0"/>
          <w:divBdr>
            <w:top w:val="none" w:sz="0" w:space="0" w:color="auto"/>
            <w:left w:val="none" w:sz="0" w:space="0" w:color="auto"/>
            <w:bottom w:val="none" w:sz="0" w:space="0" w:color="auto"/>
            <w:right w:val="none" w:sz="0" w:space="0" w:color="auto"/>
          </w:divBdr>
        </w:div>
      </w:divsChild>
    </w:div>
    <w:div w:id="20763139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hyperlink" Target="https://ppe.altynalmas.kz/" TargetMode="External"/><Relationship Id="rId3" Type="http://schemas.openxmlformats.org/officeDocument/2006/relationships/styles" Target="styles.xml"/><Relationship Id="rId21"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image" Target="https://doc.cuba-platform.com/manual-6.10-ru/img/AppTiers.png" TargetMode="External"/><Relationship Id="rId17" Type="http://schemas.openxmlformats.org/officeDocument/2006/relationships/hyperlink" Target="http://172.16.32.131:8404/stats" TargetMode="External"/><Relationship Id="rId2" Type="http://schemas.openxmlformats.org/officeDocument/2006/relationships/numbering" Target="numbering.xml"/><Relationship Id="rId16" Type="http://schemas.openxmlformats.org/officeDocument/2006/relationships/hyperlink" Target="https://postgrespro.ru/docs/postgrespro/16/app-pgprobackup"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footer" Target="footer2.xm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8AF2482305EA4B87BE98BF7822F56C19"/>
        <w:category>
          <w:name w:val="Общие"/>
          <w:gallery w:val="placeholder"/>
        </w:category>
        <w:types>
          <w:type w:val="bbPlcHdr"/>
        </w:types>
        <w:behaviors>
          <w:behavior w:val="content"/>
        </w:behaviors>
        <w:guid w:val="{8F6FA683-CA52-477B-882F-01C77AB70BF5}"/>
      </w:docPartPr>
      <w:docPartBody>
        <w:p w:rsidR="0007508E" w:rsidRDefault="004A4AC1">
          <w:r w:rsidRPr="00B51DCC">
            <w:rPr>
              <w:rStyle w:val="a3"/>
            </w:rPr>
            <w:t>[Название]</w:t>
          </w:r>
        </w:p>
      </w:docPartBody>
    </w:docPart>
    <w:docPart>
      <w:docPartPr>
        <w:name w:val="56473FFE7BF34957880C22F1421E7155"/>
        <w:category>
          <w:name w:val="Общие"/>
          <w:gallery w:val="placeholder"/>
        </w:category>
        <w:types>
          <w:type w:val="bbPlcHdr"/>
        </w:types>
        <w:behaviors>
          <w:behavior w:val="content"/>
        </w:behaviors>
        <w:guid w:val="{C3614895-2C57-4AB7-B9B0-F5E6B916B05B}"/>
      </w:docPartPr>
      <w:docPartBody>
        <w:p w:rsidR="0007508E" w:rsidRDefault="004A4AC1">
          <w:r w:rsidRPr="00B51DCC">
            <w:rPr>
              <w:rStyle w:val="a3"/>
            </w:rPr>
            <w:t>[Название]</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charset w:val="00"/>
    <w:family w:val="roman"/>
    <w:pitch w:val="variable"/>
    <w:sig w:usb0="00000287" w:usb1="00000000" w:usb2="00000000" w:usb3="00000000" w:csb0="0000009F" w:csb1="00000000"/>
  </w:font>
  <w:font w:name="Times">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A4AC1"/>
    <w:rsid w:val="0000632C"/>
    <w:rsid w:val="0007508E"/>
    <w:rsid w:val="000822AD"/>
    <w:rsid w:val="000828B6"/>
    <w:rsid w:val="000C2975"/>
    <w:rsid w:val="001066D5"/>
    <w:rsid w:val="0013055E"/>
    <w:rsid w:val="00140682"/>
    <w:rsid w:val="00171234"/>
    <w:rsid w:val="00194B52"/>
    <w:rsid w:val="001B79C5"/>
    <w:rsid w:val="001C6D06"/>
    <w:rsid w:val="001E1E69"/>
    <w:rsid w:val="00232710"/>
    <w:rsid w:val="00233D7D"/>
    <w:rsid w:val="002572C8"/>
    <w:rsid w:val="002607C9"/>
    <w:rsid w:val="002A7436"/>
    <w:rsid w:val="002C71B3"/>
    <w:rsid w:val="002C73F2"/>
    <w:rsid w:val="0030736F"/>
    <w:rsid w:val="00321114"/>
    <w:rsid w:val="003932F7"/>
    <w:rsid w:val="003A3ADF"/>
    <w:rsid w:val="003A4C7D"/>
    <w:rsid w:val="00452F9E"/>
    <w:rsid w:val="004A4AC1"/>
    <w:rsid w:val="004B0E86"/>
    <w:rsid w:val="004C6FE6"/>
    <w:rsid w:val="004D4023"/>
    <w:rsid w:val="00511316"/>
    <w:rsid w:val="005417A1"/>
    <w:rsid w:val="00566329"/>
    <w:rsid w:val="00571350"/>
    <w:rsid w:val="005A5686"/>
    <w:rsid w:val="005C06CD"/>
    <w:rsid w:val="005D5392"/>
    <w:rsid w:val="005E4632"/>
    <w:rsid w:val="005F05B5"/>
    <w:rsid w:val="00626F23"/>
    <w:rsid w:val="00661F04"/>
    <w:rsid w:val="006C4547"/>
    <w:rsid w:val="006E31CC"/>
    <w:rsid w:val="007153E2"/>
    <w:rsid w:val="007358AE"/>
    <w:rsid w:val="00754E2C"/>
    <w:rsid w:val="0077004B"/>
    <w:rsid w:val="0077443A"/>
    <w:rsid w:val="00774611"/>
    <w:rsid w:val="007B72B9"/>
    <w:rsid w:val="007C5C90"/>
    <w:rsid w:val="007D72DE"/>
    <w:rsid w:val="007E7D9D"/>
    <w:rsid w:val="007F48DA"/>
    <w:rsid w:val="008309E6"/>
    <w:rsid w:val="008879A3"/>
    <w:rsid w:val="008C091C"/>
    <w:rsid w:val="008D4E40"/>
    <w:rsid w:val="008E18AD"/>
    <w:rsid w:val="008E3514"/>
    <w:rsid w:val="008F3459"/>
    <w:rsid w:val="009101F4"/>
    <w:rsid w:val="0097545B"/>
    <w:rsid w:val="0098559A"/>
    <w:rsid w:val="00A16969"/>
    <w:rsid w:val="00AD204B"/>
    <w:rsid w:val="00AD2D4A"/>
    <w:rsid w:val="00B30E9F"/>
    <w:rsid w:val="00B776E9"/>
    <w:rsid w:val="00BC6497"/>
    <w:rsid w:val="00C43567"/>
    <w:rsid w:val="00C46755"/>
    <w:rsid w:val="00C47075"/>
    <w:rsid w:val="00C5053F"/>
    <w:rsid w:val="00CB5E60"/>
    <w:rsid w:val="00CD79D1"/>
    <w:rsid w:val="00D154DC"/>
    <w:rsid w:val="00D45713"/>
    <w:rsid w:val="00D46B0E"/>
    <w:rsid w:val="00D63234"/>
    <w:rsid w:val="00D93A8C"/>
    <w:rsid w:val="00DB1BB2"/>
    <w:rsid w:val="00DC166F"/>
    <w:rsid w:val="00DC6B40"/>
    <w:rsid w:val="00E11EF6"/>
    <w:rsid w:val="00E3796A"/>
    <w:rsid w:val="00E62083"/>
    <w:rsid w:val="00E92929"/>
    <w:rsid w:val="00EC3100"/>
    <w:rsid w:val="00ED1148"/>
    <w:rsid w:val="00EF2D66"/>
    <w:rsid w:val="00F008E0"/>
    <w:rsid w:val="00F26639"/>
    <w:rsid w:val="00F30A36"/>
    <w:rsid w:val="00FC248A"/>
    <w:rsid w:val="00FE17A4"/>
  </w:rsids>
  <m:mathPr>
    <m:mathFont m:val="Cambria Math"/>
    <m:brkBin m:val="before"/>
    <m:brkBinSub m:val="--"/>
    <m:smallFrac m:val="0"/>
    <m:dispDef/>
    <m:lMargin m:val="0"/>
    <m:rMargin m:val="0"/>
    <m:defJc m:val="centerGroup"/>
    <m:wrapIndent m:val="1440"/>
    <m:intLim m:val="subSup"/>
    <m:naryLim m:val="undOvr"/>
  </m:mathPr>
  <w:themeFontLang/>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2"/>
        <w:szCs w:val="22"/>
        <w:lang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4A4AC1"/>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888819-154B-4EDA-94B5-741BE83AD7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45</TotalTime>
  <Pages>60</Pages>
  <Words>11529</Words>
  <Characters>92007</Characters>
  <Application>Microsoft Office Word</Application>
  <DocSecurity>0</DocSecurity>
  <Lines>2967</Lines>
  <Paragraphs>1754</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Техническая архитектура</vt:lpstr>
      <vt:lpstr>SI</vt:lpstr>
    </vt:vector>
  </TitlesOfParts>
  <Company/>
  <LinksUpToDate>false</LinksUpToDate>
  <CharactersWithSpaces>101782</CharactersWithSpaces>
  <SharedDoc>false</SharedDoc>
  <HLinks>
    <vt:vector size="12" baseType="variant">
      <vt:variant>
        <vt:i4>8060963</vt:i4>
      </vt:variant>
      <vt:variant>
        <vt:i4>201</vt:i4>
      </vt:variant>
      <vt:variant>
        <vt:i4>0</vt:i4>
      </vt:variant>
      <vt:variant>
        <vt:i4>5</vt:i4>
      </vt:variant>
      <vt:variant>
        <vt:lpwstr>https://postgrespro.ru/docs/postgrespro/12/app-pgprobackup</vt:lpwstr>
      </vt:variant>
      <vt:variant>
        <vt:lpwstr/>
      </vt:variant>
      <vt:variant>
        <vt:i4>2293768</vt:i4>
      </vt:variant>
      <vt:variant>
        <vt:i4>198</vt:i4>
      </vt:variant>
      <vt:variant>
        <vt:i4>0</vt:i4>
      </vt:variant>
      <vt:variant>
        <vt:i4>5</vt:i4>
      </vt:variant>
      <vt:variant>
        <vt:lpwstr>https://github.com/laurenz/oracle_fdw</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ехническая архитектура</dc:title>
  <dc:subject/>
  <dc:creator>Асылбек Пазилбек</dc:creator>
  <cp:keywords/>
  <cp:lastModifiedBy>Assylbek Ospanov</cp:lastModifiedBy>
  <cp:revision>388</cp:revision>
  <cp:lastPrinted>2010-06-03T13:10:00Z</cp:lastPrinted>
  <dcterms:created xsi:type="dcterms:W3CDTF">2022-11-24T03:34:00Z</dcterms:created>
  <dcterms:modified xsi:type="dcterms:W3CDTF">2024-11-26T14:14:00Z</dcterms:modified>
</cp:coreProperties>
</file>